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A65" w:rsidRPr="00B708F2" w:rsidRDefault="00A96FD2" w:rsidP="00DA1682">
      <w:pPr>
        <w:spacing w:line="360" w:lineRule="auto"/>
        <w:jc w:val="center"/>
        <w:rPr>
          <w:b/>
          <w:sz w:val="23"/>
          <w:szCs w:val="23"/>
          <w:lang w:val="sr-Cyrl-CS"/>
        </w:rPr>
      </w:pPr>
      <w:bookmarkStart w:id="0" w:name="_GoBack"/>
      <w:bookmarkEnd w:id="0"/>
      <w:r>
        <w:rPr>
          <w:noProof/>
          <w:sz w:val="23"/>
          <w:szCs w:val="23"/>
          <w:lang w:val="sr-Cyrl-ME" w:eastAsia="sr-Cyrl-ME"/>
        </w:rPr>
        <w:drawing>
          <wp:inline distT="0" distB="0" distL="0" distR="0">
            <wp:extent cx="723265" cy="1020445"/>
            <wp:effectExtent l="0" t="0" r="635" b="8255"/>
            <wp:docPr id="4" name="Picture 1" descr="Srbija mali grb za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bija mali grb za wor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3265" cy="1020445"/>
                    </a:xfrm>
                    <a:prstGeom prst="rect">
                      <a:avLst/>
                    </a:prstGeom>
                    <a:noFill/>
                    <a:ln>
                      <a:noFill/>
                    </a:ln>
                  </pic:spPr>
                </pic:pic>
              </a:graphicData>
            </a:graphic>
          </wp:inline>
        </w:drawing>
      </w:r>
    </w:p>
    <w:p w:rsidR="00430A65" w:rsidRPr="00B708F2" w:rsidRDefault="00430A65" w:rsidP="00430A65">
      <w:pPr>
        <w:spacing w:line="360" w:lineRule="auto"/>
        <w:jc w:val="center"/>
        <w:rPr>
          <w:b/>
          <w:sz w:val="23"/>
          <w:szCs w:val="23"/>
          <w:lang w:val="sr-Cyrl-CS"/>
        </w:rPr>
      </w:pPr>
      <w:r w:rsidRPr="00B708F2">
        <w:rPr>
          <w:b/>
          <w:sz w:val="23"/>
          <w:szCs w:val="23"/>
          <w:lang w:val="sr-Cyrl-CS"/>
        </w:rPr>
        <w:t>Република Србија</w:t>
      </w:r>
    </w:p>
    <w:p w:rsidR="00430A65" w:rsidRPr="00B708F2" w:rsidRDefault="00430A65" w:rsidP="00430A65">
      <w:pPr>
        <w:jc w:val="center"/>
        <w:rPr>
          <w:b/>
          <w:sz w:val="23"/>
          <w:szCs w:val="23"/>
          <w:lang w:val="sr-Cyrl-CS"/>
        </w:rPr>
      </w:pPr>
      <w:r w:rsidRPr="00B708F2">
        <w:rPr>
          <w:b/>
          <w:sz w:val="23"/>
          <w:szCs w:val="23"/>
          <w:lang w:val="sr-Cyrl-CS"/>
        </w:rPr>
        <w:t>МИНИСТАРСТВО УНУТРАШЊИХ ПОСЛОВА</w:t>
      </w:r>
    </w:p>
    <w:p w:rsidR="00430A65" w:rsidRPr="00B708F2" w:rsidRDefault="00430A65" w:rsidP="00430A65">
      <w:pPr>
        <w:jc w:val="center"/>
        <w:rPr>
          <w:b/>
          <w:sz w:val="23"/>
          <w:szCs w:val="23"/>
          <w:lang w:val="sr-Cyrl-CS"/>
        </w:rPr>
      </w:pPr>
      <w:r w:rsidRPr="00B708F2">
        <w:rPr>
          <w:b/>
          <w:sz w:val="23"/>
          <w:szCs w:val="23"/>
          <w:lang w:val="sr-Cyrl-CS"/>
        </w:rPr>
        <w:t>РЕПУБЛИКЕ СРБИЈЕ</w:t>
      </w:r>
    </w:p>
    <w:p w:rsidR="00430A65" w:rsidRPr="00B708F2" w:rsidRDefault="0075593E" w:rsidP="0072253A">
      <w:pPr>
        <w:jc w:val="center"/>
        <w:rPr>
          <w:sz w:val="23"/>
          <w:szCs w:val="23"/>
          <w:lang w:val="sr-Cyrl-CS"/>
        </w:rPr>
      </w:pPr>
      <w:r w:rsidRPr="00B708F2">
        <w:rPr>
          <w:sz w:val="23"/>
          <w:szCs w:val="23"/>
          <w:lang w:val="sr-Cyrl-CS"/>
        </w:rPr>
        <w:t>Булевар Михајла Пупина б</w:t>
      </w:r>
      <w:r w:rsidRPr="00B708F2">
        <w:rPr>
          <w:sz w:val="23"/>
          <w:szCs w:val="23"/>
          <w:lang w:val="sr-Cyrl-RS"/>
        </w:rPr>
        <w:t xml:space="preserve">рој </w:t>
      </w:r>
      <w:r w:rsidR="00430A65" w:rsidRPr="00B708F2">
        <w:rPr>
          <w:sz w:val="23"/>
          <w:szCs w:val="23"/>
          <w:lang w:val="sr-Cyrl-CS"/>
        </w:rPr>
        <w:t>2</w:t>
      </w:r>
    </w:p>
    <w:p w:rsidR="00430A65" w:rsidRPr="00B708F2" w:rsidRDefault="00430A65" w:rsidP="0072253A">
      <w:pPr>
        <w:jc w:val="center"/>
        <w:rPr>
          <w:sz w:val="23"/>
          <w:szCs w:val="23"/>
          <w:lang w:val="sr-Cyrl-CS"/>
        </w:rPr>
      </w:pPr>
      <w:r w:rsidRPr="00B708F2">
        <w:rPr>
          <w:sz w:val="23"/>
          <w:szCs w:val="23"/>
          <w:lang w:val="sr-Cyrl-CS"/>
        </w:rPr>
        <w:t>Београд</w:t>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6B519C" w:rsidRPr="00B708F2" w:rsidRDefault="006B519C" w:rsidP="00430A65">
      <w:pPr>
        <w:jc w:val="center"/>
        <w:rPr>
          <w:b/>
          <w:sz w:val="23"/>
          <w:szCs w:val="23"/>
          <w:lang w:val="sr-Cyrl-CS"/>
        </w:rPr>
      </w:pPr>
    </w:p>
    <w:p w:rsidR="00430A65" w:rsidRPr="00B708F2" w:rsidRDefault="00430A65" w:rsidP="00B25CD7">
      <w:pPr>
        <w:pStyle w:val="Heading1"/>
        <w:jc w:val="center"/>
        <w:rPr>
          <w:sz w:val="35"/>
          <w:szCs w:val="35"/>
        </w:rPr>
      </w:pPr>
      <w:bookmarkStart w:id="1" w:name="_Toc282546060"/>
      <w:bookmarkStart w:id="2" w:name="_Toc282590366"/>
      <w:bookmarkStart w:id="3" w:name="_Toc21081610"/>
      <w:r w:rsidRPr="00B708F2">
        <w:rPr>
          <w:sz w:val="35"/>
          <w:szCs w:val="35"/>
        </w:rPr>
        <w:t>ИНФОРМАТОР О РАДУ</w:t>
      </w:r>
      <w:bookmarkEnd w:id="1"/>
      <w:bookmarkEnd w:id="2"/>
      <w:bookmarkEnd w:id="3"/>
    </w:p>
    <w:p w:rsidR="00430A65" w:rsidRPr="00B708F2" w:rsidRDefault="0075593E" w:rsidP="00DD4BDD">
      <w:pPr>
        <w:jc w:val="center"/>
        <w:rPr>
          <w:b/>
          <w:sz w:val="35"/>
          <w:szCs w:val="35"/>
          <w:lang w:val="en-US"/>
        </w:rPr>
      </w:pPr>
      <w:r w:rsidRPr="00B708F2">
        <w:rPr>
          <w:b/>
          <w:sz w:val="35"/>
          <w:szCs w:val="35"/>
          <w:lang w:val="sr-Cyrl-CS"/>
        </w:rPr>
        <w:t>МИНИСТАРСТВА УНУТРАШЊИХ ПОСЛОВА РЕПУБЛИКЕ СРБИЈЕ</w:t>
      </w:r>
    </w:p>
    <w:p w:rsidR="00430A65" w:rsidRPr="00B708F2" w:rsidRDefault="00430A65" w:rsidP="00430A65">
      <w:pPr>
        <w:jc w:val="center"/>
        <w:rPr>
          <w:b/>
          <w:sz w:val="23"/>
          <w:szCs w:val="23"/>
          <w:lang w:val="sr-Cyrl-CS"/>
        </w:rPr>
      </w:pPr>
    </w:p>
    <w:p w:rsidR="00DD4BDD" w:rsidRPr="00B708F2" w:rsidRDefault="00DD4BDD" w:rsidP="00430A65">
      <w:pPr>
        <w:jc w:val="center"/>
        <w:rPr>
          <w:b/>
          <w:sz w:val="23"/>
          <w:szCs w:val="23"/>
          <w:lang w:val="sr-Cyrl-RS"/>
        </w:rPr>
      </w:pPr>
    </w:p>
    <w:p w:rsidR="00430A65" w:rsidRPr="00B708F2" w:rsidRDefault="00A96FD2" w:rsidP="00430A65">
      <w:pPr>
        <w:jc w:val="center"/>
        <w:rPr>
          <w:b/>
          <w:sz w:val="23"/>
          <w:szCs w:val="23"/>
          <w:lang w:val="en-US"/>
        </w:rPr>
      </w:pPr>
      <w:r>
        <w:rPr>
          <w:b/>
          <w:noProof/>
          <w:sz w:val="23"/>
          <w:szCs w:val="23"/>
          <w:lang w:val="sr-Cyrl-ME" w:eastAsia="sr-Cyrl-ME"/>
        </w:rPr>
        <w:drawing>
          <wp:inline distT="0" distB="0" distL="0" distR="0" wp14:anchorId="7EA50167" wp14:editId="1B33B638">
            <wp:extent cx="3263900" cy="4168140"/>
            <wp:effectExtent l="0" t="0" r="0" b="3810"/>
            <wp:docPr id="2" name="Picture 2" descr="znacka nova MUP-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nacka nova MUP-20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00" cy="4168140"/>
                    </a:xfrm>
                    <a:prstGeom prst="rect">
                      <a:avLst/>
                    </a:prstGeom>
                    <a:noFill/>
                    <a:ln>
                      <a:noFill/>
                    </a:ln>
                  </pic:spPr>
                </pic:pic>
              </a:graphicData>
            </a:graphic>
          </wp:inline>
        </w:drawing>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75593E" w:rsidRPr="00F64D34" w:rsidRDefault="00A16A27" w:rsidP="0075593E">
      <w:pPr>
        <w:pStyle w:val="Title"/>
        <w:rPr>
          <w:rFonts w:ascii="Times New Roman" w:hAnsi="Times New Roman"/>
          <w:sz w:val="21"/>
          <w:szCs w:val="21"/>
          <w:lang w:val="sr-Cyrl-RS"/>
        </w:rPr>
      </w:pPr>
      <w:r>
        <w:rPr>
          <w:rFonts w:ascii="Times New Roman" w:hAnsi="Times New Roman"/>
          <w:sz w:val="21"/>
          <w:szCs w:val="21"/>
          <w:lang w:val="sr-Cyrl-RS"/>
        </w:rPr>
        <w:t>Октобар</w:t>
      </w:r>
      <w:r w:rsidR="00C24BF8" w:rsidRPr="00B708F2">
        <w:rPr>
          <w:rFonts w:ascii="Times New Roman" w:hAnsi="Times New Roman"/>
          <w:sz w:val="21"/>
          <w:szCs w:val="21"/>
        </w:rPr>
        <w:t xml:space="preserve"> </w:t>
      </w:r>
      <w:r w:rsidR="0075593E" w:rsidRPr="00B708F2">
        <w:rPr>
          <w:rFonts w:ascii="Times New Roman" w:hAnsi="Times New Roman"/>
          <w:sz w:val="21"/>
          <w:szCs w:val="21"/>
        </w:rPr>
        <w:t>201</w:t>
      </w:r>
      <w:r w:rsidR="00F64D34">
        <w:rPr>
          <w:rFonts w:ascii="Times New Roman" w:hAnsi="Times New Roman"/>
          <w:sz w:val="21"/>
          <w:szCs w:val="21"/>
          <w:lang w:val="sr-Cyrl-RS"/>
        </w:rPr>
        <w:t>9</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Б е о г р а д</w:t>
      </w:r>
    </w:p>
    <w:p w:rsidR="00DD4BDD" w:rsidRPr="00B708F2" w:rsidRDefault="00DD4BDD" w:rsidP="00430A65">
      <w:pPr>
        <w:jc w:val="center"/>
        <w:rPr>
          <w:rStyle w:val="PageNumber"/>
          <w:sz w:val="23"/>
          <w:szCs w:val="23"/>
        </w:rPr>
      </w:pPr>
    </w:p>
    <w:p w:rsidR="009267AB" w:rsidRPr="00B708F2" w:rsidRDefault="009267AB" w:rsidP="000263EA">
      <w:pPr>
        <w:rPr>
          <w:rStyle w:val="PageNumber"/>
          <w:sz w:val="23"/>
          <w:szCs w:val="23"/>
          <w:lang w:val="sr-Cyrl-RS"/>
        </w:rPr>
      </w:pPr>
    </w:p>
    <w:p w:rsidR="00674728" w:rsidRDefault="00674728" w:rsidP="003D61DC">
      <w:pPr>
        <w:pStyle w:val="Heading1"/>
        <w:jc w:val="center"/>
        <w:rPr>
          <w:rStyle w:val="PageNumber"/>
          <w:sz w:val="27"/>
          <w:szCs w:val="27"/>
          <w:lang w:val="sr-Latn-RS"/>
        </w:rPr>
      </w:pPr>
      <w:bookmarkStart w:id="4" w:name="_САДРЖАЈ_ИНФОРМАТОРА_О_РАДУ_МИНИСТАР"/>
      <w:bookmarkStart w:id="5" w:name="_Toc282546061"/>
      <w:bookmarkStart w:id="6" w:name="_Toc282590367"/>
      <w:bookmarkEnd w:id="4"/>
    </w:p>
    <w:p w:rsidR="00A16A27" w:rsidRPr="00A16A27" w:rsidRDefault="00A16A27" w:rsidP="00A16A27">
      <w:pPr>
        <w:rPr>
          <w:lang w:val="sr-Latn-RS"/>
        </w:rPr>
      </w:pPr>
    </w:p>
    <w:p w:rsidR="00674728" w:rsidRDefault="00674728" w:rsidP="003D61DC">
      <w:pPr>
        <w:pStyle w:val="Heading1"/>
        <w:jc w:val="center"/>
        <w:rPr>
          <w:rStyle w:val="PageNumber"/>
          <w:sz w:val="27"/>
          <w:szCs w:val="27"/>
        </w:rPr>
      </w:pPr>
    </w:p>
    <w:p w:rsidR="009267AB" w:rsidRPr="00B708F2" w:rsidRDefault="009267AB" w:rsidP="003D61DC">
      <w:pPr>
        <w:pStyle w:val="Heading1"/>
        <w:jc w:val="center"/>
        <w:rPr>
          <w:rStyle w:val="PageNumber"/>
          <w:sz w:val="27"/>
          <w:szCs w:val="27"/>
        </w:rPr>
      </w:pPr>
      <w:bookmarkStart w:id="7" w:name="_Toc21081611"/>
      <w:r w:rsidRPr="00B708F2">
        <w:rPr>
          <w:rStyle w:val="PageNumber"/>
          <w:sz w:val="27"/>
          <w:szCs w:val="27"/>
        </w:rPr>
        <w:t>САДРЖАЈ ИНФОРМАТОРА О РАДУ МИНИСТАРСТВА УНУТРАШЊИХ ПОСЛОВА РЕПУБЛИКЕ СРБИЈЕ</w:t>
      </w:r>
      <w:bookmarkEnd w:id="5"/>
      <w:bookmarkEnd w:id="6"/>
      <w:bookmarkEnd w:id="7"/>
    </w:p>
    <w:p w:rsidR="009267AB" w:rsidRPr="00B708F2" w:rsidRDefault="009267AB" w:rsidP="009267AB">
      <w:pPr>
        <w:rPr>
          <w:sz w:val="23"/>
          <w:szCs w:val="23"/>
          <w:lang w:val="sr-Cyrl-RS"/>
        </w:rPr>
      </w:pPr>
    </w:p>
    <w:p w:rsidR="009267AB" w:rsidRPr="00B708F2" w:rsidRDefault="009267AB" w:rsidP="009267AB">
      <w:pPr>
        <w:rPr>
          <w:sz w:val="23"/>
          <w:szCs w:val="23"/>
          <w:lang w:val="sr-Cyrl-RS"/>
        </w:rPr>
      </w:pPr>
    </w:p>
    <w:p w:rsidR="009267AB" w:rsidRPr="00B708F2" w:rsidRDefault="009267AB" w:rsidP="005138AB">
      <w:pPr>
        <w:pStyle w:val="TOCHeading"/>
        <w:jc w:val="center"/>
        <w:rPr>
          <w:rFonts w:ascii="Times New Roman" w:hAnsi="Times New Roman"/>
          <w:color w:val="auto"/>
          <w:sz w:val="27"/>
          <w:szCs w:val="27"/>
          <w:lang w:val="sr-Cyrl-RS"/>
        </w:rPr>
      </w:pPr>
      <w:r w:rsidRPr="00B708F2">
        <w:rPr>
          <w:rFonts w:ascii="Times New Roman" w:hAnsi="Times New Roman"/>
          <w:color w:val="auto"/>
          <w:sz w:val="27"/>
          <w:szCs w:val="27"/>
          <w:lang w:val="sr-Cyrl-RS"/>
        </w:rPr>
        <w:t>Садржај:</w:t>
      </w:r>
    </w:p>
    <w:p w:rsidR="00E34CD2" w:rsidRPr="00B708F2" w:rsidRDefault="00E34CD2" w:rsidP="009267AB">
      <w:pPr>
        <w:rPr>
          <w:sz w:val="23"/>
          <w:szCs w:val="23"/>
          <w:lang w:val="sr-Cyrl-RS" w:eastAsia="en-US"/>
        </w:rPr>
      </w:pPr>
    </w:p>
    <w:p w:rsidR="00A16A27" w:rsidRDefault="00A16A27">
      <w:pPr>
        <w:pStyle w:val="TOC1"/>
        <w:rPr>
          <w:rFonts w:asciiTheme="minorHAnsi" w:eastAsiaTheme="minorEastAsia" w:hAnsiTheme="minorHAnsi" w:cstheme="minorBidi"/>
          <w:b w:val="0"/>
          <w:bCs w:val="0"/>
          <w:i w:val="0"/>
          <w:iCs w:val="0"/>
          <w:noProof/>
          <w:sz w:val="22"/>
          <w:szCs w:val="22"/>
          <w:lang w:val="sr-Cyrl-ME" w:eastAsia="sr-Cyrl-ME"/>
        </w:rPr>
      </w:pPr>
      <w:r>
        <w:rPr>
          <w:sz w:val="22"/>
          <w:szCs w:val="22"/>
        </w:rPr>
        <w:fldChar w:fldCharType="begin"/>
      </w:r>
      <w:r>
        <w:rPr>
          <w:sz w:val="22"/>
          <w:szCs w:val="22"/>
        </w:rPr>
        <w:instrText xml:space="preserve"> TOC \o "1-3" \p " " \h \z \u </w:instrText>
      </w:r>
      <w:r>
        <w:rPr>
          <w:sz w:val="22"/>
          <w:szCs w:val="22"/>
        </w:rPr>
        <w:fldChar w:fldCharType="separate"/>
      </w:r>
      <w:hyperlink w:anchor="_Toc21081610" w:history="1">
        <w:r w:rsidRPr="00E52787">
          <w:rPr>
            <w:rStyle w:val="Hyperlink"/>
            <w:noProof/>
          </w:rPr>
          <w:t>ИНФОРМАТОР О РАДУ</w:t>
        </w:r>
        <w:r>
          <w:rPr>
            <w:noProof/>
            <w:webHidden/>
          </w:rPr>
          <w:t xml:space="preserve"> </w:t>
        </w:r>
        <w:r>
          <w:rPr>
            <w:noProof/>
            <w:webHidden/>
          </w:rPr>
          <w:fldChar w:fldCharType="begin"/>
        </w:r>
        <w:r>
          <w:rPr>
            <w:noProof/>
            <w:webHidden/>
          </w:rPr>
          <w:instrText xml:space="preserve"> PAGEREF _Toc21081610 \h </w:instrText>
        </w:r>
        <w:r>
          <w:rPr>
            <w:noProof/>
            <w:webHidden/>
          </w:rPr>
        </w:r>
        <w:r>
          <w:rPr>
            <w:noProof/>
            <w:webHidden/>
          </w:rPr>
          <w:fldChar w:fldCharType="separate"/>
        </w:r>
        <w:r w:rsidR="00711CD9">
          <w:rPr>
            <w:noProof/>
            <w:webHidden/>
          </w:rPr>
          <w:t>1</w:t>
        </w:r>
        <w:r>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1" w:history="1">
        <w:r w:rsidR="00A16A27" w:rsidRPr="00E52787">
          <w:rPr>
            <w:rStyle w:val="Hyperlink"/>
            <w:noProof/>
          </w:rPr>
          <w:t>САДРЖАЈ ИНФОРМАТОРА О РАДУ МИНИСТАРСТВА УНУТРАШЊИХ ПОСЛОВА РЕПУБЛИКЕ СРБИЈЕ</w:t>
        </w:r>
        <w:r w:rsidR="00A16A27">
          <w:rPr>
            <w:noProof/>
            <w:webHidden/>
          </w:rPr>
          <w:t xml:space="preserve"> </w:t>
        </w:r>
        <w:r w:rsidR="00A16A27">
          <w:rPr>
            <w:noProof/>
            <w:webHidden/>
          </w:rPr>
          <w:fldChar w:fldCharType="begin"/>
        </w:r>
        <w:r w:rsidR="00A16A27">
          <w:rPr>
            <w:noProof/>
            <w:webHidden/>
          </w:rPr>
          <w:instrText xml:space="preserve"> PAGEREF _Toc21081611 \h </w:instrText>
        </w:r>
        <w:r w:rsidR="00A16A27">
          <w:rPr>
            <w:noProof/>
            <w:webHidden/>
          </w:rPr>
        </w:r>
        <w:r w:rsidR="00A16A27">
          <w:rPr>
            <w:noProof/>
            <w:webHidden/>
          </w:rPr>
          <w:fldChar w:fldCharType="separate"/>
        </w:r>
        <w:r w:rsidR="00711CD9">
          <w:rPr>
            <w:noProof/>
            <w:webHidden/>
          </w:rPr>
          <w:t>2</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2" w:history="1">
        <w:r w:rsidR="00A16A27" w:rsidRPr="00E52787">
          <w:rPr>
            <w:rStyle w:val="Hyperlink"/>
            <w:noProof/>
          </w:rPr>
          <w:t>1. ОСНОВНИ ПОДАЦИ О ДРЖАВНОМ ОРГАНУ И ИНФОРМАТОРУ</w:t>
        </w:r>
        <w:r w:rsidR="00A16A27">
          <w:rPr>
            <w:noProof/>
            <w:webHidden/>
          </w:rPr>
          <w:t xml:space="preserve"> </w:t>
        </w:r>
        <w:r w:rsidR="00A16A27">
          <w:rPr>
            <w:noProof/>
            <w:webHidden/>
          </w:rPr>
          <w:fldChar w:fldCharType="begin"/>
        </w:r>
        <w:r w:rsidR="00A16A27">
          <w:rPr>
            <w:noProof/>
            <w:webHidden/>
          </w:rPr>
          <w:instrText xml:space="preserve"> PAGEREF _Toc21081612 \h </w:instrText>
        </w:r>
        <w:r w:rsidR="00A16A27">
          <w:rPr>
            <w:noProof/>
            <w:webHidden/>
          </w:rPr>
        </w:r>
        <w:r w:rsidR="00A16A27">
          <w:rPr>
            <w:noProof/>
            <w:webHidden/>
          </w:rPr>
          <w:fldChar w:fldCharType="separate"/>
        </w:r>
        <w:r w:rsidR="00711CD9">
          <w:rPr>
            <w:noProof/>
            <w:webHidden/>
          </w:rPr>
          <w:t>1</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3" w:history="1">
        <w:r w:rsidR="00A16A27" w:rsidRPr="00E52787">
          <w:rPr>
            <w:rStyle w:val="Hyperlink"/>
            <w:noProof/>
          </w:rPr>
          <w:t>2. ОРГАНИЗАЦИОНА СТРУКТУРА</w:t>
        </w:r>
        <w:r w:rsidR="00A16A27">
          <w:rPr>
            <w:noProof/>
            <w:webHidden/>
          </w:rPr>
          <w:t xml:space="preserve"> </w:t>
        </w:r>
        <w:r w:rsidR="00A16A27">
          <w:rPr>
            <w:noProof/>
            <w:webHidden/>
          </w:rPr>
          <w:fldChar w:fldCharType="begin"/>
        </w:r>
        <w:r w:rsidR="00A16A27">
          <w:rPr>
            <w:noProof/>
            <w:webHidden/>
          </w:rPr>
          <w:instrText xml:space="preserve"> PAGEREF _Toc21081613 \h </w:instrText>
        </w:r>
        <w:r w:rsidR="00A16A27">
          <w:rPr>
            <w:noProof/>
            <w:webHidden/>
          </w:rPr>
        </w:r>
        <w:r w:rsidR="00A16A27">
          <w:rPr>
            <w:noProof/>
            <w:webHidden/>
          </w:rPr>
          <w:fldChar w:fldCharType="separate"/>
        </w:r>
        <w:r w:rsidR="00711CD9">
          <w:rPr>
            <w:noProof/>
            <w:webHidden/>
          </w:rPr>
          <w:t>2</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4" w:history="1">
        <w:r w:rsidR="00A16A27" w:rsidRPr="00E52787">
          <w:rPr>
            <w:rStyle w:val="Hyperlink"/>
            <w:noProof/>
          </w:rPr>
          <w:t>3. ОПИС ФУНКЦИЈА СТАРЕШИНА</w:t>
        </w:r>
        <w:r w:rsidR="00A16A27">
          <w:rPr>
            <w:noProof/>
            <w:webHidden/>
          </w:rPr>
          <w:t xml:space="preserve"> </w:t>
        </w:r>
        <w:r w:rsidR="00A16A27">
          <w:rPr>
            <w:noProof/>
            <w:webHidden/>
          </w:rPr>
          <w:fldChar w:fldCharType="begin"/>
        </w:r>
        <w:r w:rsidR="00A16A27">
          <w:rPr>
            <w:noProof/>
            <w:webHidden/>
          </w:rPr>
          <w:instrText xml:space="preserve"> PAGEREF _Toc21081614 \h </w:instrText>
        </w:r>
        <w:r w:rsidR="00A16A27">
          <w:rPr>
            <w:noProof/>
            <w:webHidden/>
          </w:rPr>
        </w:r>
        <w:r w:rsidR="00A16A27">
          <w:rPr>
            <w:noProof/>
            <w:webHidden/>
          </w:rPr>
          <w:fldChar w:fldCharType="separate"/>
        </w:r>
        <w:r w:rsidR="00711CD9">
          <w:rPr>
            <w:noProof/>
            <w:webHidden/>
          </w:rPr>
          <w:t>79</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5" w:history="1">
        <w:r w:rsidR="00A16A27" w:rsidRPr="00E52787">
          <w:rPr>
            <w:rStyle w:val="Hyperlink"/>
            <w:noProof/>
          </w:rPr>
          <w:t>4. ОПИС ПРАВИЛА О ЈАВНОСТИ РАДА</w:t>
        </w:r>
        <w:r w:rsidR="00A16A27">
          <w:rPr>
            <w:noProof/>
            <w:webHidden/>
          </w:rPr>
          <w:t xml:space="preserve"> </w:t>
        </w:r>
        <w:r w:rsidR="00A16A27">
          <w:rPr>
            <w:noProof/>
            <w:webHidden/>
          </w:rPr>
          <w:fldChar w:fldCharType="begin"/>
        </w:r>
        <w:r w:rsidR="00A16A27">
          <w:rPr>
            <w:noProof/>
            <w:webHidden/>
          </w:rPr>
          <w:instrText xml:space="preserve"> PAGEREF _Toc21081615 \h </w:instrText>
        </w:r>
        <w:r w:rsidR="00A16A27">
          <w:rPr>
            <w:noProof/>
            <w:webHidden/>
          </w:rPr>
        </w:r>
        <w:r w:rsidR="00A16A27">
          <w:rPr>
            <w:noProof/>
            <w:webHidden/>
          </w:rPr>
          <w:fldChar w:fldCharType="separate"/>
        </w:r>
        <w:r w:rsidR="00711CD9">
          <w:rPr>
            <w:noProof/>
            <w:webHidden/>
          </w:rPr>
          <w:t>84</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6" w:history="1">
        <w:r w:rsidR="00A16A27" w:rsidRPr="00E52787">
          <w:rPr>
            <w:rStyle w:val="Hyperlink"/>
            <w:noProof/>
          </w:rPr>
          <w:t>5. СПИСАК НАЈЧЕШЋЕ ТРАЖЕНИХ ИНФОРМАЦИЈА ОД ЈАВНОГ ЗНАЧАЈА</w:t>
        </w:r>
        <w:r w:rsidR="00A16A27">
          <w:rPr>
            <w:noProof/>
            <w:webHidden/>
          </w:rPr>
          <w:t xml:space="preserve"> </w:t>
        </w:r>
        <w:r w:rsidR="00A16A27">
          <w:rPr>
            <w:noProof/>
            <w:webHidden/>
          </w:rPr>
          <w:fldChar w:fldCharType="begin"/>
        </w:r>
        <w:r w:rsidR="00A16A27">
          <w:rPr>
            <w:noProof/>
            <w:webHidden/>
          </w:rPr>
          <w:instrText xml:space="preserve"> PAGEREF _Toc21081616 \h </w:instrText>
        </w:r>
        <w:r w:rsidR="00A16A27">
          <w:rPr>
            <w:noProof/>
            <w:webHidden/>
          </w:rPr>
        </w:r>
        <w:r w:rsidR="00A16A27">
          <w:rPr>
            <w:noProof/>
            <w:webHidden/>
          </w:rPr>
          <w:fldChar w:fldCharType="separate"/>
        </w:r>
        <w:r w:rsidR="00711CD9">
          <w:rPr>
            <w:noProof/>
            <w:webHidden/>
          </w:rPr>
          <w:t>99</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7" w:history="1">
        <w:r w:rsidR="00A16A27" w:rsidRPr="00E52787">
          <w:rPr>
            <w:rStyle w:val="Hyperlink"/>
            <w:noProof/>
          </w:rPr>
          <w:t>6. ОПИС НАДЛЕЖНОСТИ, ОВЛАШЋЕЊА И ОБАВЕЗА</w:t>
        </w:r>
        <w:r w:rsidR="00A16A27">
          <w:rPr>
            <w:noProof/>
            <w:webHidden/>
          </w:rPr>
          <w:t xml:space="preserve"> </w:t>
        </w:r>
        <w:r w:rsidR="00A16A27">
          <w:rPr>
            <w:noProof/>
            <w:webHidden/>
          </w:rPr>
          <w:fldChar w:fldCharType="begin"/>
        </w:r>
        <w:r w:rsidR="00A16A27">
          <w:rPr>
            <w:noProof/>
            <w:webHidden/>
          </w:rPr>
          <w:instrText xml:space="preserve"> PAGEREF _Toc21081617 \h </w:instrText>
        </w:r>
        <w:r w:rsidR="00A16A27">
          <w:rPr>
            <w:noProof/>
            <w:webHidden/>
          </w:rPr>
        </w:r>
        <w:r w:rsidR="00A16A27">
          <w:rPr>
            <w:noProof/>
            <w:webHidden/>
          </w:rPr>
          <w:fldChar w:fldCharType="separate"/>
        </w:r>
        <w:r w:rsidR="00711CD9">
          <w:rPr>
            <w:noProof/>
            <w:webHidden/>
          </w:rPr>
          <w:t>100</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8" w:history="1">
        <w:r w:rsidR="00A16A27" w:rsidRPr="00E52787">
          <w:rPr>
            <w:rStyle w:val="Hyperlink"/>
            <w:noProof/>
            <w:w w:val="96"/>
          </w:rPr>
          <w:t>7. ОПИС ПОСТУПАЊА У ОКВИРУ НАДЛЕЖНОСТИ,ОБАВЕЗА И ОВЛАШЋЕЊА</w:t>
        </w:r>
        <w:r w:rsidR="00A16A27">
          <w:rPr>
            <w:noProof/>
            <w:webHidden/>
          </w:rPr>
          <w:t xml:space="preserve"> </w:t>
        </w:r>
        <w:r w:rsidR="00A16A27">
          <w:rPr>
            <w:noProof/>
            <w:webHidden/>
          </w:rPr>
          <w:fldChar w:fldCharType="begin"/>
        </w:r>
        <w:r w:rsidR="00A16A27">
          <w:rPr>
            <w:noProof/>
            <w:webHidden/>
          </w:rPr>
          <w:instrText xml:space="preserve"> PAGEREF _Toc21081618 \h </w:instrText>
        </w:r>
        <w:r w:rsidR="00A16A27">
          <w:rPr>
            <w:noProof/>
            <w:webHidden/>
          </w:rPr>
        </w:r>
        <w:r w:rsidR="00A16A27">
          <w:rPr>
            <w:noProof/>
            <w:webHidden/>
          </w:rPr>
          <w:fldChar w:fldCharType="separate"/>
        </w:r>
        <w:r w:rsidR="00711CD9">
          <w:rPr>
            <w:noProof/>
            <w:webHidden/>
          </w:rPr>
          <w:t>107</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19" w:history="1">
        <w:r w:rsidR="00A16A27" w:rsidRPr="00E52787">
          <w:rPr>
            <w:rStyle w:val="Hyperlink"/>
            <w:noProof/>
          </w:rPr>
          <w:t>8. НАВОЂЕЊЕ ПРОПИСА</w:t>
        </w:r>
        <w:r w:rsidR="00A16A27">
          <w:rPr>
            <w:noProof/>
            <w:webHidden/>
          </w:rPr>
          <w:t xml:space="preserve"> </w:t>
        </w:r>
        <w:r w:rsidR="00A16A27">
          <w:rPr>
            <w:noProof/>
            <w:webHidden/>
          </w:rPr>
          <w:fldChar w:fldCharType="begin"/>
        </w:r>
        <w:r w:rsidR="00A16A27">
          <w:rPr>
            <w:noProof/>
            <w:webHidden/>
          </w:rPr>
          <w:instrText xml:space="preserve"> PAGEREF _Toc21081619 \h </w:instrText>
        </w:r>
        <w:r w:rsidR="00A16A27">
          <w:rPr>
            <w:noProof/>
            <w:webHidden/>
          </w:rPr>
        </w:r>
        <w:r w:rsidR="00A16A27">
          <w:rPr>
            <w:noProof/>
            <w:webHidden/>
          </w:rPr>
          <w:fldChar w:fldCharType="separate"/>
        </w:r>
        <w:r w:rsidR="00711CD9">
          <w:rPr>
            <w:noProof/>
            <w:webHidden/>
          </w:rPr>
          <w:t>150</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0" w:history="1">
        <w:r w:rsidR="00A16A27" w:rsidRPr="00E52787">
          <w:rPr>
            <w:rStyle w:val="Hyperlink"/>
            <w:noProof/>
          </w:rPr>
          <w:t>9. УСЛУГЕ КОЈЕ ОРГАН ПРУЖА ЗАИНТЕРЕСОВАНИМ ЛИЦИМА</w:t>
        </w:r>
        <w:r w:rsidR="00A16A27">
          <w:rPr>
            <w:noProof/>
            <w:webHidden/>
          </w:rPr>
          <w:t xml:space="preserve"> </w:t>
        </w:r>
        <w:r w:rsidR="00A16A27">
          <w:rPr>
            <w:noProof/>
            <w:webHidden/>
          </w:rPr>
          <w:fldChar w:fldCharType="begin"/>
        </w:r>
        <w:r w:rsidR="00A16A27">
          <w:rPr>
            <w:noProof/>
            <w:webHidden/>
          </w:rPr>
          <w:instrText xml:space="preserve"> PAGEREF _Toc21081620 \h </w:instrText>
        </w:r>
        <w:r w:rsidR="00A16A27">
          <w:rPr>
            <w:noProof/>
            <w:webHidden/>
          </w:rPr>
        </w:r>
        <w:r w:rsidR="00A16A27">
          <w:rPr>
            <w:noProof/>
            <w:webHidden/>
          </w:rPr>
          <w:fldChar w:fldCharType="separate"/>
        </w:r>
        <w:r w:rsidR="00711CD9">
          <w:rPr>
            <w:noProof/>
            <w:webHidden/>
          </w:rPr>
          <w:t>163</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1" w:history="1">
        <w:r w:rsidR="00A16A27" w:rsidRPr="00E52787">
          <w:rPr>
            <w:rStyle w:val="Hyperlink"/>
            <w:noProof/>
          </w:rPr>
          <w:t>10. ПОСТУПАК РАДИ ПРУЖАЊА УСЛУГА</w:t>
        </w:r>
        <w:r w:rsidR="00A16A27">
          <w:rPr>
            <w:noProof/>
            <w:webHidden/>
          </w:rPr>
          <w:t xml:space="preserve"> </w:t>
        </w:r>
        <w:r w:rsidR="00A16A27">
          <w:rPr>
            <w:noProof/>
            <w:webHidden/>
          </w:rPr>
          <w:fldChar w:fldCharType="begin"/>
        </w:r>
        <w:r w:rsidR="00A16A27">
          <w:rPr>
            <w:noProof/>
            <w:webHidden/>
          </w:rPr>
          <w:instrText xml:space="preserve"> PAGEREF _Toc21081621 \h </w:instrText>
        </w:r>
        <w:r w:rsidR="00A16A27">
          <w:rPr>
            <w:noProof/>
            <w:webHidden/>
          </w:rPr>
        </w:r>
        <w:r w:rsidR="00A16A27">
          <w:rPr>
            <w:noProof/>
            <w:webHidden/>
          </w:rPr>
          <w:fldChar w:fldCharType="separate"/>
        </w:r>
        <w:r w:rsidR="00711CD9">
          <w:rPr>
            <w:noProof/>
            <w:webHidden/>
          </w:rPr>
          <w:t>180</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2" w:history="1">
        <w:r w:rsidR="00A16A27" w:rsidRPr="00E52787">
          <w:rPr>
            <w:rStyle w:val="Hyperlink"/>
            <w:noProof/>
          </w:rPr>
          <w:t>11. ПРЕГЛЕД ПОДАТАКА О ПРУЖЕНИМ УСЛУГАМА</w:t>
        </w:r>
        <w:r w:rsidR="00A16A27">
          <w:rPr>
            <w:noProof/>
            <w:webHidden/>
          </w:rPr>
          <w:t xml:space="preserve"> </w:t>
        </w:r>
        <w:r w:rsidR="00A16A27">
          <w:rPr>
            <w:noProof/>
            <w:webHidden/>
          </w:rPr>
          <w:fldChar w:fldCharType="begin"/>
        </w:r>
        <w:r w:rsidR="00A16A27">
          <w:rPr>
            <w:noProof/>
            <w:webHidden/>
          </w:rPr>
          <w:instrText xml:space="preserve"> PAGEREF _Toc21081622 \h </w:instrText>
        </w:r>
        <w:r w:rsidR="00A16A27">
          <w:rPr>
            <w:noProof/>
            <w:webHidden/>
          </w:rPr>
        </w:r>
        <w:r w:rsidR="00A16A27">
          <w:rPr>
            <w:noProof/>
            <w:webHidden/>
          </w:rPr>
          <w:fldChar w:fldCharType="separate"/>
        </w:r>
        <w:r w:rsidR="00711CD9">
          <w:rPr>
            <w:noProof/>
            <w:webHidden/>
          </w:rPr>
          <w:t>181</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3" w:history="1">
        <w:r w:rsidR="00A16A27" w:rsidRPr="00E52787">
          <w:rPr>
            <w:rStyle w:val="Hyperlink"/>
            <w:noProof/>
          </w:rPr>
          <w:t>12. ПОДАЦИ О ПРИХОДИМА И РАСХОДИМА</w:t>
        </w:r>
        <w:r w:rsidR="00A16A27">
          <w:rPr>
            <w:noProof/>
            <w:webHidden/>
          </w:rPr>
          <w:t xml:space="preserve"> </w:t>
        </w:r>
        <w:r w:rsidR="00A16A27">
          <w:rPr>
            <w:noProof/>
            <w:webHidden/>
          </w:rPr>
          <w:fldChar w:fldCharType="begin"/>
        </w:r>
        <w:r w:rsidR="00A16A27">
          <w:rPr>
            <w:noProof/>
            <w:webHidden/>
          </w:rPr>
          <w:instrText xml:space="preserve"> PAGEREF _Toc21081623 \h </w:instrText>
        </w:r>
        <w:r w:rsidR="00A16A27">
          <w:rPr>
            <w:noProof/>
            <w:webHidden/>
          </w:rPr>
        </w:r>
        <w:r w:rsidR="00A16A27">
          <w:rPr>
            <w:noProof/>
            <w:webHidden/>
          </w:rPr>
          <w:fldChar w:fldCharType="separate"/>
        </w:r>
        <w:r w:rsidR="00711CD9">
          <w:rPr>
            <w:noProof/>
            <w:webHidden/>
          </w:rPr>
          <w:t>183</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4" w:history="1">
        <w:r w:rsidR="00A16A27" w:rsidRPr="00E52787">
          <w:rPr>
            <w:rStyle w:val="Hyperlink"/>
            <w:noProof/>
          </w:rPr>
          <w:t>13. ПОДАЦИ О ЈАВНИМ НАБАВКАМА</w:t>
        </w:r>
        <w:r w:rsidR="00A16A27">
          <w:rPr>
            <w:noProof/>
            <w:webHidden/>
          </w:rPr>
          <w:t xml:space="preserve"> </w:t>
        </w:r>
        <w:r w:rsidR="00A16A27">
          <w:rPr>
            <w:noProof/>
            <w:webHidden/>
          </w:rPr>
          <w:fldChar w:fldCharType="begin"/>
        </w:r>
        <w:r w:rsidR="00A16A27">
          <w:rPr>
            <w:noProof/>
            <w:webHidden/>
          </w:rPr>
          <w:instrText xml:space="preserve"> PAGEREF _Toc21081624 \h </w:instrText>
        </w:r>
        <w:r w:rsidR="00A16A27">
          <w:rPr>
            <w:noProof/>
            <w:webHidden/>
          </w:rPr>
        </w:r>
        <w:r w:rsidR="00A16A27">
          <w:rPr>
            <w:noProof/>
            <w:webHidden/>
          </w:rPr>
          <w:fldChar w:fldCharType="separate"/>
        </w:r>
        <w:r w:rsidR="00711CD9">
          <w:rPr>
            <w:noProof/>
            <w:webHidden/>
          </w:rPr>
          <w:t>248</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5" w:history="1">
        <w:r w:rsidR="00A16A27" w:rsidRPr="00E52787">
          <w:rPr>
            <w:rStyle w:val="Hyperlink"/>
            <w:noProof/>
          </w:rPr>
          <w:t>14. ПОДАЦИ О ДРЖАВНОЈ ПОМОЋИ</w:t>
        </w:r>
        <w:r w:rsidR="00A16A27">
          <w:rPr>
            <w:noProof/>
            <w:webHidden/>
          </w:rPr>
          <w:t xml:space="preserve"> </w:t>
        </w:r>
        <w:r w:rsidR="00A16A27">
          <w:rPr>
            <w:noProof/>
            <w:webHidden/>
          </w:rPr>
          <w:fldChar w:fldCharType="begin"/>
        </w:r>
        <w:r w:rsidR="00A16A27">
          <w:rPr>
            <w:noProof/>
            <w:webHidden/>
          </w:rPr>
          <w:instrText xml:space="preserve"> PAGEREF _Toc21081625 \h </w:instrText>
        </w:r>
        <w:r w:rsidR="00A16A27">
          <w:rPr>
            <w:noProof/>
            <w:webHidden/>
          </w:rPr>
        </w:r>
        <w:r w:rsidR="00A16A27">
          <w:rPr>
            <w:noProof/>
            <w:webHidden/>
          </w:rPr>
          <w:fldChar w:fldCharType="separate"/>
        </w:r>
        <w:r w:rsidR="00711CD9">
          <w:rPr>
            <w:noProof/>
            <w:webHidden/>
          </w:rPr>
          <w:t>249</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6" w:history="1">
        <w:r w:rsidR="00A16A27" w:rsidRPr="00E52787">
          <w:rPr>
            <w:rStyle w:val="Hyperlink"/>
            <w:noProof/>
            <w:lang w:val="sr-Cyrl-CS"/>
          </w:rPr>
          <w:t>15.</w:t>
        </w:r>
        <w:r w:rsidR="00A16A27" w:rsidRPr="00E52787">
          <w:rPr>
            <w:rStyle w:val="Hyperlink"/>
            <w:noProof/>
          </w:rPr>
          <w:t>ПОДАЦИ О ИСПЛАЋЕНИМ ПЛАТАМА, ЗАРАДАМА И ДРУГИМ ПРИМАЊИМА</w:t>
        </w:r>
        <w:r w:rsidR="00A16A27">
          <w:rPr>
            <w:noProof/>
            <w:webHidden/>
          </w:rPr>
          <w:t xml:space="preserve"> </w:t>
        </w:r>
        <w:r w:rsidR="00A16A27">
          <w:rPr>
            <w:noProof/>
            <w:webHidden/>
          </w:rPr>
          <w:fldChar w:fldCharType="begin"/>
        </w:r>
        <w:r w:rsidR="00A16A27">
          <w:rPr>
            <w:noProof/>
            <w:webHidden/>
          </w:rPr>
          <w:instrText xml:space="preserve"> PAGEREF _Toc21081626 \h </w:instrText>
        </w:r>
        <w:r w:rsidR="00A16A27">
          <w:rPr>
            <w:noProof/>
            <w:webHidden/>
          </w:rPr>
        </w:r>
        <w:r w:rsidR="00A16A27">
          <w:rPr>
            <w:noProof/>
            <w:webHidden/>
          </w:rPr>
          <w:fldChar w:fldCharType="separate"/>
        </w:r>
        <w:r w:rsidR="00711CD9">
          <w:rPr>
            <w:noProof/>
            <w:webHidden/>
          </w:rPr>
          <w:t>251</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7" w:history="1">
        <w:r w:rsidR="00A16A27" w:rsidRPr="00E52787">
          <w:rPr>
            <w:rStyle w:val="Hyperlink"/>
            <w:noProof/>
            <w:lang w:val="sr-Cyrl-CS"/>
          </w:rPr>
          <w:t xml:space="preserve">16. </w:t>
        </w:r>
        <w:r w:rsidR="00A16A27" w:rsidRPr="00E52787">
          <w:rPr>
            <w:rStyle w:val="Hyperlink"/>
            <w:noProof/>
          </w:rPr>
          <w:t>ПОДАЦИ О СРЕДСТВИМА РАДА</w:t>
        </w:r>
        <w:r w:rsidR="00A16A27">
          <w:rPr>
            <w:noProof/>
            <w:webHidden/>
          </w:rPr>
          <w:t xml:space="preserve"> </w:t>
        </w:r>
        <w:r w:rsidR="00A16A27">
          <w:rPr>
            <w:noProof/>
            <w:webHidden/>
          </w:rPr>
          <w:fldChar w:fldCharType="begin"/>
        </w:r>
        <w:r w:rsidR="00A16A27">
          <w:rPr>
            <w:noProof/>
            <w:webHidden/>
          </w:rPr>
          <w:instrText xml:space="preserve"> PAGEREF _Toc21081627 \h </w:instrText>
        </w:r>
        <w:r w:rsidR="00A16A27">
          <w:rPr>
            <w:noProof/>
            <w:webHidden/>
          </w:rPr>
        </w:r>
        <w:r w:rsidR="00A16A27">
          <w:rPr>
            <w:noProof/>
            <w:webHidden/>
          </w:rPr>
          <w:fldChar w:fldCharType="separate"/>
        </w:r>
        <w:r w:rsidR="00711CD9">
          <w:rPr>
            <w:noProof/>
            <w:webHidden/>
          </w:rPr>
          <w:t>252</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8" w:history="1">
        <w:r w:rsidR="00A16A27" w:rsidRPr="00E52787">
          <w:rPr>
            <w:rStyle w:val="Hyperlink"/>
            <w:noProof/>
            <w:lang w:val="sr-Cyrl-CS"/>
          </w:rPr>
          <w:t>1</w:t>
        </w:r>
        <w:r w:rsidR="00A16A27" w:rsidRPr="00E52787">
          <w:rPr>
            <w:rStyle w:val="Hyperlink"/>
            <w:noProof/>
          </w:rPr>
          <w:t>7. ЧУВАЊЕ НОСАЧА ИНФОРМАЦИЈА</w:t>
        </w:r>
        <w:r w:rsidR="00A16A27">
          <w:rPr>
            <w:noProof/>
            <w:webHidden/>
          </w:rPr>
          <w:t xml:space="preserve"> </w:t>
        </w:r>
        <w:r w:rsidR="00A16A27">
          <w:rPr>
            <w:noProof/>
            <w:webHidden/>
          </w:rPr>
          <w:fldChar w:fldCharType="begin"/>
        </w:r>
        <w:r w:rsidR="00A16A27">
          <w:rPr>
            <w:noProof/>
            <w:webHidden/>
          </w:rPr>
          <w:instrText xml:space="preserve"> PAGEREF _Toc21081628 \h </w:instrText>
        </w:r>
        <w:r w:rsidR="00A16A27">
          <w:rPr>
            <w:noProof/>
            <w:webHidden/>
          </w:rPr>
        </w:r>
        <w:r w:rsidR="00A16A27">
          <w:rPr>
            <w:noProof/>
            <w:webHidden/>
          </w:rPr>
          <w:fldChar w:fldCharType="separate"/>
        </w:r>
        <w:r w:rsidR="00711CD9">
          <w:rPr>
            <w:noProof/>
            <w:webHidden/>
          </w:rPr>
          <w:t>260</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29" w:history="1">
        <w:r w:rsidR="00A16A27" w:rsidRPr="00E52787">
          <w:rPr>
            <w:rStyle w:val="Hyperlink"/>
            <w:noProof/>
          </w:rPr>
          <w:t>18. ПОДАЦИ О ВРСТАМА ИНФОРМАЦИЈА</w:t>
        </w:r>
        <w:r w:rsidR="00A16A27">
          <w:rPr>
            <w:noProof/>
            <w:webHidden/>
          </w:rPr>
          <w:t xml:space="preserve"> </w:t>
        </w:r>
        <w:r w:rsidR="00A16A27">
          <w:rPr>
            <w:noProof/>
            <w:webHidden/>
          </w:rPr>
          <w:fldChar w:fldCharType="begin"/>
        </w:r>
        <w:r w:rsidR="00A16A27">
          <w:rPr>
            <w:noProof/>
            <w:webHidden/>
          </w:rPr>
          <w:instrText xml:space="preserve"> PAGEREF _Toc21081629 \h </w:instrText>
        </w:r>
        <w:r w:rsidR="00A16A27">
          <w:rPr>
            <w:noProof/>
            <w:webHidden/>
          </w:rPr>
        </w:r>
        <w:r w:rsidR="00A16A27">
          <w:rPr>
            <w:noProof/>
            <w:webHidden/>
          </w:rPr>
          <w:fldChar w:fldCharType="separate"/>
        </w:r>
        <w:r w:rsidR="00711CD9">
          <w:rPr>
            <w:noProof/>
            <w:webHidden/>
          </w:rPr>
          <w:t>260</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30" w:history="1">
        <w:r w:rsidR="00A16A27" w:rsidRPr="00E52787">
          <w:rPr>
            <w:rStyle w:val="Hyperlink"/>
            <w:noProof/>
          </w:rPr>
          <w:t xml:space="preserve">19. </w:t>
        </w:r>
        <w:r w:rsidR="00A16A27" w:rsidRPr="00E52787">
          <w:rPr>
            <w:rStyle w:val="Hyperlink"/>
            <w:noProof/>
            <w:w w:val="80"/>
          </w:rPr>
          <w:t>ПОДАЦИ О ВРСТАМА ИНФОРМАЦИЈА КОЈИМА ДРЖАВНИ ОРГАН ОМОГУЋАВА ПРИСТУП</w:t>
        </w:r>
        <w:r w:rsidR="00A16A27">
          <w:rPr>
            <w:noProof/>
            <w:webHidden/>
          </w:rPr>
          <w:t xml:space="preserve"> </w:t>
        </w:r>
        <w:r w:rsidR="00A16A27">
          <w:rPr>
            <w:noProof/>
            <w:webHidden/>
          </w:rPr>
          <w:fldChar w:fldCharType="begin"/>
        </w:r>
        <w:r w:rsidR="00A16A27">
          <w:rPr>
            <w:noProof/>
            <w:webHidden/>
          </w:rPr>
          <w:instrText xml:space="preserve"> PAGEREF _Toc21081630 \h </w:instrText>
        </w:r>
        <w:r w:rsidR="00A16A27">
          <w:rPr>
            <w:noProof/>
            <w:webHidden/>
          </w:rPr>
        </w:r>
        <w:r w:rsidR="00A16A27">
          <w:rPr>
            <w:noProof/>
            <w:webHidden/>
          </w:rPr>
          <w:fldChar w:fldCharType="separate"/>
        </w:r>
        <w:r w:rsidR="00711CD9">
          <w:rPr>
            <w:noProof/>
            <w:webHidden/>
          </w:rPr>
          <w:t>263</w:t>
        </w:r>
        <w:r w:rsidR="00A16A27">
          <w:rPr>
            <w:noProof/>
            <w:webHidden/>
          </w:rPr>
          <w:fldChar w:fldCharType="end"/>
        </w:r>
      </w:hyperlink>
    </w:p>
    <w:p w:rsidR="00A16A27" w:rsidRDefault="00154975">
      <w:pPr>
        <w:pStyle w:val="TOC1"/>
        <w:rPr>
          <w:rFonts w:asciiTheme="minorHAnsi" w:eastAsiaTheme="minorEastAsia" w:hAnsiTheme="minorHAnsi" w:cstheme="minorBidi"/>
          <w:b w:val="0"/>
          <w:bCs w:val="0"/>
          <w:i w:val="0"/>
          <w:iCs w:val="0"/>
          <w:noProof/>
          <w:sz w:val="22"/>
          <w:szCs w:val="22"/>
          <w:lang w:val="sr-Cyrl-ME" w:eastAsia="sr-Cyrl-ME"/>
        </w:rPr>
      </w:pPr>
      <w:hyperlink w:anchor="_Toc21081631" w:history="1">
        <w:r w:rsidR="00A16A27" w:rsidRPr="00E52787">
          <w:rPr>
            <w:rStyle w:val="Hyperlink"/>
            <w:noProof/>
          </w:rPr>
          <w:t xml:space="preserve">20. </w:t>
        </w:r>
        <w:r w:rsidR="00A16A27" w:rsidRPr="00E52787">
          <w:rPr>
            <w:rStyle w:val="Hyperlink"/>
            <w:noProof/>
            <w:w w:val="90"/>
          </w:rPr>
          <w:t xml:space="preserve">ИНФОРМАЦИЈЕ О ПОДНОШЕЊУ ЗАХТЕВА ЗА ПРИСТУП </w:t>
        </w:r>
        <w:r w:rsidR="00A16A27" w:rsidRPr="00E52787">
          <w:rPr>
            <w:rStyle w:val="Hyperlink"/>
            <w:noProof/>
            <w:w w:val="90"/>
            <w:lang w:val="sr-Cyrl-CS"/>
          </w:rPr>
          <w:t>ИН</w:t>
        </w:r>
        <w:r w:rsidR="00A16A27" w:rsidRPr="00E52787">
          <w:rPr>
            <w:rStyle w:val="Hyperlink"/>
            <w:noProof/>
            <w:w w:val="90"/>
          </w:rPr>
          <w:t>ФОРМАЦИЈАМА</w:t>
        </w:r>
        <w:r w:rsidR="00A16A27">
          <w:rPr>
            <w:noProof/>
            <w:webHidden/>
          </w:rPr>
          <w:t xml:space="preserve"> </w:t>
        </w:r>
        <w:r w:rsidR="00A16A27">
          <w:rPr>
            <w:noProof/>
            <w:webHidden/>
          </w:rPr>
          <w:fldChar w:fldCharType="begin"/>
        </w:r>
        <w:r w:rsidR="00A16A27">
          <w:rPr>
            <w:noProof/>
            <w:webHidden/>
          </w:rPr>
          <w:instrText xml:space="preserve"> PAGEREF _Toc21081631 \h </w:instrText>
        </w:r>
        <w:r w:rsidR="00A16A27">
          <w:rPr>
            <w:noProof/>
            <w:webHidden/>
          </w:rPr>
        </w:r>
        <w:r w:rsidR="00A16A27">
          <w:rPr>
            <w:noProof/>
            <w:webHidden/>
          </w:rPr>
          <w:fldChar w:fldCharType="separate"/>
        </w:r>
        <w:r w:rsidR="00711CD9">
          <w:rPr>
            <w:noProof/>
            <w:webHidden/>
          </w:rPr>
          <w:t>265</w:t>
        </w:r>
        <w:r w:rsidR="00A16A27">
          <w:rPr>
            <w:noProof/>
            <w:webHidden/>
          </w:rPr>
          <w:fldChar w:fldCharType="end"/>
        </w:r>
      </w:hyperlink>
    </w:p>
    <w:p w:rsidR="00933EF1" w:rsidRPr="00B708F2" w:rsidRDefault="00A16A27">
      <w:pPr>
        <w:rPr>
          <w:sz w:val="23"/>
          <w:szCs w:val="23"/>
        </w:rPr>
      </w:pPr>
      <w:r>
        <w:rPr>
          <w:sz w:val="22"/>
          <w:szCs w:val="22"/>
        </w:rPr>
        <w:fldChar w:fldCharType="end"/>
      </w:r>
    </w:p>
    <w:p w:rsidR="00933EF1" w:rsidRPr="00B708F2" w:rsidRDefault="00933EF1">
      <w:pPr>
        <w:rPr>
          <w:sz w:val="23"/>
          <w:szCs w:val="23"/>
        </w:rPr>
      </w:pPr>
    </w:p>
    <w:p w:rsidR="00933EF1" w:rsidRPr="00B708F2" w:rsidRDefault="00933EF1">
      <w:pPr>
        <w:rPr>
          <w:sz w:val="23"/>
          <w:szCs w:val="23"/>
          <w:lang w:val="sr-Cyrl-CS"/>
        </w:rPr>
      </w:pPr>
    </w:p>
    <w:p w:rsidR="003D018C" w:rsidRPr="00B708F2" w:rsidRDefault="003D018C">
      <w:pPr>
        <w:rPr>
          <w:sz w:val="23"/>
          <w:szCs w:val="23"/>
          <w:lang w:val="sr-Cyrl-CS"/>
        </w:rPr>
      </w:pPr>
    </w:p>
    <w:p w:rsidR="004E5DDF" w:rsidRDefault="004E5DDF" w:rsidP="0028709B">
      <w:pPr>
        <w:pStyle w:val="Heading1"/>
        <w:rPr>
          <w:sz w:val="24"/>
          <w:szCs w:val="24"/>
        </w:rPr>
      </w:pPr>
      <w:bookmarkStart w:id="8" w:name="_Toc282546062"/>
      <w:bookmarkStart w:id="9" w:name="_Toc282590368"/>
    </w:p>
    <w:p w:rsidR="004E5DDF" w:rsidRDefault="004E5DDF" w:rsidP="0028709B">
      <w:pPr>
        <w:pStyle w:val="Heading1"/>
        <w:rPr>
          <w:sz w:val="24"/>
          <w:szCs w:val="24"/>
        </w:rPr>
        <w:sectPr w:rsidR="004E5DDF" w:rsidSect="004C6B3B">
          <w:headerReference w:type="even" r:id="rId11"/>
          <w:headerReference w:type="default" r:id="rId12"/>
          <w:footerReference w:type="even" r:id="rId13"/>
          <w:footerReference w:type="default" r:id="rId14"/>
          <w:headerReference w:type="first" r:id="rId15"/>
          <w:pgSz w:w="11906" w:h="16838" w:code="9"/>
          <w:pgMar w:top="851" w:right="926" w:bottom="0" w:left="1418" w:header="709" w:footer="709" w:gutter="0"/>
          <w:pgNumType w:start="1" w:chapSep="period"/>
          <w:cols w:space="708"/>
          <w:titlePg/>
          <w:docGrid w:linePitch="360"/>
        </w:sectPr>
      </w:pPr>
    </w:p>
    <w:p w:rsidR="00DF6A12" w:rsidRPr="00B708F2" w:rsidRDefault="00DF6A12" w:rsidP="0028709B">
      <w:pPr>
        <w:pStyle w:val="Heading1"/>
        <w:rPr>
          <w:sz w:val="24"/>
          <w:szCs w:val="24"/>
        </w:rPr>
      </w:pPr>
      <w:bookmarkStart w:id="10" w:name="_Toc21081612"/>
      <w:r w:rsidRPr="00B708F2">
        <w:rPr>
          <w:sz w:val="24"/>
          <w:szCs w:val="24"/>
        </w:rPr>
        <w:lastRenderedPageBreak/>
        <w:t xml:space="preserve">1. </w:t>
      </w:r>
      <w:bookmarkStart w:id="11" w:name="ОСНОВНИ_ПОДАЦИ_О_ДРАЖАВНОМ_ОРГАНУ"/>
      <w:bookmarkEnd w:id="11"/>
      <w:r w:rsidRPr="00B708F2">
        <w:rPr>
          <w:sz w:val="24"/>
          <w:szCs w:val="24"/>
        </w:rPr>
        <w:t>ОСНОВНИ ПОДАЦИ О ДРЖАВНОМ ОРГАНУ И ИНФОРМАТОРУ</w:t>
      </w:r>
      <w:bookmarkEnd w:id="8"/>
      <w:bookmarkEnd w:id="9"/>
      <w:bookmarkEnd w:id="10"/>
    </w:p>
    <w:p w:rsidR="003D018C" w:rsidRPr="00B708F2" w:rsidRDefault="003D018C" w:rsidP="00CB2688">
      <w:pPr>
        <w:spacing w:before="120" w:after="120"/>
        <w:ind w:left="705" w:hanging="705"/>
        <w:rPr>
          <w:sz w:val="23"/>
          <w:szCs w:val="23"/>
          <w:lang w:val="sr-Cyrl-CS"/>
        </w:rPr>
      </w:pPr>
    </w:p>
    <w:p w:rsidR="00DF6A12"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1.</w:t>
      </w:r>
      <w:r w:rsidR="00447CE8" w:rsidRPr="00B708F2">
        <w:rPr>
          <w:b/>
          <w:sz w:val="23"/>
          <w:szCs w:val="23"/>
        </w:rPr>
        <w:tab/>
      </w:r>
      <w:r w:rsidR="00DF6A12" w:rsidRPr="00B708F2">
        <w:rPr>
          <w:sz w:val="23"/>
          <w:szCs w:val="23"/>
        </w:rPr>
        <w:t>Седиште Министарства унутрашњих послова: Палата Србија (Западно крило) Булевар Михајла Пупина бр.2 11070 Нови Београд.</w:t>
      </w:r>
    </w:p>
    <w:p w:rsidR="00DF6A12" w:rsidRPr="00B708F2" w:rsidRDefault="00DF6A12" w:rsidP="00CB2688">
      <w:pPr>
        <w:spacing w:before="120" w:after="120"/>
        <w:rPr>
          <w:sz w:val="23"/>
          <w:szCs w:val="23"/>
          <w:lang w:val="sr-Cyrl-CS"/>
        </w:rPr>
      </w:pPr>
      <w:r w:rsidRPr="00B708F2">
        <w:rPr>
          <w:sz w:val="23"/>
          <w:szCs w:val="23"/>
          <w:lang w:val="sr-Cyrl-CS"/>
        </w:rPr>
        <w:t>Матични број Министарства унутрашњих послова републике Србије :07008104</w:t>
      </w:r>
    </w:p>
    <w:p w:rsidR="00DF6A12" w:rsidRPr="00B708F2" w:rsidRDefault="00DF6A12" w:rsidP="00CB2688">
      <w:pPr>
        <w:spacing w:before="120" w:after="120"/>
        <w:jc w:val="both"/>
        <w:rPr>
          <w:spacing w:val="-6"/>
          <w:sz w:val="23"/>
          <w:szCs w:val="23"/>
          <w:lang w:val="sr-Cyrl-CS"/>
        </w:rPr>
      </w:pPr>
      <w:r w:rsidRPr="00B708F2">
        <w:rPr>
          <w:spacing w:val="-6"/>
          <w:sz w:val="23"/>
          <w:szCs w:val="23"/>
          <w:lang w:val="sr-Cyrl-CS"/>
        </w:rPr>
        <w:t>ПИБ : 100184116</w:t>
      </w:r>
    </w:p>
    <w:p w:rsidR="00F158B9" w:rsidRPr="00B708F2" w:rsidRDefault="00BA5198" w:rsidP="00CB2688">
      <w:pPr>
        <w:spacing w:before="120" w:after="120"/>
        <w:rPr>
          <w:sz w:val="23"/>
          <w:szCs w:val="23"/>
        </w:rPr>
      </w:pPr>
      <w:r w:rsidRPr="00B708F2">
        <w:rPr>
          <w:sz w:val="23"/>
          <w:szCs w:val="23"/>
          <w:lang w:val="sr-Cyrl-CS"/>
        </w:rPr>
        <w:t xml:space="preserve">Адреса електронске </w:t>
      </w:r>
      <w:r w:rsidR="00F158B9" w:rsidRPr="00B708F2">
        <w:rPr>
          <w:sz w:val="23"/>
          <w:szCs w:val="23"/>
          <w:lang w:val="sr-Cyrl-CS"/>
        </w:rPr>
        <w:t xml:space="preserve">поште одређене за пријем електронских поднесака </w:t>
      </w:r>
      <w:hyperlink r:id="rId16" w:history="1">
        <w:r w:rsidR="00F158B9" w:rsidRPr="00B708F2">
          <w:rPr>
            <w:rStyle w:val="Hyperlink"/>
            <w:sz w:val="23"/>
            <w:szCs w:val="23"/>
          </w:rPr>
          <w:t>info@mup.gov.rs</w:t>
        </w:r>
      </w:hyperlink>
    </w:p>
    <w:p w:rsidR="00F158B9"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2.</w:t>
      </w:r>
      <w:r w:rsidR="00447CE8" w:rsidRPr="00B708F2">
        <w:rPr>
          <w:sz w:val="23"/>
          <w:szCs w:val="23"/>
        </w:rPr>
        <w:tab/>
      </w:r>
      <w:r w:rsidRPr="00B708F2">
        <w:rPr>
          <w:sz w:val="23"/>
          <w:szCs w:val="23"/>
        </w:rPr>
        <w:t>Овлашћена лице за тачност података и израду и ажурирање Информатора о раду у Министартву унутрашњих послова:</w:t>
      </w:r>
    </w:p>
    <w:p w:rsidR="00F158B9" w:rsidRPr="00B708F2" w:rsidRDefault="00D632A7" w:rsidP="00CB2688">
      <w:pPr>
        <w:pStyle w:val="Default"/>
        <w:spacing w:before="120" w:after="120"/>
        <w:jc w:val="both"/>
        <w:rPr>
          <w:color w:val="auto"/>
          <w:sz w:val="23"/>
          <w:szCs w:val="23"/>
          <w:lang w:val="sr-Cyrl-CS"/>
        </w:rPr>
      </w:pPr>
      <w:r w:rsidRPr="00B708F2">
        <w:rPr>
          <w:color w:val="auto"/>
          <w:sz w:val="23"/>
          <w:szCs w:val="23"/>
          <w:lang w:val="sr-Cyrl-CS"/>
        </w:rPr>
        <w:t>Начелник Одељења</w:t>
      </w:r>
      <w:r w:rsidR="00F158B9" w:rsidRPr="00B708F2">
        <w:rPr>
          <w:color w:val="auto"/>
          <w:sz w:val="23"/>
          <w:szCs w:val="23"/>
          <w:lang w:val="sr-Cyrl-CS"/>
        </w:rPr>
        <w:t xml:space="preserve"> за </w:t>
      </w:r>
      <w:r w:rsidR="008654AD">
        <w:rPr>
          <w:color w:val="auto"/>
          <w:sz w:val="23"/>
          <w:szCs w:val="23"/>
          <w:lang w:val="sr-Cyrl-RS"/>
        </w:rPr>
        <w:t>обраду података, притужбе и сарадњу са независним телима</w:t>
      </w:r>
      <w:r w:rsidR="00F158B9" w:rsidRPr="00B708F2">
        <w:rPr>
          <w:color w:val="auto"/>
          <w:sz w:val="23"/>
          <w:szCs w:val="23"/>
          <w:lang w:val="sr-Cyrl-CS"/>
        </w:rPr>
        <w:t xml:space="preserve">, </w:t>
      </w:r>
      <w:r w:rsidRPr="00B708F2">
        <w:rPr>
          <w:color w:val="auto"/>
          <w:sz w:val="23"/>
          <w:szCs w:val="23"/>
          <w:lang w:val="sr-Cyrl-CS"/>
        </w:rPr>
        <w:t>Секретаријат,</w:t>
      </w:r>
      <w:r w:rsidR="00F158B9" w:rsidRPr="00B708F2">
        <w:rPr>
          <w:color w:val="auto"/>
          <w:sz w:val="23"/>
          <w:szCs w:val="23"/>
          <w:lang w:val="sr-Cyrl-CS"/>
        </w:rPr>
        <w:t xml:space="preserve"> МУП РС</w:t>
      </w:r>
      <w:r w:rsidR="008654AD">
        <w:rPr>
          <w:color w:val="auto"/>
          <w:sz w:val="23"/>
          <w:szCs w:val="23"/>
          <w:lang w:val="sr-Cyrl-CS"/>
        </w:rPr>
        <w:t>.</w:t>
      </w:r>
    </w:p>
    <w:p w:rsidR="00F158B9" w:rsidRPr="00B708F2" w:rsidRDefault="008654AD" w:rsidP="00CB2688">
      <w:pPr>
        <w:pStyle w:val="Default"/>
        <w:spacing w:before="120" w:after="120"/>
        <w:jc w:val="both"/>
        <w:rPr>
          <w:color w:val="auto"/>
          <w:sz w:val="23"/>
          <w:szCs w:val="23"/>
          <w:lang w:val="sr-Cyrl-CS"/>
        </w:rPr>
      </w:pPr>
      <w:r>
        <w:rPr>
          <w:b/>
          <w:color w:val="auto"/>
          <w:sz w:val="23"/>
          <w:szCs w:val="23"/>
          <w:u w:val="single"/>
          <w:lang w:val="sr-Cyrl-CS"/>
        </w:rPr>
        <w:t>Драган Поповић</w:t>
      </w:r>
      <w:r w:rsidR="00F158B9" w:rsidRPr="00B708F2">
        <w:rPr>
          <w:color w:val="auto"/>
          <w:sz w:val="23"/>
          <w:szCs w:val="23"/>
          <w:lang w:val="sr-Cyrl-CS"/>
        </w:rPr>
        <w:t xml:space="preserve"> </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w:t>
      </w:r>
      <w:r w:rsidR="008654AD">
        <w:rPr>
          <w:sz w:val="23"/>
          <w:szCs w:val="23"/>
          <w:lang w:val="sr-Cyrl-CS"/>
        </w:rPr>
        <w:t>2</w:t>
      </w:r>
      <w:r w:rsidRPr="00B708F2">
        <w:rPr>
          <w:sz w:val="23"/>
          <w:szCs w:val="23"/>
          <w:lang w:val="sr-Cyrl-CS"/>
        </w:rPr>
        <w:t>6,</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директна веза  011/31</w:t>
      </w:r>
      <w:r w:rsidR="008654AD">
        <w:rPr>
          <w:sz w:val="23"/>
          <w:szCs w:val="23"/>
          <w:lang w:val="sr-Cyrl-CS"/>
        </w:rPr>
        <w:t>48</w:t>
      </w:r>
      <w:r w:rsidRPr="00B708F2">
        <w:rPr>
          <w:sz w:val="23"/>
          <w:szCs w:val="23"/>
          <w:lang w:val="sr-Cyrl-CS"/>
        </w:rPr>
        <w:t>-</w:t>
      </w:r>
      <w:r w:rsidR="008654AD">
        <w:rPr>
          <w:sz w:val="23"/>
          <w:szCs w:val="23"/>
          <w:lang w:val="sr-Cyrl-CS"/>
        </w:rPr>
        <w:t>474</w:t>
      </w:r>
      <w:r w:rsidRPr="00B708F2">
        <w:rPr>
          <w:sz w:val="23"/>
          <w:szCs w:val="23"/>
          <w:lang w:val="sr-Cyrl-CS"/>
        </w:rPr>
        <w:t>.</w:t>
      </w:r>
    </w:p>
    <w:p w:rsidR="00F158B9" w:rsidRPr="00B708F2" w:rsidRDefault="00F158B9" w:rsidP="00CB2688">
      <w:pPr>
        <w:spacing w:before="120" w:after="120"/>
        <w:jc w:val="both"/>
        <w:rPr>
          <w:sz w:val="23"/>
          <w:szCs w:val="23"/>
          <w:lang w:val="sr-Cyrl-CS"/>
        </w:rPr>
      </w:pPr>
      <w:r w:rsidRPr="00B708F2">
        <w:rPr>
          <w:sz w:val="23"/>
          <w:szCs w:val="23"/>
        </w:rPr>
        <w:t xml:space="preserve">е-mail: </w:t>
      </w:r>
      <w:hyperlink r:id="rId17" w:history="1">
        <w:r w:rsidR="000D35F7" w:rsidRPr="00716F7B">
          <w:rPr>
            <w:rStyle w:val="Hyperlink"/>
            <w:sz w:val="23"/>
            <w:szCs w:val="23"/>
          </w:rPr>
          <w:t>dragans.popovic</w:t>
        </w:r>
        <w:r w:rsidR="000D35F7" w:rsidRPr="00716F7B">
          <w:rPr>
            <w:rStyle w:val="Hyperlink"/>
            <w:sz w:val="23"/>
            <w:szCs w:val="23"/>
            <w:lang w:val="sr-Latn-RS"/>
          </w:rPr>
          <w:t>@mup.gov.rs</w:t>
        </w:r>
      </w:hyperlink>
      <w:r w:rsidRPr="00B708F2">
        <w:rPr>
          <w:sz w:val="23"/>
          <w:szCs w:val="23"/>
        </w:rPr>
        <w:t xml:space="preserve"> </w:t>
      </w:r>
    </w:p>
    <w:p w:rsidR="00F158B9" w:rsidRPr="00B708F2" w:rsidRDefault="00F158B9" w:rsidP="00CB2688">
      <w:pPr>
        <w:spacing w:before="120" w:after="120"/>
        <w:jc w:val="both"/>
        <w:rPr>
          <w:sz w:val="23"/>
          <w:szCs w:val="23"/>
          <w:lang w:val="sr-Cyrl-CS"/>
        </w:rPr>
      </w:pPr>
      <w:r w:rsidRPr="00B708F2">
        <w:rPr>
          <w:sz w:val="23"/>
          <w:szCs w:val="23"/>
          <w:lang w:val="sr-Cyrl-CS"/>
        </w:rPr>
        <w:t xml:space="preserve">Овлашћено лице за израду и ажурирање Информатора о раду </w:t>
      </w:r>
    </w:p>
    <w:p w:rsidR="00F158B9" w:rsidRPr="00B708F2" w:rsidRDefault="00F158B9" w:rsidP="00CB2688">
      <w:pPr>
        <w:spacing w:before="120" w:after="120"/>
        <w:jc w:val="both"/>
        <w:rPr>
          <w:b/>
          <w:sz w:val="23"/>
          <w:szCs w:val="23"/>
          <w:u w:val="single"/>
          <w:lang w:val="sr-Cyrl-CS"/>
        </w:rPr>
      </w:pPr>
      <w:r w:rsidRPr="00B708F2">
        <w:rPr>
          <w:b/>
          <w:sz w:val="23"/>
          <w:szCs w:val="23"/>
          <w:u w:val="single"/>
          <w:lang w:val="sr-Cyrl-CS"/>
        </w:rPr>
        <w:t xml:space="preserve">Љубиша Кошутанац </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47</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 xml:space="preserve">директна веза тел. </w:t>
      </w:r>
      <w:r w:rsidR="005A3EB5" w:rsidRPr="00B708F2">
        <w:rPr>
          <w:sz w:val="23"/>
          <w:szCs w:val="23"/>
        </w:rPr>
        <w:t>011/</w:t>
      </w:r>
      <w:r w:rsidRPr="00B708F2">
        <w:rPr>
          <w:sz w:val="23"/>
          <w:szCs w:val="23"/>
          <w:lang w:val="sr-Cyrl-CS"/>
        </w:rPr>
        <w:t>3110-356</w:t>
      </w:r>
    </w:p>
    <w:p w:rsidR="00F158B9" w:rsidRPr="00B708F2" w:rsidRDefault="00F158B9" w:rsidP="00CB2688">
      <w:pPr>
        <w:pStyle w:val="Default"/>
        <w:spacing w:before="120" w:after="120"/>
        <w:jc w:val="both"/>
        <w:rPr>
          <w:sz w:val="23"/>
          <w:szCs w:val="23"/>
          <w:lang w:val="sr-Cyrl-RS"/>
        </w:rPr>
      </w:pPr>
      <w:r w:rsidRPr="00B708F2">
        <w:rPr>
          <w:color w:val="auto"/>
          <w:sz w:val="23"/>
          <w:szCs w:val="23"/>
          <w:lang w:val="sr-Cyrl-CS"/>
        </w:rPr>
        <w:t>е-</w:t>
      </w:r>
      <w:r w:rsidRPr="00B708F2">
        <w:rPr>
          <w:color w:val="auto"/>
          <w:sz w:val="23"/>
          <w:szCs w:val="23"/>
        </w:rPr>
        <w:t>mail</w:t>
      </w:r>
      <w:r w:rsidRPr="00B708F2">
        <w:rPr>
          <w:color w:val="auto"/>
          <w:sz w:val="23"/>
          <w:szCs w:val="23"/>
          <w:lang w:val="sr-Cyrl-CS"/>
        </w:rPr>
        <w:t xml:space="preserve">: </w:t>
      </w:r>
      <w:hyperlink r:id="rId18" w:history="1">
        <w:r w:rsidRPr="00B708F2">
          <w:rPr>
            <w:rStyle w:val="Hyperlink"/>
            <w:sz w:val="23"/>
            <w:szCs w:val="23"/>
          </w:rPr>
          <w:t>ljubisa</w:t>
        </w:r>
        <w:r w:rsidRPr="00B708F2">
          <w:rPr>
            <w:rStyle w:val="Hyperlink"/>
            <w:sz w:val="23"/>
            <w:szCs w:val="23"/>
            <w:lang w:val="sr-Cyrl-CS"/>
          </w:rPr>
          <w:t>.</w:t>
        </w:r>
        <w:r w:rsidRPr="00B708F2">
          <w:rPr>
            <w:rStyle w:val="Hyperlink"/>
            <w:sz w:val="23"/>
            <w:szCs w:val="23"/>
          </w:rPr>
          <w:t>kosutanac</w:t>
        </w:r>
        <w:r w:rsidRPr="00B708F2">
          <w:rPr>
            <w:rStyle w:val="Hyperlink"/>
            <w:sz w:val="23"/>
            <w:szCs w:val="23"/>
            <w:lang w:val="sr-Cyrl-CS"/>
          </w:rPr>
          <w:t>@</w:t>
        </w:r>
        <w:r w:rsidRPr="00B708F2">
          <w:rPr>
            <w:rStyle w:val="Hyperlink"/>
            <w:sz w:val="23"/>
            <w:szCs w:val="23"/>
          </w:rPr>
          <w:t>mup</w:t>
        </w:r>
        <w:r w:rsidRPr="00B708F2">
          <w:rPr>
            <w:rStyle w:val="Hyperlink"/>
            <w:sz w:val="23"/>
            <w:szCs w:val="23"/>
            <w:lang w:val="sr-Cyrl-CS"/>
          </w:rPr>
          <w:t>.</w:t>
        </w:r>
        <w:r w:rsidRPr="00B708F2">
          <w:rPr>
            <w:rStyle w:val="Hyperlink"/>
            <w:sz w:val="23"/>
            <w:szCs w:val="23"/>
          </w:rPr>
          <w:t>gov</w:t>
        </w:r>
        <w:r w:rsidRPr="00B708F2">
          <w:rPr>
            <w:rStyle w:val="Hyperlink"/>
            <w:sz w:val="23"/>
            <w:szCs w:val="23"/>
            <w:lang w:val="sr-Cyrl-CS"/>
          </w:rPr>
          <w:t>.</w:t>
        </w:r>
        <w:r w:rsidRPr="00B708F2">
          <w:rPr>
            <w:rStyle w:val="Hyperlink"/>
            <w:sz w:val="23"/>
            <w:szCs w:val="23"/>
          </w:rPr>
          <w:t>rs</w:t>
        </w:r>
      </w:hyperlink>
      <w:r w:rsidRPr="00B708F2">
        <w:rPr>
          <w:sz w:val="23"/>
          <w:szCs w:val="23"/>
          <w:lang w:val="sr-Cyrl-CS"/>
        </w:rPr>
        <w:t xml:space="preserve"> </w:t>
      </w:r>
    </w:p>
    <w:p w:rsidR="00F158B9" w:rsidRPr="00B708F2" w:rsidRDefault="00F158B9" w:rsidP="00CB2688">
      <w:pPr>
        <w:spacing w:before="120" w:after="120"/>
        <w:ind w:left="705" w:hanging="705"/>
        <w:rPr>
          <w:sz w:val="23"/>
          <w:szCs w:val="23"/>
          <w:lang w:val="sr-Cyrl-CS"/>
        </w:rPr>
      </w:pPr>
      <w:r w:rsidRPr="00B708F2">
        <w:rPr>
          <w:sz w:val="23"/>
          <w:szCs w:val="23"/>
          <w:lang w:val="sr-Cyrl-CS"/>
        </w:rPr>
        <w:t>1</w:t>
      </w:r>
      <w:r w:rsidR="00447CE8" w:rsidRPr="00B708F2">
        <w:rPr>
          <w:sz w:val="23"/>
          <w:szCs w:val="23"/>
          <w:lang w:val="sr-Cyrl-CS"/>
        </w:rPr>
        <w:t>.3.</w:t>
      </w:r>
      <w:r w:rsidR="00447CE8" w:rsidRPr="00B708F2">
        <w:rPr>
          <w:sz w:val="23"/>
          <w:szCs w:val="23"/>
          <w:lang w:val="sr-Cyrl-CS"/>
        </w:rPr>
        <w:tab/>
      </w:r>
      <w:r w:rsidRPr="00B708F2">
        <w:rPr>
          <w:sz w:val="23"/>
          <w:szCs w:val="23"/>
          <w:lang w:val="sr-Cyrl-CS"/>
        </w:rPr>
        <w:t>Први информатор о</w:t>
      </w:r>
      <w:r w:rsidRPr="00B708F2">
        <w:rPr>
          <w:sz w:val="23"/>
          <w:szCs w:val="23"/>
        </w:rPr>
        <w:t xml:space="preserve">бјављен је дана </w:t>
      </w:r>
      <w:r w:rsidR="005D537D">
        <w:rPr>
          <w:sz w:val="23"/>
          <w:szCs w:val="23"/>
          <w:lang w:val="sr-Cyrl-RS"/>
        </w:rPr>
        <w:t>0</w:t>
      </w:r>
      <w:r w:rsidRPr="00B708F2">
        <w:rPr>
          <w:sz w:val="23"/>
          <w:szCs w:val="23"/>
          <w:lang w:val="sr-Cyrl-CS"/>
        </w:rPr>
        <w:t>9.01.2006.год.</w:t>
      </w:r>
      <w:r w:rsidRPr="00B708F2">
        <w:rPr>
          <w:sz w:val="23"/>
          <w:szCs w:val="23"/>
        </w:rPr>
        <w:t xml:space="preserve"> на веб страници Министарства </w:t>
      </w:r>
      <w:hyperlink r:id="rId19" w:history="1">
        <w:r w:rsidR="005777B9" w:rsidRPr="00CE517A">
          <w:rPr>
            <w:rStyle w:val="Hyperlink"/>
            <w:sz w:val="22"/>
            <w:szCs w:val="22"/>
          </w:rPr>
          <w:t>www.mup.gov.rs</w:t>
        </w:r>
      </w:hyperlink>
      <w:r w:rsidR="005777B9">
        <w:rPr>
          <w:sz w:val="22"/>
          <w:szCs w:val="22"/>
        </w:rPr>
        <w:t xml:space="preserve"> </w:t>
      </w:r>
      <w:r w:rsidRPr="00B708F2">
        <w:rPr>
          <w:sz w:val="23"/>
          <w:szCs w:val="23"/>
          <w:lang w:val="sr-Cyrl-CS"/>
        </w:rPr>
        <w:t>као под линк ИНФОРМАТОР.</w:t>
      </w:r>
    </w:p>
    <w:p w:rsidR="00447CE8" w:rsidRPr="00B708F2" w:rsidRDefault="00B7284D" w:rsidP="00CB2688">
      <w:pPr>
        <w:spacing w:before="120" w:after="120"/>
        <w:rPr>
          <w:sz w:val="23"/>
          <w:szCs w:val="23"/>
          <w:lang w:val="sr-Cyrl-RS"/>
        </w:rPr>
      </w:pPr>
      <w:r w:rsidRPr="00B708F2">
        <w:rPr>
          <w:sz w:val="23"/>
          <w:szCs w:val="23"/>
        </w:rPr>
        <w:t>1.4.</w:t>
      </w:r>
      <w:r w:rsidRPr="00B708F2">
        <w:rPr>
          <w:sz w:val="23"/>
          <w:szCs w:val="23"/>
        </w:rPr>
        <w:tab/>
      </w:r>
      <w:r w:rsidR="00CE2630" w:rsidRPr="00B708F2">
        <w:rPr>
          <w:sz w:val="23"/>
          <w:szCs w:val="23"/>
        </w:rPr>
        <w:t xml:space="preserve">  </w:t>
      </w:r>
      <w:r w:rsidR="00447CE8" w:rsidRPr="00B708F2">
        <w:rPr>
          <w:sz w:val="23"/>
          <w:szCs w:val="23"/>
        </w:rPr>
        <w:t xml:space="preserve">Последња измена информатора извршена је </w:t>
      </w:r>
      <w:r w:rsidR="009F604C">
        <w:rPr>
          <w:sz w:val="23"/>
          <w:szCs w:val="23"/>
          <w:lang w:val="sr-Cyrl-RS"/>
        </w:rPr>
        <w:t>0</w:t>
      </w:r>
      <w:r w:rsidR="00A16A27">
        <w:rPr>
          <w:sz w:val="23"/>
          <w:szCs w:val="23"/>
          <w:lang w:val="sr-Cyrl-RS"/>
        </w:rPr>
        <w:t>4</w:t>
      </w:r>
      <w:r w:rsidR="00D450F7" w:rsidRPr="00B708F2">
        <w:rPr>
          <w:sz w:val="23"/>
          <w:szCs w:val="23"/>
          <w:lang w:val="sr-Cyrl-CS"/>
        </w:rPr>
        <w:t>.</w:t>
      </w:r>
      <w:r w:rsidR="00A16A27">
        <w:rPr>
          <w:sz w:val="23"/>
          <w:szCs w:val="23"/>
          <w:lang w:val="sr-Cyrl-CS"/>
        </w:rPr>
        <w:t>1</w:t>
      </w:r>
      <w:r w:rsidR="00B44348">
        <w:rPr>
          <w:sz w:val="23"/>
          <w:szCs w:val="23"/>
          <w:lang w:val="sr-Latn-RS"/>
        </w:rPr>
        <w:t>0</w:t>
      </w:r>
      <w:r w:rsidR="00447CE8" w:rsidRPr="00B708F2">
        <w:rPr>
          <w:sz w:val="23"/>
          <w:szCs w:val="23"/>
        </w:rPr>
        <w:t>.201</w:t>
      </w:r>
      <w:r w:rsidR="00B44348">
        <w:rPr>
          <w:sz w:val="23"/>
          <w:szCs w:val="23"/>
        </w:rPr>
        <w:t>9</w:t>
      </w:r>
      <w:r w:rsidR="00447CE8" w:rsidRPr="00B708F2">
        <w:rPr>
          <w:sz w:val="23"/>
          <w:szCs w:val="23"/>
        </w:rPr>
        <w:t>.год.</w:t>
      </w:r>
    </w:p>
    <w:p w:rsidR="00447CE8" w:rsidRPr="00B708F2" w:rsidRDefault="00B7284D" w:rsidP="00841DF2">
      <w:pPr>
        <w:spacing w:before="120" w:after="120"/>
        <w:ind w:left="705" w:hanging="705"/>
        <w:jc w:val="both"/>
        <w:rPr>
          <w:sz w:val="23"/>
          <w:szCs w:val="23"/>
        </w:rPr>
      </w:pPr>
      <w:r w:rsidRPr="00B708F2">
        <w:rPr>
          <w:sz w:val="23"/>
          <w:szCs w:val="23"/>
        </w:rPr>
        <w:t>1.5.</w:t>
      </w:r>
      <w:r w:rsidRPr="00B708F2">
        <w:rPr>
          <w:sz w:val="23"/>
          <w:szCs w:val="23"/>
        </w:rPr>
        <w:tab/>
      </w:r>
      <w:r w:rsidR="00447CE8" w:rsidRPr="00B708F2">
        <w:rPr>
          <w:sz w:val="23"/>
          <w:szCs w:val="23"/>
        </w:rPr>
        <w:t xml:space="preserve">Право на увид у Информатор о раду МУП-а РС, као и штампана копија Информатора или његових делова грађани могу остварити у службеним просторијама   МУП-а РС, Палата Србија (Западно крило) Булевар Михајла Пупина бр.2 11070 Нови Београд, </w:t>
      </w:r>
      <w:r w:rsidR="00025B4A">
        <w:rPr>
          <w:sz w:val="23"/>
          <w:szCs w:val="23"/>
          <w:lang w:val="sr-Cyrl-CS"/>
        </w:rPr>
        <w:t xml:space="preserve">Одељење </w:t>
      </w:r>
      <w:r w:rsidR="00447CE8" w:rsidRPr="00B708F2">
        <w:rPr>
          <w:sz w:val="23"/>
          <w:szCs w:val="23"/>
        </w:rPr>
        <w:t>за информације од јавног значаја</w:t>
      </w:r>
      <w:r w:rsidR="00025B4A">
        <w:rPr>
          <w:sz w:val="23"/>
          <w:szCs w:val="23"/>
          <w:lang w:val="sr-Cyrl-CS"/>
        </w:rPr>
        <w:t xml:space="preserve"> и заштиту података о личности</w:t>
      </w:r>
      <w:r w:rsidR="00447CE8" w:rsidRPr="00B708F2">
        <w:rPr>
          <w:sz w:val="23"/>
          <w:szCs w:val="23"/>
        </w:rPr>
        <w:t>, I спрат, канцеларија 131 и 132.</w:t>
      </w:r>
    </w:p>
    <w:p w:rsidR="00324843" w:rsidRDefault="00E63343" w:rsidP="00324843">
      <w:r w:rsidRPr="00B708F2">
        <w:rPr>
          <w:sz w:val="23"/>
          <w:szCs w:val="23"/>
          <w:lang w:val="sr-Cyrl-CS"/>
        </w:rPr>
        <w:t>1.6.</w:t>
      </w:r>
      <w:r w:rsidRPr="00B708F2">
        <w:rPr>
          <w:sz w:val="23"/>
          <w:szCs w:val="23"/>
          <w:lang w:val="sr-Cyrl-CS"/>
        </w:rPr>
        <w:tab/>
      </w:r>
      <w:r w:rsidR="005777B9" w:rsidRPr="005777B9">
        <w:rPr>
          <w:sz w:val="23"/>
          <w:szCs w:val="23"/>
          <w:lang w:val="sr-Cyrl-CS"/>
        </w:rPr>
        <w:t xml:space="preserve">   </w:t>
      </w:r>
      <w:r w:rsidR="005777B9" w:rsidRPr="005777B9">
        <w:rPr>
          <w:lang w:val="sr-Cyrl-CS"/>
        </w:rPr>
        <w:t>Веб-адреса Информатора (адреса са које се може преузети електронска копија):</w:t>
      </w:r>
    </w:p>
    <w:p w:rsidR="00324843" w:rsidRDefault="00324843" w:rsidP="00324843"/>
    <w:p w:rsidR="005777B9" w:rsidRPr="00165FF3" w:rsidRDefault="00324843" w:rsidP="00324843">
      <w:pPr>
        <w:ind w:firstLine="567"/>
        <w:rPr>
          <w:sz w:val="22"/>
          <w:szCs w:val="22"/>
        </w:rPr>
      </w:pPr>
      <w:r w:rsidRPr="00165FF3">
        <w:rPr>
          <w:sz w:val="22"/>
          <w:szCs w:val="22"/>
        </w:rPr>
        <w:t xml:space="preserve">  </w:t>
      </w:r>
      <w:r w:rsidR="005777B9" w:rsidRPr="00165FF3">
        <w:rPr>
          <w:sz w:val="22"/>
          <w:szCs w:val="22"/>
          <w:lang w:val="ru-RU"/>
        </w:rPr>
        <w:t>Српски, ћирилица:</w:t>
      </w:r>
    </w:p>
    <w:p w:rsidR="00824CDD" w:rsidRPr="00165FF3" w:rsidRDefault="00154975" w:rsidP="00674728">
      <w:pPr>
        <w:ind w:left="720"/>
        <w:jc w:val="both"/>
        <w:rPr>
          <w:rFonts w:ascii="Tms Rmn" w:hAnsi="Tms Rmn" w:cs="Tms Rmn"/>
          <w:color w:val="000000"/>
          <w:sz w:val="22"/>
          <w:szCs w:val="22"/>
        </w:rPr>
      </w:pPr>
      <w:hyperlink r:id="rId20" w:history="1">
        <w:r w:rsidR="00824CDD" w:rsidRPr="00165FF3">
          <w:rPr>
            <w:rStyle w:val="Hyperlink"/>
            <w:rFonts w:ascii="Tms Rmn" w:hAnsi="Tms Rmn" w:cs="Tms Rmn"/>
            <w:sz w:val="22"/>
            <w:szCs w:val="22"/>
          </w:rPr>
          <w: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w:t>
        </w:r>
      </w:hyperlink>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5777B9" w:rsidRPr="00165FF3" w:rsidRDefault="005777B9" w:rsidP="005777B9">
      <w:pPr>
        <w:spacing w:after="120"/>
        <w:ind w:left="720"/>
        <w:rPr>
          <w:sz w:val="22"/>
          <w:szCs w:val="22"/>
        </w:rPr>
      </w:pPr>
      <w:r w:rsidRPr="00165FF3">
        <w:rPr>
          <w:sz w:val="22"/>
          <w:szCs w:val="22"/>
          <w:lang w:val="ru-RU"/>
        </w:rPr>
        <w:t>Српски, латиница:</w:t>
      </w:r>
    </w:p>
    <w:p w:rsidR="005D537D" w:rsidRDefault="00154975" w:rsidP="005777B9">
      <w:pPr>
        <w:tabs>
          <w:tab w:val="num" w:pos="1440"/>
        </w:tabs>
        <w:spacing w:after="120"/>
        <w:ind w:left="720"/>
        <w:jc w:val="both"/>
        <w:rPr>
          <w:sz w:val="22"/>
          <w:szCs w:val="22"/>
          <w:lang w:val="sr-Cyrl-CS"/>
        </w:rPr>
      </w:pPr>
      <w:hyperlink r:id="rId21" w:history="1">
        <w:r w:rsidR="005D537D" w:rsidRPr="005D537D">
          <w:rPr>
            <w:rStyle w:val="Hyperlink"/>
            <w:sz w:val="22"/>
            <w:szCs w:val="22"/>
            <w:lang w:val="sr-Cyrl-CS"/>
          </w:rPr>
          <w:t>http://www.mup.gov.rs/wps/portal/sr/!ut/p/z1/04_Sj9CPykssy0xPLMnMz0vMAfIjo8zi_S19zQzdDYy8LTzd3QwczQwMPQO8zQwNXIz0w8EKDHAARwP9KGL041EQhd_4cP0oVCvczVyNDBwDzS1dvF0tjC08DKAK8JgRXFwUHxQcr-yTWJKnX5AbGmGQZaIIADdhIAg!/dz/d5/L2dJQSEvUUt3QS80TmxFL1o2X085TTYxRzAyS0c2RTIwQVE3OURLRTgzOEgw/</w:t>
        </w:r>
      </w:hyperlink>
    </w:p>
    <w:p w:rsidR="005D537D" w:rsidRDefault="005D537D" w:rsidP="005777B9">
      <w:pPr>
        <w:tabs>
          <w:tab w:val="num" w:pos="1440"/>
        </w:tabs>
        <w:spacing w:after="120"/>
        <w:ind w:left="720"/>
        <w:jc w:val="both"/>
        <w:rPr>
          <w:sz w:val="22"/>
          <w:szCs w:val="22"/>
          <w:lang w:val="sr-Cyrl-CS"/>
        </w:rPr>
      </w:pPr>
    </w:p>
    <w:p w:rsidR="005777B9" w:rsidRPr="00165FF3" w:rsidRDefault="005777B9" w:rsidP="005777B9">
      <w:pPr>
        <w:tabs>
          <w:tab w:val="num" w:pos="1440"/>
        </w:tabs>
        <w:spacing w:after="120"/>
        <w:ind w:left="720"/>
        <w:jc w:val="both"/>
        <w:rPr>
          <w:sz w:val="22"/>
          <w:szCs w:val="22"/>
          <w:lang w:val="sr-Cyrl-CS"/>
        </w:rPr>
      </w:pPr>
      <w:r w:rsidRPr="00165FF3">
        <w:rPr>
          <w:sz w:val="22"/>
          <w:szCs w:val="22"/>
          <w:lang w:val="sr-Cyrl-CS"/>
        </w:rPr>
        <w:t>Информатор је сачињен у складу са чланом 39. Закона о слободном приступу информацијама од јавног значаја (“Сл. гласник РС“ бр. 120/04, 54/07, 104/09 и 36/10) и  Упутством за објављивање информатора о раду државног органа (“Сл. гласник РС“ бр. 68/10 од 21.09.2010.) које је ступило на снагу 29.09.2010.год.</w:t>
      </w:r>
    </w:p>
    <w:p w:rsidR="00635338" w:rsidRPr="00B708F2" w:rsidRDefault="00635338" w:rsidP="00635338">
      <w:pPr>
        <w:jc w:val="center"/>
        <w:rPr>
          <w:rStyle w:val="Hyperlink"/>
          <w:sz w:val="23"/>
          <w:szCs w:val="23"/>
          <w:lang w:val="sr-Cyrl-CS"/>
        </w:rPr>
      </w:pPr>
      <w:r w:rsidRPr="00B708F2">
        <w:rPr>
          <w:sz w:val="23"/>
          <w:szCs w:val="23"/>
          <w:lang w:val="sr-Cyrl-CS"/>
        </w:rPr>
        <w:fldChar w:fldCharType="begin"/>
      </w:r>
      <w:r w:rsidR="00FF7F57" w:rsidRPr="00B708F2">
        <w:rPr>
          <w:sz w:val="23"/>
          <w:szCs w:val="23"/>
          <w:lang w:val="sr-Cyrl-CS"/>
        </w:rPr>
        <w:instrText>HYPERLINK  \l "_САДРЖАЈ_ИНФОРМАТОРА_О_РАДУ МИНИСТАР"</w:instrText>
      </w:r>
      <w:r w:rsidRPr="00B708F2">
        <w:rPr>
          <w:sz w:val="23"/>
          <w:szCs w:val="23"/>
          <w:lang w:val="sr-Cyrl-CS"/>
        </w:rPr>
        <w:fldChar w:fldCharType="separate"/>
      </w:r>
      <w:r w:rsidRPr="00B708F2">
        <w:rPr>
          <w:rStyle w:val="Hyperlink"/>
          <w:sz w:val="23"/>
          <w:szCs w:val="23"/>
          <w:lang w:val="sr-Cyrl-CS"/>
        </w:rPr>
        <w:t>назад на садржај</w:t>
      </w:r>
    </w:p>
    <w:p w:rsidR="00EE2E79" w:rsidRPr="00B708F2" w:rsidRDefault="00635338" w:rsidP="00131A1D">
      <w:pPr>
        <w:jc w:val="both"/>
        <w:rPr>
          <w:sz w:val="23"/>
          <w:szCs w:val="23"/>
          <w:lang w:val="sr-Cyrl-CS"/>
        </w:rPr>
      </w:pPr>
      <w:r w:rsidRPr="00B708F2">
        <w:rPr>
          <w:sz w:val="23"/>
          <w:szCs w:val="23"/>
          <w:lang w:val="sr-Cyrl-CS"/>
        </w:rPr>
        <w:fldChar w:fldCharType="end"/>
      </w:r>
    </w:p>
    <w:p w:rsidR="00401E45" w:rsidRPr="00B708F2" w:rsidRDefault="00401E45" w:rsidP="00131A1D">
      <w:pPr>
        <w:jc w:val="both"/>
        <w:rPr>
          <w:sz w:val="23"/>
          <w:szCs w:val="23"/>
          <w:lang w:val="sr-Cyrl-CS"/>
        </w:rPr>
      </w:pPr>
    </w:p>
    <w:p w:rsidR="00401E45" w:rsidRDefault="00401E45"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ED0434" w:rsidRPr="00B708F2" w:rsidRDefault="009E0390" w:rsidP="00FA0E65">
      <w:pPr>
        <w:pStyle w:val="Heading1"/>
        <w:rPr>
          <w:lang w:val="sr-Cyrl-CS"/>
        </w:rPr>
      </w:pPr>
      <w:bookmarkStart w:id="12" w:name="_Toc21081613"/>
      <w:r w:rsidRPr="00B708F2">
        <w:t>2. ОРГАНИЗАЦИОНА СТРУКТУРА</w:t>
      </w:r>
      <w:bookmarkEnd w:id="12"/>
    </w:p>
    <w:p w:rsidR="00ED0434" w:rsidRPr="00B708F2" w:rsidRDefault="00ED0434" w:rsidP="00ED0434">
      <w:pPr>
        <w:rPr>
          <w:lang w:val="sr-Cyrl-CS"/>
        </w:rPr>
      </w:pPr>
    </w:p>
    <w:p w:rsidR="00ED0434" w:rsidRPr="00B708F2" w:rsidRDefault="00ED0434" w:rsidP="00ED0434">
      <w:pPr>
        <w:rPr>
          <w:lang w:val="sr-Cyrl-CS"/>
        </w:rPr>
        <w:sectPr w:rsidR="00ED0434" w:rsidRPr="00B708F2" w:rsidSect="00674728">
          <w:pgSz w:w="11906" w:h="16838" w:code="9"/>
          <w:pgMar w:top="851" w:right="1134" w:bottom="261" w:left="1418" w:header="709" w:footer="709" w:gutter="0"/>
          <w:pgNumType w:start="1" w:chapSep="period"/>
          <w:cols w:space="708"/>
          <w:docGrid w:linePitch="360"/>
        </w:sectPr>
      </w:pPr>
    </w:p>
    <w:p w:rsidR="00ED0434" w:rsidRPr="00B708F2" w:rsidRDefault="008B1433" w:rsidP="00ED0434">
      <w:pPr>
        <w:rPr>
          <w:lang w:val="sr-Cyrl-CS"/>
        </w:rPr>
      </w:pPr>
      <w:r>
        <w:rPr>
          <w:noProof/>
          <w:lang w:val="sr-Cyrl-ME" w:eastAsia="sr-Cyrl-ME"/>
        </w:rPr>
        <w:lastRenderedPageBreak/>
        <mc:AlternateContent>
          <mc:Choice Requires="wps">
            <w:drawing>
              <wp:anchor distT="0" distB="0" distL="114300" distR="114300" simplePos="0" relativeHeight="251770880" behindDoc="0" locked="0" layoutInCell="1" allowOverlap="1" wp14:anchorId="1A127754" wp14:editId="51789207">
                <wp:simplePos x="0" y="0"/>
                <wp:positionH relativeFrom="column">
                  <wp:posOffset>8443074</wp:posOffset>
                </wp:positionH>
                <wp:positionV relativeFrom="paragraph">
                  <wp:posOffset>-110490</wp:posOffset>
                </wp:positionV>
                <wp:extent cx="0" cy="719455"/>
                <wp:effectExtent l="0" t="0" r="19050" b="23495"/>
                <wp:wrapNone/>
                <wp:docPr id="28807"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45" o:spid="_x0000_s1026" type="#_x0000_t32" style="position:absolute;margin-left:664.8pt;margin-top:-8.7pt;width:0;height:56.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"/>
            </w:pict>
          </mc:Fallback>
        </mc:AlternateContent>
      </w:r>
      <w:r>
        <w:rPr>
          <w:noProof/>
          <w:lang w:val="sr-Cyrl-ME" w:eastAsia="sr-Cyrl-ME"/>
        </w:rPr>
        <mc:AlternateContent>
          <mc:Choice Requires="wps">
            <w:drawing>
              <wp:anchor distT="0" distB="0" distL="114300" distR="114300" simplePos="0" relativeHeight="251741184" behindDoc="0" locked="0" layoutInCell="1" allowOverlap="1" wp14:anchorId="1986FF72" wp14:editId="6B027747">
                <wp:simplePos x="0" y="0"/>
                <wp:positionH relativeFrom="column">
                  <wp:posOffset>8446135</wp:posOffset>
                </wp:positionH>
                <wp:positionV relativeFrom="paragraph">
                  <wp:posOffset>-107315</wp:posOffset>
                </wp:positionV>
                <wp:extent cx="156210" cy="0"/>
                <wp:effectExtent l="0" t="76200" r="15240" b="95250"/>
                <wp:wrapNone/>
                <wp:docPr id="28805"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665.05pt;margin-top:-8.45pt;width:12.3pt;height:0;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35040" behindDoc="0" locked="0" layoutInCell="1" allowOverlap="1" wp14:anchorId="58A6C7D7" wp14:editId="114D7646">
                <wp:simplePos x="0" y="0"/>
                <wp:positionH relativeFrom="column">
                  <wp:posOffset>8603615</wp:posOffset>
                </wp:positionH>
                <wp:positionV relativeFrom="paragraph">
                  <wp:posOffset>-271145</wp:posOffset>
                </wp:positionV>
                <wp:extent cx="1242060" cy="292100"/>
                <wp:effectExtent l="0" t="0" r="15240" b="12700"/>
                <wp:wrapNone/>
                <wp:docPr id="28813" name="Text Box 28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921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073466">
                            <w:pPr>
                              <w:jc w:val="center"/>
                              <w:rPr>
                                <w:b/>
                                <w:sz w:val="12"/>
                                <w:szCs w:val="12"/>
                                <w:lang w:val="sr-Cyrl-RS"/>
                              </w:rPr>
                            </w:pPr>
                            <w:hyperlink w:anchor="ГРУПА_ЗА_АДМИНИСТАРСТИВНО_ТЕХНИЧКЕ_ПОСЛО" w:history="1">
                              <w:r w:rsidR="00E41D57" w:rsidRPr="00AE28BB">
                                <w:rPr>
                                  <w:rStyle w:val="Hyperlink"/>
                                  <w:b/>
                                  <w:sz w:val="12"/>
                                  <w:szCs w:val="12"/>
                                  <w:lang w:val="sr-Cyrl-RS"/>
                                </w:rPr>
                                <w:t>Група за администартивно техничке и документалистичке послове</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415" o:spid="_x0000_s1026" type="#_x0000_t202" style="position:absolute;margin-left:677.45pt;margin-top:-21.35pt;width:97.8pt;height:2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" strokecolor="#365f91" strokeweight="1pt">
                <v:fill color2="#b8cce4" focus="100%" type="gradient"/>
                <v:shadow color="#243f60" opacity=".5" offset="1pt"/>
                <v:textbox inset=".1mm,1.5pt,.1mm,1.5pt">
                  <w:txbxContent>
                    <w:p w:rsidR="00E41D57" w:rsidRPr="00380EDD" w:rsidRDefault="00E41D57"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v:textbox>
              </v:shape>
            </w:pict>
          </mc:Fallback>
        </mc:AlternateContent>
      </w:r>
      <w:r>
        <w:rPr>
          <w:noProof/>
          <w:lang w:val="sr-Cyrl-ME" w:eastAsia="sr-Cyrl-ME"/>
        </w:rPr>
        <mc:AlternateContent>
          <mc:Choice Requires="wps">
            <w:drawing>
              <wp:anchor distT="0" distB="0" distL="114300" distR="114300" simplePos="0" relativeHeight="251736064" behindDoc="0" locked="0" layoutInCell="1" allowOverlap="1" wp14:anchorId="63BF15DF" wp14:editId="34B6FFED">
                <wp:simplePos x="0" y="0"/>
                <wp:positionH relativeFrom="column">
                  <wp:posOffset>8602345</wp:posOffset>
                </wp:positionH>
                <wp:positionV relativeFrom="paragraph">
                  <wp:posOffset>48895</wp:posOffset>
                </wp:positionV>
                <wp:extent cx="1242060" cy="251460"/>
                <wp:effectExtent l="0" t="0" r="15240" b="15240"/>
                <wp:wrapNone/>
                <wp:docPr id="28812" name="Text Box 28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AE28BB" w:rsidRDefault="00E41D57"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E41D57" w:rsidRPr="00EA43D5" w:rsidRDefault="00E41D57"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6" o:spid="_x0000_s1027" type="#_x0000_t202" style="position:absolute;margin-left:677.35pt;margin-top:3.85pt;width:97.8pt;height:19.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" strokecolor="#365f91" strokeweight="1pt">
                <v:fill color2="#b8cce4" focus="100%" type="gradient"/>
                <v:shadow color="#243f60" opacity=".5" offset="1pt"/>
                <v:textbox inset=".1mm,1.5pt,.1mm,1.5pt">
                  <w:txbxContent>
                    <w:p w:rsidR="00E41D57" w:rsidRPr="00AE28BB" w:rsidRDefault="00E41D57"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E41D57" w:rsidRPr="00EA43D5" w:rsidRDefault="00E41D57"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7088" behindDoc="0" locked="0" layoutInCell="1" allowOverlap="1" wp14:anchorId="6B8500DC" wp14:editId="687EE8FD">
                <wp:simplePos x="0" y="0"/>
                <wp:positionH relativeFrom="column">
                  <wp:posOffset>8602345</wp:posOffset>
                </wp:positionH>
                <wp:positionV relativeFrom="paragraph">
                  <wp:posOffset>264795</wp:posOffset>
                </wp:positionV>
                <wp:extent cx="1242060" cy="144145"/>
                <wp:effectExtent l="0" t="0" r="15240" b="27305"/>
                <wp:wrapNone/>
                <wp:docPr id="28811" name="Text Box 28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4145"/>
                        </a:xfrm>
                        <a:prstGeom prst="rect">
                          <a:avLst/>
                        </a:prstGeom>
                        <a:gradFill rotWithShape="0">
                          <a:gsLst>
                            <a:gs pos="0">
                              <a:srgbClr val="C6D9F1">
                                <a:gamma/>
                                <a:tint val="13333"/>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AE28BB" w:rsidRDefault="00E41D57"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E41D57" w:rsidRPr="00EA43D5" w:rsidRDefault="00E41D57"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7" o:spid="_x0000_s1028" type="#_x0000_t202" style="position:absolute;margin-left:677.35pt;margin-top:20.85pt;width:97.8pt;height:1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" fillcolor="#f7fafd" strokecolor="#548dd4" strokeweight="1pt">
                <v:fill color2="#c6d9f1" focus="100%" type="gradient"/>
                <v:shadow color="#243f60" opacity=".5" offset="1pt"/>
                <v:textbox inset=".1mm,1.5pt,.1mm,1.5pt">
                  <w:txbxContent>
                    <w:p w:rsidR="00E41D57" w:rsidRPr="00AE28BB" w:rsidRDefault="00E41D57"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E41D57" w:rsidRPr="00EA43D5" w:rsidRDefault="00E41D57"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8112" behindDoc="0" locked="0" layoutInCell="1" allowOverlap="1" wp14:anchorId="67BD0F7E" wp14:editId="5B084FF4">
                <wp:simplePos x="0" y="0"/>
                <wp:positionH relativeFrom="column">
                  <wp:posOffset>8605520</wp:posOffset>
                </wp:positionH>
                <wp:positionV relativeFrom="paragraph">
                  <wp:posOffset>457200</wp:posOffset>
                </wp:positionV>
                <wp:extent cx="1224280" cy="323850"/>
                <wp:effectExtent l="0" t="0" r="13970" b="19050"/>
                <wp:wrapNone/>
                <wp:docPr id="28658" name="Text Box 28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323850"/>
                        </a:xfrm>
                        <a:prstGeom prst="rect">
                          <a:avLst/>
                        </a:prstGeom>
                        <a:gradFill rotWithShape="1">
                          <a:gsLst>
                            <a:gs pos="0">
                              <a:srgbClr val="C6D9F1">
                                <a:gamma/>
                                <a:tint val="0"/>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117A15" w:rsidRDefault="00154975" w:rsidP="00ED0A11">
                            <w:pPr>
                              <w:jc w:val="center"/>
                              <w:rPr>
                                <w:b/>
                                <w:color w:val="548DD4"/>
                                <w:sz w:val="12"/>
                                <w:szCs w:val="12"/>
                                <w:lang w:val="sr-Cyrl-RS"/>
                              </w:rPr>
                            </w:pPr>
                            <w:hyperlink w:anchor="ОДЕЉЕЊЕ_ЗА_ОБРАДУ_ПОДАТАКА_ПРИТУЖБЕ" w:history="1">
                              <w:r w:rsidR="00E41D57" w:rsidRPr="00AE28BB">
                                <w:rPr>
                                  <w:rStyle w:val="Hyperlink"/>
                                  <w:b/>
                                  <w:sz w:val="12"/>
                                  <w:szCs w:val="12"/>
                                  <w:lang w:val="sr-Cyrl-RS"/>
                                </w:rPr>
                                <w:t>Одељење за обраду података, притужбе и сарадњу са независним телима</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9" o:spid="_x0000_s1029" type="#_x0000_t202" style="position:absolute;margin-left:677.6pt;margin-top:36pt;width:96.4pt;height: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" strokecolor="#548dd4" strokeweight="1pt">
                <v:fill color2="#c6d9f1" rotate="t" focus="100%" type="gradient"/>
                <v:shadow color="#243f60" opacity=".5" offset="1pt"/>
                <v:textbox inset=".1mm,1.5pt,.1mm,1.5pt">
                  <w:txbxContent>
                    <w:p w:rsidR="00E41D57" w:rsidRPr="00117A15" w:rsidRDefault="00E41D57"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v:textbox>
              </v:shape>
            </w:pict>
          </mc:Fallback>
        </mc:AlternateContent>
      </w:r>
      <w:r>
        <w:rPr>
          <w:noProof/>
          <w:lang w:val="sr-Cyrl-ME" w:eastAsia="sr-Cyrl-ME"/>
        </w:rPr>
        <mc:AlternateContent>
          <mc:Choice Requires="wps">
            <w:drawing>
              <wp:anchor distT="0" distB="0" distL="114300" distR="114300" simplePos="0" relativeHeight="251740160" behindDoc="0" locked="0" layoutInCell="1" allowOverlap="1" wp14:anchorId="68F03528" wp14:editId="6234207D">
                <wp:simplePos x="0" y="0"/>
                <wp:positionH relativeFrom="column">
                  <wp:posOffset>8446770</wp:posOffset>
                </wp:positionH>
                <wp:positionV relativeFrom="paragraph">
                  <wp:posOffset>171450</wp:posOffset>
                </wp:positionV>
                <wp:extent cx="155575" cy="0"/>
                <wp:effectExtent l="0" t="76200" r="15875" b="95250"/>
                <wp:wrapNone/>
                <wp:docPr id="28804" name="AutoShape 28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75"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2" o:spid="_x0000_s1026" type="#_x0000_t32" style="position:absolute;margin-left:665.1pt;margin-top:13.5pt;width:12.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48352" behindDoc="0" locked="0" layoutInCell="1" allowOverlap="1" wp14:anchorId="04CF36E7" wp14:editId="1C79E714">
                <wp:simplePos x="0" y="0"/>
                <wp:positionH relativeFrom="column">
                  <wp:posOffset>8430895</wp:posOffset>
                </wp:positionH>
                <wp:positionV relativeFrom="paragraph">
                  <wp:posOffset>457835</wp:posOffset>
                </wp:positionV>
                <wp:extent cx="161925" cy="0"/>
                <wp:effectExtent l="0" t="76200" r="28575" b="95250"/>
                <wp:wrapNone/>
                <wp:docPr id="28793" name="AutoShape 28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30" o:spid="_x0000_s1026" type="#_x0000_t32" style="position:absolute;margin-left:663.85pt;margin-top:36.05pt;width:12.75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">
                <v:stroke endarrow="block"/>
              </v:shape>
            </w:pict>
          </mc:Fallback>
        </mc:AlternateContent>
      </w:r>
      <w:r w:rsidR="00237E7B">
        <w:rPr>
          <w:noProof/>
          <w:lang w:val="sr-Cyrl-ME" w:eastAsia="sr-Cyrl-ME"/>
        </w:rPr>
        <mc:AlternateContent>
          <mc:Choice Requires="wps">
            <w:drawing>
              <wp:anchor distT="0" distB="0" distL="114300" distR="114300" simplePos="0" relativeHeight="251747328" behindDoc="0" locked="0" layoutInCell="1" allowOverlap="1" wp14:anchorId="0BA2B5B9" wp14:editId="7C222A4F">
                <wp:simplePos x="0" y="0"/>
                <wp:positionH relativeFrom="column">
                  <wp:posOffset>3874770</wp:posOffset>
                </wp:positionH>
                <wp:positionV relativeFrom="paragraph">
                  <wp:posOffset>-69215</wp:posOffset>
                </wp:positionV>
                <wp:extent cx="126000" cy="0"/>
                <wp:effectExtent l="38100" t="76200" r="7620" b="95250"/>
                <wp:wrapNone/>
                <wp:docPr id="28792" name="AutoShape 28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000" cy="0"/>
                        </a:xfrm>
                        <a:prstGeom prst="straightConnector1">
                          <a:avLst/>
                        </a:prstGeom>
                        <a:noFill/>
                        <a:ln w="9525">
                          <a:solidFill>
                            <a:srgbClr val="000000"/>
                          </a:solidFill>
                          <a:round/>
                          <a:headEnd type="triangle"/>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9" o:spid="_x0000_s1026" type="#_x0000_t32" style="position:absolute;margin-left:305.1pt;margin-top:-5.45pt;width:9.9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">
                <v:stroke startarrow="block"/>
              </v:shape>
            </w:pict>
          </mc:Fallback>
        </mc:AlternateContent>
      </w:r>
      <w:r w:rsidR="00237E7B">
        <w:rPr>
          <w:noProof/>
          <w:lang w:val="sr-Cyrl-ME" w:eastAsia="sr-Cyrl-ME"/>
        </w:rPr>
        <mc:AlternateContent>
          <mc:Choice Requires="wps">
            <w:drawing>
              <wp:anchor distT="0" distB="0" distL="114300" distR="114300" simplePos="0" relativeHeight="251792384" behindDoc="0" locked="0" layoutInCell="1" allowOverlap="1" wp14:anchorId="45BE0A11" wp14:editId="26950146">
                <wp:simplePos x="0" y="0"/>
                <wp:positionH relativeFrom="column">
                  <wp:posOffset>5808980</wp:posOffset>
                </wp:positionH>
                <wp:positionV relativeFrom="paragraph">
                  <wp:posOffset>-69215</wp:posOffset>
                </wp:positionV>
                <wp:extent cx="0" cy="636270"/>
                <wp:effectExtent l="0" t="0" r="19050" b="11430"/>
                <wp:wrapNone/>
                <wp:docPr id="11" name="Straight Connector 11"/>
                <wp:cNvGraphicFramePr/>
                <a:graphic xmlns:a="http://schemas.openxmlformats.org/drawingml/2006/main">
                  <a:graphicData uri="http://schemas.microsoft.com/office/word/2010/wordprocessingShape">
                    <wps:wsp>
                      <wps:cNvCnPr/>
                      <wps:spPr>
                        <a:xfrm>
                          <a:off x="0" y="0"/>
                          <a:ext cx="0" cy="636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1" o:spid="_x0000_s1026" style="position:absolute;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4pt,-5.45pt" to="45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" strokecolor="black [3040]"/>
            </w:pict>
          </mc:Fallback>
        </mc:AlternateContent>
      </w:r>
      <w:r w:rsidR="00237E7B">
        <w:rPr>
          <w:noProof/>
          <w:lang w:val="sr-Cyrl-ME" w:eastAsia="sr-Cyrl-ME"/>
        </w:rPr>
        <mc:AlternateContent>
          <mc:Choice Requires="wps">
            <w:drawing>
              <wp:anchor distT="0" distB="0" distL="114300" distR="114300" simplePos="0" relativeHeight="251771904" behindDoc="0" locked="0" layoutInCell="1" allowOverlap="1" wp14:anchorId="3D5E9EC4" wp14:editId="71FD91DA">
                <wp:simplePos x="0" y="0"/>
                <wp:positionH relativeFrom="column">
                  <wp:posOffset>3994785</wp:posOffset>
                </wp:positionH>
                <wp:positionV relativeFrom="paragraph">
                  <wp:posOffset>-76835</wp:posOffset>
                </wp:positionV>
                <wp:extent cx="635" cy="570230"/>
                <wp:effectExtent l="0" t="0" r="37465" b="20320"/>
                <wp:wrapNone/>
                <wp:docPr id="28659" name="AutoShape 28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7023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46" o:spid="_x0000_s1026" type="#_x0000_t32" style="position:absolute;margin-left:314.55pt;margin-top:-6.05pt;width:.05pt;height:44.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" strokecolor="black [3040]"/>
            </w:pict>
          </mc:Fallback>
        </mc:AlternateContent>
      </w:r>
      <w:r w:rsidR="00C91F7F">
        <w:rPr>
          <w:noProof/>
          <w:lang w:val="sr-Cyrl-ME" w:eastAsia="sr-Cyrl-ME"/>
        </w:rPr>
        <mc:AlternateContent>
          <mc:Choice Requires="wps">
            <w:drawing>
              <wp:anchor distT="0" distB="0" distL="114300" distR="114300" simplePos="0" relativeHeight="251760640" behindDoc="0" locked="0" layoutInCell="1" allowOverlap="1" wp14:anchorId="27D1516E" wp14:editId="242DBEC1">
                <wp:simplePos x="0" y="0"/>
                <wp:positionH relativeFrom="column">
                  <wp:posOffset>4125595</wp:posOffset>
                </wp:positionH>
                <wp:positionV relativeFrom="paragraph">
                  <wp:posOffset>-173355</wp:posOffset>
                </wp:positionV>
                <wp:extent cx="1583690" cy="509270"/>
                <wp:effectExtent l="0" t="0" r="16510" b="24130"/>
                <wp:wrapNone/>
                <wp:docPr id="28767" name="Text Box 28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509270"/>
                        </a:xfrm>
                        <a:prstGeom prst="rect">
                          <a:avLst/>
                        </a:prstGeom>
                        <a:solidFill>
                          <a:srgbClr val="4F81BD"/>
                        </a:solidFill>
                        <a:ln w="9525">
                          <a:solidFill>
                            <a:srgbClr val="1F497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AC3E89" w:rsidRDefault="00E41D57"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E41D57" w:rsidRPr="00AC3E89" w:rsidRDefault="00E41D57" w:rsidP="00587DB6">
                            <w:pPr>
                              <w:jc w:val="center"/>
                              <w:rPr>
                                <w:b/>
                                <w:sz w:val="16"/>
                                <w:szCs w:val="16"/>
                                <w:lang w:val="sr-Cyrl-RS"/>
                              </w:rPr>
                            </w:pPr>
                            <w:r w:rsidRPr="00AC3E89">
                              <w:rPr>
                                <w:b/>
                                <w:color w:val="FFFFFF"/>
                                <w:sz w:val="16"/>
                                <w:szCs w:val="16"/>
                                <w:lang w:val="sr-Cyrl-RS"/>
                              </w:rPr>
                              <w:t xml:space="preserve"> УНУТРАШЊИХ  ПОСЛОВА</w:t>
                            </w:r>
                          </w:p>
                          <w:p w:rsidR="00E41D57" w:rsidRPr="00380EDD" w:rsidRDefault="00E41D57" w:rsidP="00587DB6">
                            <w:pPr>
                              <w:jc w:val="center"/>
                            </w:pPr>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8" o:spid="_x0000_s1030" type="#_x0000_t202" style="position:absolute;margin-left:324.85pt;margin-top:-13.65pt;width:124.7pt;height:40.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" fillcolor="#4f81bd" strokecolor="#1f497d">
                <v:shadow color="#243f60" opacity=".5" offset="1pt"/>
                <v:textbox inset="7.5pt,2.3mm,7.5pt,3.75pt">
                  <w:txbxContent>
                    <w:p w:rsidR="00E41D57" w:rsidRPr="00AC3E89" w:rsidRDefault="00E41D57"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E41D57" w:rsidRPr="00AC3E89" w:rsidRDefault="00E41D57" w:rsidP="00587DB6">
                      <w:pPr>
                        <w:jc w:val="center"/>
                        <w:rPr>
                          <w:b/>
                          <w:sz w:val="16"/>
                          <w:szCs w:val="16"/>
                          <w:lang w:val="sr-Cyrl-RS"/>
                        </w:rPr>
                      </w:pPr>
                      <w:r w:rsidRPr="00AC3E89">
                        <w:rPr>
                          <w:b/>
                          <w:color w:val="FFFFFF"/>
                          <w:sz w:val="16"/>
                          <w:szCs w:val="16"/>
                          <w:lang w:val="sr-Cyrl-RS"/>
                        </w:rPr>
                        <w:t xml:space="preserve"> УНУТРАШЊИХ  ПОСЛОВА</w:t>
                      </w:r>
                    </w:p>
                    <w:p w:rsidR="00E41D57" w:rsidRPr="00380EDD" w:rsidRDefault="00E41D57" w:rsidP="00587DB6">
                      <w:pPr>
                        <w:jc w:val="center"/>
                      </w:pPr>
                    </w:p>
                  </w:txbxContent>
                </v:textbox>
              </v:shape>
            </w:pict>
          </mc:Fallback>
        </mc:AlternateContent>
      </w:r>
      <w:r w:rsidR="00E16F03">
        <w:rPr>
          <w:noProof/>
          <w:lang w:val="sr-Cyrl-ME" w:eastAsia="sr-Cyrl-ME"/>
        </w:rPr>
        <mc:AlternateContent>
          <mc:Choice Requires="wps">
            <w:drawing>
              <wp:anchor distT="0" distB="0" distL="114300" distR="114300" simplePos="0" relativeHeight="251796480" behindDoc="0" locked="0" layoutInCell="1" allowOverlap="1" wp14:anchorId="09FBCB22" wp14:editId="1BAC82BD">
                <wp:simplePos x="0" y="0"/>
                <wp:positionH relativeFrom="column">
                  <wp:posOffset>6821805</wp:posOffset>
                </wp:positionH>
                <wp:positionV relativeFrom="paragraph">
                  <wp:posOffset>-37465</wp:posOffset>
                </wp:positionV>
                <wp:extent cx="216000" cy="0"/>
                <wp:effectExtent l="0" t="76200" r="12700" b="95250"/>
                <wp:wrapNone/>
                <wp:docPr id="13"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0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37.15pt;margin-top:-2.95pt;width:17pt;height: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">
                <v:stroke endarrow="block"/>
              </v:shape>
            </w:pict>
          </mc:Fallback>
        </mc:AlternateContent>
      </w:r>
      <w:r w:rsidR="00E16F03">
        <w:rPr>
          <w:noProof/>
          <w:lang w:val="sr-Cyrl-ME" w:eastAsia="sr-Cyrl-ME"/>
        </w:rPr>
        <mc:AlternateContent>
          <mc:Choice Requires="wps">
            <w:drawing>
              <wp:anchor distT="0" distB="0" distL="114300" distR="114300" simplePos="0" relativeHeight="251745280" behindDoc="0" locked="0" layoutInCell="1" allowOverlap="1" wp14:anchorId="442046A8" wp14:editId="25436523">
                <wp:simplePos x="0" y="0"/>
                <wp:positionH relativeFrom="column">
                  <wp:posOffset>7056424</wp:posOffset>
                </wp:positionH>
                <wp:positionV relativeFrom="paragraph">
                  <wp:posOffset>-133985</wp:posOffset>
                </wp:positionV>
                <wp:extent cx="1187450" cy="166370"/>
                <wp:effectExtent l="0" t="0" r="12700" b="24130"/>
                <wp:wrapNone/>
                <wp:docPr id="28790" name="Text Box 28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0B7FB4">
                            <w:pPr>
                              <w:pStyle w:val="NoSpacing"/>
                              <w:ind w:left="-57" w:right="-57"/>
                              <w:rPr>
                                <w:rFonts w:ascii="Times New Roman" w:hAnsi="Times New Roman"/>
                                <w:sz w:val="12"/>
                                <w:szCs w:val="12"/>
                                <w:lang w:val="sr-Cyrl-RS"/>
                              </w:rPr>
                            </w:pPr>
                            <w:hyperlink w:anchor="ОДЕЉЕЊЕ_ЗА_ПОСЛОВЕ_ПРОТОКОЛА" w:history="1">
                              <w:r w:rsidR="00E41D57" w:rsidRPr="00AE28BB">
                                <w:rPr>
                                  <w:rStyle w:val="Hyperlink"/>
                                  <w:rFonts w:ascii="Times New Roman" w:hAnsi="Times New Roman" w:cs="Tahoma"/>
                                  <w:sz w:val="12"/>
                                  <w:szCs w:val="12"/>
                                  <w:lang w:val="sr-Latn-CS" w:eastAsia="sr-Latn-CS"/>
                                </w:rPr>
                                <w:t>Од</w:t>
                              </w:r>
                              <w:r w:rsidR="00E41D57" w:rsidRPr="00AE28BB">
                                <w:rPr>
                                  <w:rStyle w:val="Hyperlink"/>
                                  <w:rFonts w:ascii="Times New Roman" w:hAnsi="Times New Roman" w:cs="Tahoma"/>
                                  <w:sz w:val="12"/>
                                  <w:szCs w:val="12"/>
                                  <w:lang w:val="sr-Cyrl-RS" w:eastAsia="sr-Latn-CS"/>
                                </w:rPr>
                                <w:t>ељење за послове протокола</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7" o:spid="_x0000_s1031" type="#_x0000_t202" style="position:absolute;margin-left:555.6pt;margin-top:-10.55pt;width:93.5pt;height:13.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" strokecolor="#365f91" strokeweight="1pt">
                <v:fill color2="#b8cce4" focus="100%" type="gradient"/>
                <v:shadow color="#243f60" opacity=".5" offset="1pt"/>
                <v:textbox inset="7.5pt,1.5pt,7.5pt,1.5pt">
                  <w:txbxContent>
                    <w:p w:rsidR="00E41D57" w:rsidRPr="00380EDD" w:rsidRDefault="00E41D57"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800576" behindDoc="0" locked="0" layoutInCell="1" allowOverlap="1" wp14:anchorId="258BBBD8" wp14:editId="7CB215EC">
                <wp:simplePos x="0" y="0"/>
                <wp:positionH relativeFrom="column">
                  <wp:posOffset>6892925</wp:posOffset>
                </wp:positionH>
                <wp:positionV relativeFrom="paragraph">
                  <wp:posOffset>-314960</wp:posOffset>
                </wp:positionV>
                <wp:extent cx="635" cy="485775"/>
                <wp:effectExtent l="0" t="0" r="37465" b="9525"/>
                <wp:wrapNone/>
                <wp:docPr id="15"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5" o:spid="_x0000_s1026" type="#_x0000_t32" style="position:absolute;margin-left:542.75pt;margin-top:-24.8pt;width:.05pt;height:38.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fnb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"/>
            </w:pict>
          </mc:Fallback>
        </mc:AlternateContent>
      </w:r>
      <w:r w:rsidR="00E16F03">
        <w:rPr>
          <w:noProof/>
          <w:lang w:val="sr-Cyrl-ME" w:eastAsia="sr-Cyrl-ME"/>
        </w:rPr>
        <mc:AlternateContent>
          <mc:Choice Requires="wps">
            <w:drawing>
              <wp:anchor distT="0" distB="0" distL="114300" distR="114300" simplePos="0" relativeHeight="251798528" behindDoc="0" locked="0" layoutInCell="1" allowOverlap="1" wp14:anchorId="56FFF160" wp14:editId="33DBC645">
                <wp:simplePos x="0" y="0"/>
                <wp:positionH relativeFrom="column">
                  <wp:posOffset>6891655</wp:posOffset>
                </wp:positionH>
                <wp:positionV relativeFrom="paragraph">
                  <wp:posOffset>167005</wp:posOffset>
                </wp:positionV>
                <wp:extent cx="156210" cy="0"/>
                <wp:effectExtent l="0" t="76200" r="15240" b="95250"/>
                <wp:wrapNone/>
                <wp:docPr id="14"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13.15pt;width:12.3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94432" behindDoc="0" locked="0" layoutInCell="1" allowOverlap="1" wp14:anchorId="1152091B" wp14:editId="13340197">
                <wp:simplePos x="0" y="0"/>
                <wp:positionH relativeFrom="column">
                  <wp:posOffset>6891655</wp:posOffset>
                </wp:positionH>
                <wp:positionV relativeFrom="paragraph">
                  <wp:posOffset>-318135</wp:posOffset>
                </wp:positionV>
                <wp:extent cx="156210" cy="0"/>
                <wp:effectExtent l="0" t="76200" r="15240" b="95250"/>
                <wp:wrapNone/>
                <wp:docPr id="12"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25.05pt;width:12.3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46304" behindDoc="0" locked="0" layoutInCell="1" allowOverlap="1" wp14:anchorId="4D2DBAD9" wp14:editId="6E65EB20">
                <wp:simplePos x="0" y="0"/>
                <wp:positionH relativeFrom="column">
                  <wp:posOffset>7062470</wp:posOffset>
                </wp:positionH>
                <wp:positionV relativeFrom="paragraph">
                  <wp:posOffset>90805</wp:posOffset>
                </wp:positionV>
                <wp:extent cx="1223645" cy="166370"/>
                <wp:effectExtent l="0" t="0" r="14605" b="24130"/>
                <wp:wrapNone/>
                <wp:docPr id="28791" name="Text Box 28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0B7FB4">
                            <w:pPr>
                              <w:pStyle w:val="NoSpacing"/>
                              <w:ind w:left="-57" w:right="-57"/>
                              <w:rPr>
                                <w:rFonts w:ascii="Times New Roman" w:hAnsi="Times New Roman"/>
                                <w:sz w:val="12"/>
                                <w:szCs w:val="12"/>
                                <w:lang w:val="sr-Cyrl-RS"/>
                              </w:rPr>
                            </w:pPr>
                            <w:hyperlink w:anchor="ОДЕЉЕЊЕ_ЗА_МЕДИЈЕ_И_КОМУНИКАЦИЈ" w:history="1">
                              <w:r w:rsidR="00E41D57" w:rsidRPr="00AE28BB">
                                <w:rPr>
                                  <w:rStyle w:val="Hyperlink"/>
                                  <w:rFonts w:ascii="Times New Roman" w:hAnsi="Times New Roman" w:cs="Tahoma"/>
                                  <w:sz w:val="12"/>
                                  <w:szCs w:val="12"/>
                                  <w:lang w:val="sr-Latn-CS" w:eastAsia="sr-Latn-CS"/>
                                </w:rPr>
                                <w:t>Од</w:t>
                              </w:r>
                              <w:r w:rsidR="00E41D57" w:rsidRPr="00AE28BB">
                                <w:rPr>
                                  <w:rStyle w:val="Hyperlink"/>
                                  <w:rFonts w:ascii="Times New Roman" w:hAnsi="Times New Roman" w:cs="Tahoma"/>
                                  <w:sz w:val="12"/>
                                  <w:szCs w:val="12"/>
                                  <w:lang w:val="sr-Cyrl-RS" w:eastAsia="sr-Latn-CS"/>
                                </w:rPr>
                                <w:t>ељење</w:t>
                              </w:r>
                              <w:r w:rsidR="00E41D57" w:rsidRPr="00AE28BB">
                                <w:rPr>
                                  <w:rStyle w:val="Hyperlink"/>
                                  <w:rFonts w:ascii="Times New Roman" w:hAnsi="Times New Roman" w:cs="Tahoma"/>
                                  <w:sz w:val="12"/>
                                  <w:szCs w:val="12"/>
                                  <w:lang w:val="sr-Latn-CS" w:eastAsia="sr-Latn-CS"/>
                                </w:rPr>
                                <w:t xml:space="preserve"> за </w:t>
                              </w:r>
                              <w:r w:rsidR="00E41D57" w:rsidRPr="00AE28BB">
                                <w:rPr>
                                  <w:rStyle w:val="Hyperlink"/>
                                  <w:rFonts w:ascii="Times New Roman" w:hAnsi="Times New Roman" w:cs="Tahoma"/>
                                  <w:sz w:val="12"/>
                                  <w:szCs w:val="12"/>
                                  <w:lang w:val="sr-Cyrl-RS" w:eastAsia="sr-Latn-CS"/>
                                </w:rPr>
                                <w:t>медије и комуникације</w:t>
                              </w:r>
                            </w:hyperlink>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8" o:spid="_x0000_s1032" type="#_x0000_t202" style="position:absolute;margin-left:556.1pt;margin-top:7.15pt;width:96.35pt;height:13.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" strokecolor="#365f91" strokeweight="1pt">
                <v:fill color2="#b8cce4" focus="100%" type="gradient"/>
                <v:shadow color="#243f60" opacity=".5" offset="1pt"/>
                <v:textbox inset="1.6mm,1.5pt,1.6mm,1.5pt">
                  <w:txbxContent>
                    <w:p w:rsidR="00E41D57" w:rsidRPr="00380EDD" w:rsidRDefault="00E41D57"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744256" behindDoc="0" locked="0" layoutInCell="1" allowOverlap="1" wp14:anchorId="56FA11BA" wp14:editId="5286E403">
                <wp:simplePos x="0" y="0"/>
                <wp:positionH relativeFrom="column">
                  <wp:posOffset>7043089</wp:posOffset>
                </wp:positionH>
                <wp:positionV relativeFrom="paragraph">
                  <wp:posOffset>-420370</wp:posOffset>
                </wp:positionV>
                <wp:extent cx="1259840" cy="215900"/>
                <wp:effectExtent l="0" t="0" r="16510" b="12700"/>
                <wp:wrapNone/>
                <wp:docPr id="28789" name="Text Box 28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2159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587DB6">
                            <w:pPr>
                              <w:pStyle w:val="NoSpacing"/>
                              <w:rPr>
                                <w:rFonts w:ascii="Times New Roman" w:hAnsi="Times New Roman"/>
                                <w:sz w:val="12"/>
                                <w:szCs w:val="12"/>
                                <w:lang w:val="sr-Cyrl-RS"/>
                              </w:rPr>
                            </w:pPr>
                            <w:hyperlink w:anchor="ОДЕЉЕЊЕ_ЗА_СТРУЧНО_ОПЕРАТИВНЕ_И_ПОЛИЦИЈ" w:history="1">
                              <w:r w:rsidR="00E41D57">
                                <w:rPr>
                                  <w:rStyle w:val="Hyperlink"/>
                                  <w:rFonts w:ascii="Times New Roman" w:hAnsi="Times New Roman" w:cs="Tahoma"/>
                                  <w:sz w:val="12"/>
                                  <w:szCs w:val="12"/>
                                  <w:lang w:val="sr-Latn-CS" w:eastAsia="sr-Latn-CS"/>
                                </w:rPr>
                                <w:t>Од</w:t>
                              </w:r>
                              <w:r w:rsidR="00E41D57" w:rsidRPr="00AE28BB">
                                <w:rPr>
                                  <w:rStyle w:val="Hyperlink"/>
                                  <w:rFonts w:ascii="Times New Roman" w:hAnsi="Times New Roman" w:cs="Tahoma"/>
                                  <w:sz w:val="12"/>
                                  <w:szCs w:val="12"/>
                                  <w:lang w:val="sr-Latn-CS" w:eastAsia="sr-Latn-CS"/>
                                </w:rPr>
                                <w:t>е</w:t>
                              </w:r>
                              <w:r w:rsidR="00E41D57" w:rsidRPr="00AE28BB">
                                <w:rPr>
                                  <w:rStyle w:val="Hyperlink"/>
                                  <w:rFonts w:ascii="Times New Roman" w:hAnsi="Times New Roman" w:cs="Tahoma"/>
                                  <w:sz w:val="12"/>
                                  <w:szCs w:val="12"/>
                                  <w:lang w:val="sr-Cyrl-RS" w:eastAsia="sr-Latn-CS"/>
                                </w:rPr>
                                <w:t>љење</w:t>
                              </w:r>
                              <w:r w:rsidR="00E41D57" w:rsidRPr="00AE28BB">
                                <w:rPr>
                                  <w:rStyle w:val="Hyperlink"/>
                                  <w:rFonts w:ascii="Times New Roman" w:hAnsi="Times New Roman" w:cs="Tahoma"/>
                                  <w:sz w:val="12"/>
                                  <w:szCs w:val="12"/>
                                  <w:lang w:val="sr-Latn-CS" w:eastAsia="sr-Latn-CS"/>
                                </w:rPr>
                                <w:t xml:space="preserve"> за стручно-оперативне</w:t>
                              </w:r>
                              <w:r w:rsidR="00E41D57" w:rsidRPr="00AE28BB">
                                <w:rPr>
                                  <w:rStyle w:val="Hyperlink"/>
                                  <w:rFonts w:ascii="Times New Roman" w:hAnsi="Times New Roman"/>
                                  <w:sz w:val="12"/>
                                  <w:szCs w:val="12"/>
                                  <w:lang w:val="sr-Cyrl-RS"/>
                                </w:rPr>
                                <w:t xml:space="preserve"> и полицијско аналитичке послове</w:t>
                              </w:r>
                            </w:hyperlink>
                            <w:r w:rsidR="00E41D57" w:rsidRPr="00AE28BB">
                              <w:rPr>
                                <w:rFonts w:ascii="Times New Roman" w:hAnsi="Times New Roman"/>
                                <w:sz w:val="12"/>
                                <w:szCs w:val="12"/>
                                <w:lang w:val="sr-Cyrl-RS"/>
                              </w:rPr>
                              <w:t xml:space="preserve"> </w:t>
                            </w:r>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6" o:spid="_x0000_s1033" type="#_x0000_t202" style="position:absolute;margin-left:554.55pt;margin-top:-33.1pt;width:99.2pt;height:1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" strokecolor="#365f91" strokeweight="1pt">
                <v:fill color2="#b8cce4" focus="100%" type="gradient"/>
                <v:shadow color="#243f60" opacity=".5" offset="1pt"/>
                <v:textbox inset="1.6mm,1.5pt,1.6mm,1.5pt">
                  <w:txbxContent>
                    <w:p w:rsidR="00E41D57" w:rsidRPr="00380EDD" w:rsidRDefault="00E41D57"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v:textbox>
              </v:shape>
            </w:pict>
          </mc:Fallback>
        </mc:AlternateContent>
      </w:r>
      <w:r w:rsidR="00CF1ADF">
        <w:rPr>
          <w:noProof/>
          <w:lang w:val="sr-Cyrl-ME" w:eastAsia="sr-Cyrl-ME"/>
        </w:rPr>
        <mc:AlternateContent>
          <mc:Choice Requires="wps">
            <w:drawing>
              <wp:anchor distT="0" distB="0" distL="114300" distR="114300" simplePos="0" relativeHeight="251743232" behindDoc="0" locked="0" layoutInCell="1" allowOverlap="1" wp14:anchorId="1BE61FF5" wp14:editId="6664BDD0">
                <wp:simplePos x="0" y="0"/>
                <wp:positionH relativeFrom="column">
                  <wp:posOffset>5950695</wp:posOffset>
                </wp:positionH>
                <wp:positionV relativeFrom="paragraph">
                  <wp:posOffset>-244227</wp:posOffset>
                </wp:positionV>
                <wp:extent cx="863600" cy="323850"/>
                <wp:effectExtent l="0" t="0" r="12700" b="19050"/>
                <wp:wrapNone/>
                <wp:docPr id="28788" name="Text Box 28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2385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CF1ADF">
                            <w:pPr>
                              <w:ind w:left="-57" w:right="-57"/>
                              <w:jc w:val="center"/>
                              <w:rPr>
                                <w:b/>
                                <w:sz w:val="12"/>
                                <w:szCs w:val="12"/>
                              </w:rPr>
                            </w:pPr>
                            <w:hyperlink w:anchor="КАБИНЕТ_МИНИСТРА" w:history="1">
                              <w:r w:rsidR="00E41D57" w:rsidRPr="00E25F56">
                                <w:rPr>
                                  <w:rStyle w:val="Hyperlink"/>
                                  <w:b/>
                                  <w:sz w:val="14"/>
                                  <w:szCs w:val="14"/>
                                </w:rPr>
                                <w:t>КАБИНЕТ</w:t>
                              </w:r>
                              <w:r w:rsidR="00E41D57" w:rsidRPr="00E25F56">
                                <w:rPr>
                                  <w:rStyle w:val="Hyperlink"/>
                                  <w:b/>
                                  <w:sz w:val="14"/>
                                  <w:szCs w:val="14"/>
                                  <w:lang w:val="sr-Cyrl-CS"/>
                                </w:rPr>
                                <w:t xml:space="preserve"> </w:t>
                              </w:r>
                              <w:r w:rsidR="00E41D57" w:rsidRPr="00E25F56">
                                <w:rPr>
                                  <w:rStyle w:val="Hyperlink"/>
                                  <w:b/>
                                  <w:sz w:val="14"/>
                                  <w:szCs w:val="14"/>
                                </w:rPr>
                                <w:t>МИНИСТРА</w:t>
                              </w:r>
                            </w:hyperlink>
                          </w:p>
                        </w:txbxContent>
                      </wps:txbx>
                      <wps:bodyPr rot="0" vert="horz" wrap="square" lIns="0" tIns="47625" rIns="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5" o:spid="_x0000_s1034" type="#_x0000_t202" style="position:absolute;margin-left:468.55pt;margin-top:-19.25pt;width:68pt;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" strokecolor="#365f91" strokeweight="1pt">
                <v:fill color2="#b8cce4" focus="100%" type="gradient"/>
                <v:shadow color="#243f60" opacity=".5" offset="1pt"/>
                <v:textbox inset="0,3.75pt,0,3.75pt">
                  <w:txbxContent>
                    <w:p w:rsidR="00E41D57" w:rsidRPr="00380EDD" w:rsidRDefault="00E41D57"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2992" behindDoc="0" locked="0" layoutInCell="1" allowOverlap="1" wp14:anchorId="41D2BD2A" wp14:editId="4CAFBD9D">
                <wp:simplePos x="0" y="0"/>
                <wp:positionH relativeFrom="column">
                  <wp:posOffset>5818174</wp:posOffset>
                </wp:positionH>
                <wp:positionV relativeFrom="paragraph">
                  <wp:posOffset>-73660</wp:posOffset>
                </wp:positionV>
                <wp:extent cx="118745" cy="0"/>
                <wp:effectExtent l="0" t="76200" r="14605" b="95250"/>
                <wp:wrapNone/>
                <wp:docPr id="28786" name="AutoShape 28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3" o:spid="_x0000_s1026" type="#_x0000_t32" style="position:absolute;margin-left:458.1pt;margin-top:-5.8pt;width:9.3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">
                <v:stroke endarrow="block"/>
              </v:shape>
            </w:pict>
          </mc:Fallback>
        </mc:AlternateContent>
      </w:r>
      <w:r w:rsidR="00207C54">
        <w:rPr>
          <w:noProof/>
          <w:lang w:val="sr-Cyrl-ME" w:eastAsia="sr-Cyrl-ME"/>
        </w:rPr>
        <mc:AlternateContent>
          <mc:Choice Requires="wps">
            <w:drawing>
              <wp:anchor distT="0" distB="0" distL="114300" distR="114300" simplePos="0" relativeHeight="251791360" behindDoc="0" locked="0" layoutInCell="1" allowOverlap="1" wp14:anchorId="0D0A0336" wp14:editId="5429D38E">
                <wp:simplePos x="0" y="0"/>
                <wp:positionH relativeFrom="column">
                  <wp:posOffset>1908175</wp:posOffset>
                </wp:positionH>
                <wp:positionV relativeFrom="paragraph">
                  <wp:posOffset>226695</wp:posOffset>
                </wp:positionV>
                <wp:extent cx="125730" cy="0"/>
                <wp:effectExtent l="38100" t="76200" r="7620" b="95250"/>
                <wp:wrapNone/>
                <wp:docPr id="10"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25pt;margin-top:17.85pt;width:9.9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5520" behindDoc="0" locked="0" layoutInCell="1" allowOverlap="1" wp14:anchorId="63A5DD7A" wp14:editId="6D2E8AED">
                <wp:simplePos x="0" y="0"/>
                <wp:positionH relativeFrom="column">
                  <wp:posOffset>2828925</wp:posOffset>
                </wp:positionH>
                <wp:positionV relativeFrom="paragraph">
                  <wp:posOffset>-234950</wp:posOffset>
                </wp:positionV>
                <wp:extent cx="1043940" cy="251460"/>
                <wp:effectExtent l="0" t="0" r="22860" b="15240"/>
                <wp:wrapNone/>
                <wp:docPr id="28799" name="Text Box 2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A10C35" w:rsidRDefault="00154975" w:rsidP="0042072D">
                            <w:pPr>
                              <w:pStyle w:val="NoSpacing"/>
                              <w:jc w:val="center"/>
                              <w:rPr>
                                <w:rFonts w:ascii="Times New Roman" w:hAnsi="Times New Roman"/>
                                <w:sz w:val="14"/>
                                <w:szCs w:val="14"/>
                                <w:lang w:val="sr-Latn-RS"/>
                              </w:rPr>
                            </w:pPr>
                            <w:hyperlink w:anchor="СЛУЖБА_ЗА_БЕЗБЕДНОСТ_И_ЗАШТИТУ_ПОДАТАКА" w:history="1">
                              <w:r w:rsidR="00E41D57" w:rsidRPr="00E25F56">
                                <w:rPr>
                                  <w:rStyle w:val="Hyperlink"/>
                                  <w:rFonts w:ascii="Times New Roman" w:hAnsi="Times New Roman" w:cs="Tahoma"/>
                                  <w:sz w:val="14"/>
                                  <w:szCs w:val="14"/>
                                  <w:lang w:val="sr-Cyrl-RS" w:eastAsia="sr-Latn-CS"/>
                                </w:rPr>
                                <w:t>Служба за безбедност и заштиту</w:t>
                              </w:r>
                              <w:r w:rsidR="00E41D57" w:rsidRPr="00E25F56">
                                <w:rPr>
                                  <w:rStyle w:val="Hyperlink"/>
                                  <w:rFonts w:ascii="Times New Roman" w:hAnsi="Times New Roman" w:cs="Tahoma"/>
                                  <w:sz w:val="14"/>
                                  <w:szCs w:val="14"/>
                                  <w:lang w:val="sr-Cyrl-CS" w:eastAsia="sr-Latn-CS"/>
                                </w:rPr>
                                <w:t xml:space="preserve"> података</w:t>
                              </w:r>
                            </w:hyperlink>
                          </w:p>
                        </w:txbxContent>
                      </wps:txbx>
                      <wps:bodyPr rot="0" vert="horz" wrap="square" lIns="7200" tIns="19050" rIns="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8" o:spid="_x0000_s1035" type="#_x0000_t202" style="position:absolute;margin-left:222.75pt;margin-top:-18.5pt;width:82.2pt;height:19.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" strokecolor="#365f91" strokeweight="1pt">
                <v:fill color2="#b8cce4" focus="100%" type="gradient"/>
                <v:shadow color="#243f60" opacity=".5" offset="1pt"/>
                <v:textbox inset=".2mm,1.5pt,0,1.5pt">
                  <w:txbxContent>
                    <w:p w:rsidR="00E41D57" w:rsidRPr="00A10C35" w:rsidRDefault="00E41D57"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61664" behindDoc="0" locked="0" layoutInCell="1" allowOverlap="1" wp14:anchorId="2D949EBC" wp14:editId="399A56B5">
                <wp:simplePos x="0" y="0"/>
                <wp:positionH relativeFrom="column">
                  <wp:posOffset>843280</wp:posOffset>
                </wp:positionH>
                <wp:positionV relativeFrom="paragraph">
                  <wp:posOffset>-318770</wp:posOffset>
                </wp:positionV>
                <wp:extent cx="1068705" cy="259715"/>
                <wp:effectExtent l="0" t="0" r="17145" b="26035"/>
                <wp:wrapNone/>
                <wp:docPr id="28810" name="Text Box 28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25971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00E41D57" w:rsidRPr="006216F7">
                                <w:rPr>
                                  <w:rStyle w:val="Hyperlink"/>
                                  <w:rFonts w:ascii="Times New Roman" w:hAnsi="Times New Roman" w:cs="Tahoma"/>
                                  <w:sz w:val="12"/>
                                  <w:szCs w:val="12"/>
                                  <w:lang w:val="sr-Latn-CS" w:eastAsia="sr-Latn-CS"/>
                                </w:rPr>
                                <w:t>Од</w:t>
                              </w:r>
                              <w:r w:rsidR="00E41D57" w:rsidRPr="006216F7">
                                <w:rPr>
                                  <w:rStyle w:val="Hyperlink"/>
                                  <w:rFonts w:ascii="Times New Roman" w:hAnsi="Times New Roman" w:cs="Tahoma"/>
                                  <w:sz w:val="12"/>
                                  <w:szCs w:val="12"/>
                                  <w:lang w:val="sr-Cyrl-CS" w:eastAsia="sr-Latn-CS"/>
                                </w:rPr>
                                <w:t>ељење</w:t>
                              </w:r>
                              <w:r w:rsidR="00E41D57" w:rsidRPr="006216F7">
                                <w:rPr>
                                  <w:rStyle w:val="Hyperlink"/>
                                  <w:rFonts w:ascii="Times New Roman" w:hAnsi="Times New Roman" w:cs="Tahoma"/>
                                  <w:sz w:val="12"/>
                                  <w:szCs w:val="12"/>
                                  <w:lang w:val="sr-Latn-CS" w:eastAsia="sr-Latn-CS"/>
                                </w:rPr>
                                <w:t xml:space="preserve"> за </w:t>
                              </w:r>
                              <w:r w:rsidR="00E41D57" w:rsidRPr="006216F7">
                                <w:rPr>
                                  <w:rStyle w:val="Hyperlink"/>
                                  <w:rFonts w:ascii="Times New Roman" w:hAnsi="Times New Roman" w:cs="Tahoma"/>
                                  <w:sz w:val="12"/>
                                  <w:szCs w:val="12"/>
                                  <w:lang w:val="sr-Cyrl-RS" w:eastAsia="sr-Latn-CS"/>
                                </w:rPr>
                                <w:t>оперативно безбедносне послове</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6" o:spid="_x0000_s1036" type="#_x0000_t202" style="position:absolute;margin-left:66.4pt;margin-top:-25.1pt;width:84.15pt;height:20.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" strokecolor="#365f91" strokeweight="1pt">
                <v:fill color2="#b8cce4" focus="100%" type="gradient"/>
                <v:shadow color="#243f60" opacity=".5" offset="1pt"/>
                <v:textbox inset="7.5pt,1.5pt,7.5pt,1.5pt">
                  <w:txbxContent>
                    <w:p w:rsidR="00E41D57" w:rsidRPr="00380EDD" w:rsidRDefault="00E41D57"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4496" behindDoc="0" locked="0" layoutInCell="1" allowOverlap="1" wp14:anchorId="70FD315F" wp14:editId="3C5BFEA0">
                <wp:simplePos x="0" y="0"/>
                <wp:positionH relativeFrom="column">
                  <wp:posOffset>843280</wp:posOffset>
                </wp:positionH>
                <wp:positionV relativeFrom="paragraph">
                  <wp:posOffset>52705</wp:posOffset>
                </wp:positionV>
                <wp:extent cx="1068705" cy="340360"/>
                <wp:effectExtent l="0" t="0" r="17145" b="21590"/>
                <wp:wrapNone/>
                <wp:docPr id="28798" name="Text Box 28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03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80198D">
                            <w:pPr>
                              <w:pStyle w:val="NoSpacing"/>
                              <w:jc w:val="center"/>
                              <w:rPr>
                                <w:rFonts w:ascii="Times New Roman" w:hAnsi="Times New Roman"/>
                                <w:sz w:val="12"/>
                                <w:szCs w:val="12"/>
                                <w:lang w:val="sr-Cyrl-RS"/>
                              </w:rPr>
                            </w:pPr>
                            <w:hyperlink w:anchor="ОДЕЉЕЊЕ_ЗА_КОНТРОЛУ_НАДЗОР_И_ОПЕРАТИВНЕ" w:history="1">
                              <w:r w:rsidR="00E41D57" w:rsidRPr="006216F7">
                                <w:rPr>
                                  <w:rStyle w:val="Hyperlink"/>
                                  <w:rFonts w:ascii="Times New Roman" w:hAnsi="Times New Roman" w:cs="Tahoma"/>
                                  <w:sz w:val="12"/>
                                  <w:szCs w:val="12"/>
                                  <w:lang w:val="sr-Latn-CS" w:eastAsia="sr-Latn-CS"/>
                                </w:rPr>
                                <w:t>Од</w:t>
                              </w:r>
                              <w:r w:rsidR="00E41D57" w:rsidRPr="006216F7">
                                <w:rPr>
                                  <w:rStyle w:val="Hyperlink"/>
                                  <w:rFonts w:ascii="Times New Roman" w:hAnsi="Times New Roman" w:cs="Tahoma"/>
                                  <w:sz w:val="12"/>
                                  <w:szCs w:val="12"/>
                                  <w:lang w:val="sr-Cyrl-CS" w:eastAsia="sr-Latn-CS"/>
                                </w:rPr>
                                <w:t>ељење</w:t>
                              </w:r>
                              <w:r w:rsidR="00E41D57" w:rsidRPr="006216F7">
                                <w:rPr>
                                  <w:rStyle w:val="Hyperlink"/>
                                  <w:rFonts w:ascii="Times New Roman" w:hAnsi="Times New Roman" w:cs="Tahoma"/>
                                  <w:sz w:val="12"/>
                                  <w:szCs w:val="12"/>
                                  <w:lang w:val="sr-Latn-CS" w:eastAsia="sr-Latn-CS"/>
                                </w:rPr>
                                <w:t xml:space="preserve"> за </w:t>
                              </w:r>
                              <w:r w:rsidR="00E41D57" w:rsidRPr="006216F7">
                                <w:rPr>
                                  <w:rStyle w:val="Hyperlink"/>
                                  <w:rFonts w:ascii="Times New Roman" w:hAnsi="Times New Roman" w:cs="Tahoma"/>
                                  <w:sz w:val="12"/>
                                  <w:szCs w:val="12"/>
                                  <w:lang w:val="sr-Cyrl-RS" w:eastAsia="sr-Latn-CS"/>
                                </w:rPr>
                                <w:t>контролу,надзор и оперативну подршку</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7" o:spid="_x0000_s1037" type="#_x0000_t202" style="position:absolute;margin-left:66.4pt;margin-top:4.15pt;width:84.15pt;height:26.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" strokecolor="#365f91" strokeweight="1pt">
                <v:fill color2="#b8cce4" focus="100%" type="gradient"/>
                <v:shadow color="#243f60" opacity=".5" offset="1pt"/>
                <v:textbox inset="7.5pt,1.5pt,7.5pt,1.5pt">
                  <w:txbxContent>
                    <w:p w:rsidR="00E41D57" w:rsidRPr="00380EDD" w:rsidRDefault="00E41D57"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3472" behindDoc="0" locked="0" layoutInCell="1" allowOverlap="1" wp14:anchorId="3044165E" wp14:editId="3F1AF09C">
                <wp:simplePos x="0" y="0"/>
                <wp:positionH relativeFrom="column">
                  <wp:posOffset>2031365</wp:posOffset>
                </wp:positionH>
                <wp:positionV relativeFrom="paragraph">
                  <wp:posOffset>-241935</wp:posOffset>
                </wp:positionV>
                <wp:extent cx="0" cy="471805"/>
                <wp:effectExtent l="0" t="0" r="19050" b="23495"/>
                <wp:wrapNone/>
                <wp:docPr id="28797" name="AutoShape 28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5" o:spid="_x0000_s1026" type="#_x0000_t32" style="position:absolute;margin-left:159.95pt;margin-top:-19.05pt;width:0;height:37.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" strokecolor="black [3040]"/>
            </w:pict>
          </mc:Fallback>
        </mc:AlternateContent>
      </w:r>
      <w:r w:rsidR="00207C54">
        <w:rPr>
          <w:noProof/>
          <w:lang w:val="sr-Cyrl-ME" w:eastAsia="sr-Cyrl-ME"/>
        </w:rPr>
        <mc:AlternateContent>
          <mc:Choice Requires="wps">
            <w:drawing>
              <wp:anchor distT="0" distB="0" distL="114300" distR="114300" simplePos="0" relativeHeight="251752448" behindDoc="0" locked="0" layoutInCell="1" allowOverlap="1" wp14:anchorId="078D700F" wp14:editId="5810ABB1">
                <wp:simplePos x="0" y="0"/>
                <wp:positionH relativeFrom="column">
                  <wp:posOffset>1916430</wp:posOffset>
                </wp:positionH>
                <wp:positionV relativeFrom="paragraph">
                  <wp:posOffset>-241935</wp:posOffset>
                </wp:positionV>
                <wp:extent cx="114300" cy="0"/>
                <wp:effectExtent l="38100" t="76200" r="19050" b="95250"/>
                <wp:wrapNone/>
                <wp:docPr id="28796"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9pt;margin-top:-19.05pt;width:9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1424" behindDoc="0" locked="0" layoutInCell="1" allowOverlap="1" wp14:anchorId="129780A4" wp14:editId="592ED72A">
                <wp:simplePos x="0" y="0"/>
                <wp:positionH relativeFrom="column">
                  <wp:posOffset>2025015</wp:posOffset>
                </wp:positionH>
                <wp:positionV relativeFrom="paragraph">
                  <wp:posOffset>-94615</wp:posOffset>
                </wp:positionV>
                <wp:extent cx="791845" cy="635"/>
                <wp:effectExtent l="0" t="0" r="27305" b="37465"/>
                <wp:wrapNone/>
                <wp:docPr id="28795" name="AutoShape 28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63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3" o:spid="_x0000_s1026" type="#_x0000_t32" style="position:absolute;margin-left:159.45pt;margin-top:-7.45pt;width:62.35pt;height:.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" strokecolor="black [3040]"/>
            </w:pict>
          </mc:Fallback>
        </mc:AlternateContent>
      </w:r>
    </w:p>
    <w:p w:rsidR="000238C6" w:rsidRPr="00380EDD" w:rsidRDefault="00154975" w:rsidP="000238C6">
      <w:pPr>
        <w:jc w:val="center"/>
        <w:rPr>
          <w:sz w:val="14"/>
          <w:szCs w:val="14"/>
          <w:lang w:val="sr-Cyrl-CS"/>
        </w:rPr>
      </w:pPr>
      <w:hyperlink w:anchor="ЈЕДИНИЦА_ЗА_ОБЕЗБЕЂЕЊЕ_ОДРЕЂЕНИХ_ЛИЧНОСТ" w:history="1">
        <w:r w:rsidR="000238C6" w:rsidRPr="00434D03">
          <w:rPr>
            <w:rStyle w:val="Hyperlink"/>
            <w:sz w:val="14"/>
            <w:szCs w:val="14"/>
            <w:lang w:val="sr-Cyrl-CS"/>
          </w:rPr>
          <w:t xml:space="preserve"> </w:t>
        </w:r>
      </w:hyperlink>
    </w:p>
    <w:p w:rsidR="00966A9B" w:rsidRDefault="00966A9B" w:rsidP="00ED0434">
      <w:pPr>
        <w:rPr>
          <w:color w:val="FF0000"/>
          <w:lang w:val="sr-Cyrl-CS"/>
        </w:rPr>
      </w:pPr>
      <w:r>
        <w:rPr>
          <w:noProof/>
          <w:lang w:val="sr-Cyrl-ME" w:eastAsia="sr-Cyrl-ME"/>
        </w:rPr>
        <mc:AlternateContent>
          <mc:Choice Requires="wps">
            <w:drawing>
              <wp:anchor distT="0" distB="0" distL="114300" distR="114300" simplePos="0" relativeHeight="251813888" behindDoc="0" locked="0" layoutInCell="1" allowOverlap="1" wp14:anchorId="750139F3" wp14:editId="4B191B5C">
                <wp:simplePos x="0" y="0"/>
                <wp:positionH relativeFrom="column">
                  <wp:posOffset>3116635</wp:posOffset>
                </wp:positionH>
                <wp:positionV relativeFrom="paragraph">
                  <wp:posOffset>2418991</wp:posOffset>
                </wp:positionV>
                <wp:extent cx="1117600" cy="335915"/>
                <wp:effectExtent l="0" t="0" r="25400" b="26035"/>
                <wp:wrapNone/>
                <wp:docPr id="8"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E41D57" w:rsidRPr="00966A9B" w:rsidRDefault="00E41D57"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E41D57" w:rsidRPr="00CB2114" w:rsidRDefault="00E41D57" w:rsidP="00966A9B">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4" o:spid="_x0000_s1038" type="#_x0000_t202" style="position:absolute;margin-left:245.4pt;margin-top:190.45pt;width:88pt;height:26.4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" fillcolor="#c6d9f1" strokecolor="#365f91" strokeweight=".25pt">
                <v:textbox inset=".5mm,1mm,.5mm,1mm">
                  <w:txbxContent>
                    <w:p w:rsidR="00E41D57" w:rsidRPr="00966A9B" w:rsidRDefault="00E41D57"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E41D57" w:rsidRPr="00CB2114" w:rsidRDefault="00E41D57" w:rsidP="00966A9B">
                      <w:pPr>
                        <w:rPr>
                          <w:lang w:val="sr-Cyrl-RS"/>
                        </w:rPr>
                      </w:pPr>
                      <w:r>
                        <w:rPr>
                          <w:sz w:val="14"/>
                          <w:szCs w:val="14"/>
                        </w:rPr>
                        <w:fldChar w:fldCharType="end"/>
                      </w:r>
                    </w:p>
                  </w:txbxContent>
                </v:textbox>
              </v:shape>
            </w:pict>
          </mc:Fallback>
        </mc:AlternateContent>
      </w:r>
      <w:r w:rsidR="00EF2098">
        <w:rPr>
          <w:noProof/>
          <w:lang w:val="sr-Cyrl-ME" w:eastAsia="sr-Cyrl-ME"/>
        </w:rPr>
        <mc:AlternateContent>
          <mc:Choice Requires="wps">
            <w:drawing>
              <wp:anchor distT="0" distB="0" distL="114300" distR="114300" simplePos="0" relativeHeight="251637760" behindDoc="0" locked="0" layoutInCell="1" allowOverlap="1" wp14:anchorId="1D3B6A79" wp14:editId="0B705377">
                <wp:simplePos x="0" y="0"/>
                <wp:positionH relativeFrom="column">
                  <wp:posOffset>9783529</wp:posOffset>
                </wp:positionH>
                <wp:positionV relativeFrom="paragraph">
                  <wp:posOffset>4345341</wp:posOffset>
                </wp:positionV>
                <wp:extent cx="144145" cy="0"/>
                <wp:effectExtent l="38100" t="76200" r="0" b="95250"/>
                <wp:wrapNone/>
                <wp:docPr id="28629" name="AutoShape 28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203" o:spid="_x0000_s1026" type="#_x0000_t32" style="position:absolute;margin-left:770.35pt;margin-top:342.15pt;width:11.3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">
                <v:stroke dashstyle="1 1" endarrow="block"/>
              </v:shape>
            </w:pict>
          </mc:Fallback>
        </mc:AlternateContent>
      </w:r>
      <w:r w:rsidR="00EF2098">
        <w:rPr>
          <w:noProof/>
          <w:lang w:val="sr-Cyrl-ME" w:eastAsia="sr-Cyrl-ME"/>
        </w:rPr>
        <mc:AlternateContent>
          <mc:Choice Requires="wps">
            <w:drawing>
              <wp:anchor distT="0" distB="0" distL="114300" distR="114300" simplePos="0" relativeHeight="251725824" behindDoc="0" locked="0" layoutInCell="1" allowOverlap="1" wp14:anchorId="6F3EB5D9" wp14:editId="53D339D2">
                <wp:simplePos x="0" y="0"/>
                <wp:positionH relativeFrom="column">
                  <wp:posOffset>8663940</wp:posOffset>
                </wp:positionH>
                <wp:positionV relativeFrom="paragraph">
                  <wp:posOffset>4194175</wp:posOffset>
                </wp:positionV>
                <wp:extent cx="1119505" cy="313690"/>
                <wp:effectExtent l="0" t="0" r="23495" b="10160"/>
                <wp:wrapNone/>
                <wp:docPr id="28628" name="Text Box 28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313690"/>
                        </a:xfrm>
                        <a:prstGeom prst="rect">
                          <a:avLst/>
                        </a:prstGeom>
                        <a:solidFill>
                          <a:srgbClr val="C6D9F1"/>
                        </a:solidFill>
                        <a:ln w="3175">
                          <a:solidFill>
                            <a:srgbClr val="365F91"/>
                          </a:solidFill>
                          <a:miter lim="800000"/>
                          <a:headEnd/>
                          <a:tailEnd/>
                        </a:ln>
                      </wps:spPr>
                      <wps:txbx>
                        <w:txbxContent>
                          <w:p w:rsidR="00E41D57" w:rsidRPr="001E29F8" w:rsidRDefault="00154975" w:rsidP="001E29F8">
                            <w:pPr>
                              <w:pStyle w:val="Default"/>
                              <w:widowControl/>
                              <w:tabs>
                                <w:tab w:val="left" w:pos="993"/>
                              </w:tabs>
                              <w:jc w:val="center"/>
                              <w:rPr>
                                <w:sz w:val="12"/>
                                <w:szCs w:val="12"/>
                                <w:lang w:val="ru-RU"/>
                              </w:rPr>
                            </w:pPr>
                            <w:hyperlink w:anchor="ОДЕЉЕЊА_ЗА_ВАНРЕДНЕ_СИТУАЦИЈЕ" w:history="1">
                              <w:r w:rsidR="00E41D57" w:rsidRPr="00E45A62">
                                <w:rPr>
                                  <w:rStyle w:val="Hyperlink"/>
                                  <w:rFonts w:cs="Arial"/>
                                  <w:sz w:val="12"/>
                                  <w:szCs w:val="12"/>
                                  <w:lang w:val="sr-Cyrl-CS"/>
                                </w:rPr>
                                <w:t>Одељење</w:t>
                              </w:r>
                              <w:r w:rsidR="00E41D57" w:rsidRPr="00E45A62">
                                <w:rPr>
                                  <w:rStyle w:val="Hyperlink"/>
                                  <w:rFonts w:cs="Arial"/>
                                  <w:sz w:val="12"/>
                                  <w:szCs w:val="12"/>
                                  <w:lang w:val="sr-Cyrl-RS"/>
                                </w:rPr>
                                <w:t xml:space="preserve"> за ванредне ситуације </w:t>
                              </w:r>
                              <w:r w:rsidR="00E41D57">
                                <w:rPr>
                                  <w:rStyle w:val="Hyperlink"/>
                                  <w:rFonts w:cs="Arial"/>
                                  <w:sz w:val="12"/>
                                  <w:szCs w:val="12"/>
                                  <w:lang w:val="sr-Cyrl-RS"/>
                                </w:rPr>
                                <w:t>(1-23</w:t>
                              </w:r>
                            </w:hyperlink>
                            <w:r w:rsidR="00E41D57">
                              <w:rPr>
                                <w:rStyle w:val="Hyperlink"/>
                                <w:sz w:val="12"/>
                                <w:szCs w:val="12"/>
                                <w:lang w:val="ru-RU"/>
                              </w:rPr>
                              <w:t>)</w:t>
                            </w:r>
                          </w:p>
                          <w:p w:rsidR="00E41D57" w:rsidRPr="001E29F8" w:rsidRDefault="00E41D57" w:rsidP="003940D2">
                            <w:pPr>
                              <w:jc w:val="center"/>
                              <w:rPr>
                                <w:rFonts w:cs="Arial"/>
                                <w:sz w:val="12"/>
                                <w:szCs w:val="12"/>
                                <w:lang w:val="sr-Cyrl-RS"/>
                              </w:rPr>
                            </w:pPr>
                          </w:p>
                          <w:p w:rsidR="00E41D57" w:rsidRPr="001E29F8" w:rsidRDefault="00E41D57" w:rsidP="00ED0434">
                            <w:pPr>
                              <w:rPr>
                                <w:sz w:val="12"/>
                                <w:szCs w:val="12"/>
                              </w:rPr>
                            </w:pP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10" o:spid="_x0000_s1039" type="#_x0000_t202" style="position:absolute;margin-left:682.2pt;margin-top:330.25pt;width:88.15pt;height:24.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" fillcolor="#c6d9f1" strokecolor="#365f91" strokeweight=".25pt">
                <v:textbox inset=".5mm,1.3mm,.5mm,.3mm">
                  <w:txbxContent>
                    <w:p w:rsidR="00E41D57" w:rsidRPr="001E29F8" w:rsidRDefault="00E41D57"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E41D57" w:rsidRPr="001E29F8" w:rsidRDefault="00E41D57" w:rsidP="003940D2">
                      <w:pPr>
                        <w:jc w:val="center"/>
                        <w:rPr>
                          <w:rFonts w:cs="Arial"/>
                          <w:sz w:val="12"/>
                          <w:szCs w:val="12"/>
                          <w:lang w:val="sr-Cyrl-RS"/>
                        </w:rPr>
                      </w:pPr>
                    </w:p>
                    <w:p w:rsidR="00E41D57" w:rsidRPr="001E29F8" w:rsidRDefault="00E41D57" w:rsidP="00ED0434">
                      <w:pPr>
                        <w:rPr>
                          <w:sz w:val="12"/>
                          <w:szCs w:val="12"/>
                        </w:rPr>
                      </w:pPr>
                    </w:p>
                  </w:txbxContent>
                </v:textbox>
              </v:shape>
            </w:pict>
          </mc:Fallback>
        </mc:AlternateContent>
      </w:r>
      <w:r w:rsidR="00C163E1">
        <w:rPr>
          <w:noProof/>
          <w:lang w:val="sr-Cyrl-ME" w:eastAsia="sr-Cyrl-ME"/>
        </w:rPr>
        <mc:AlternateContent>
          <mc:Choice Requires="wps">
            <w:drawing>
              <wp:anchor distT="0" distB="0" distL="114300" distR="114300" simplePos="0" relativeHeight="251711488" behindDoc="0" locked="0" layoutInCell="1" allowOverlap="1" wp14:anchorId="695E0E05" wp14:editId="584CC2C3">
                <wp:simplePos x="0" y="0"/>
                <wp:positionH relativeFrom="column">
                  <wp:posOffset>5876318</wp:posOffset>
                </wp:positionH>
                <wp:positionV relativeFrom="paragraph">
                  <wp:posOffset>4964761</wp:posOffset>
                </wp:positionV>
                <wp:extent cx="1117600" cy="397566"/>
                <wp:effectExtent l="0" t="0" r="25400" b="21590"/>
                <wp:wrapNone/>
                <wp:docPr id="28681" name="Text Box 28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7566"/>
                        </a:xfrm>
                        <a:prstGeom prst="rect">
                          <a:avLst/>
                        </a:prstGeom>
                        <a:solidFill>
                          <a:srgbClr val="C6D9F1"/>
                        </a:solidFill>
                        <a:ln w="3175">
                          <a:solidFill>
                            <a:srgbClr val="365F91"/>
                          </a:solidFill>
                          <a:miter lim="800000"/>
                          <a:headEnd/>
                          <a:tailEnd/>
                        </a:ln>
                      </wps:spPr>
                      <wps:txbx>
                        <w:txbxContent>
                          <w:p w:rsidR="00E41D57" w:rsidRPr="00194F75" w:rsidRDefault="00154975" w:rsidP="00DF2014">
                            <w:pPr>
                              <w:jc w:val="center"/>
                              <w:rPr>
                                <w:sz w:val="13"/>
                                <w:szCs w:val="13"/>
                                <w:lang w:val="sr-Cyrl-RS"/>
                              </w:rPr>
                            </w:pPr>
                            <w:hyperlink w:anchor="ОДЕЉЕЊЕ_ЗА_МАГАЦИНСКО_ПОСЛОВАЊЕ_И_КОНТРО" w:history="1">
                              <w:r w:rsidR="00E41D57" w:rsidRPr="00C163E1">
                                <w:rPr>
                                  <w:rStyle w:val="Hyperlink"/>
                                  <w:sz w:val="13"/>
                                  <w:szCs w:val="13"/>
                                  <w:lang w:val="sr-Cyrl-RS"/>
                                </w:rPr>
                                <w:t>Одељење за магацинско пословање и контролу кретања имовине</w:t>
                              </w:r>
                            </w:hyperlink>
                          </w:p>
                          <w:p w:rsidR="00E41D57" w:rsidRPr="00273E9D" w:rsidRDefault="00E41D57" w:rsidP="00273E9D">
                            <w:pPr>
                              <w:jc w:val="cente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4" o:spid="_x0000_s1040" type="#_x0000_t202" style="position:absolute;margin-left:462.7pt;margin-top:390.95pt;width:88pt;height:3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" fillcolor="#c6d9f1" strokecolor="#365f91" strokeweight=".25pt">
                <v:textbox inset="1.5mm,,1.5mm">
                  <w:txbxContent>
                    <w:p w:rsidR="00E41D57" w:rsidRPr="00194F75" w:rsidRDefault="00E41D57"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E41D57" w:rsidRPr="00273E9D" w:rsidRDefault="00E41D57" w:rsidP="00273E9D">
                      <w:pPr>
                        <w:jc w:val="center"/>
                        <w:rPr>
                          <w:sz w:val="13"/>
                          <w:szCs w:val="13"/>
                        </w:rPr>
                      </w:pPr>
                    </w:p>
                  </w:txbxContent>
                </v:textbox>
              </v:shape>
            </w:pict>
          </mc:Fallback>
        </mc:AlternateContent>
      </w:r>
      <w:r w:rsidR="0056520A" w:rsidRPr="0056520A">
        <w:rPr>
          <w:noProof/>
          <w:lang w:val="sr-Cyrl-ME" w:eastAsia="sr-Cyrl-ME"/>
        </w:rPr>
        <mc:AlternateContent>
          <mc:Choice Requires="wps">
            <w:drawing>
              <wp:anchor distT="0" distB="0" distL="114300" distR="114300" simplePos="0" relativeHeight="251811840" behindDoc="0" locked="0" layoutInCell="1" allowOverlap="1" wp14:anchorId="13D890BA" wp14:editId="7634F9E5">
                <wp:simplePos x="0" y="0"/>
                <wp:positionH relativeFrom="column">
                  <wp:posOffset>5885815</wp:posOffset>
                </wp:positionH>
                <wp:positionV relativeFrom="paragraph">
                  <wp:posOffset>4039539</wp:posOffset>
                </wp:positionV>
                <wp:extent cx="1117600" cy="293298"/>
                <wp:effectExtent l="0" t="0" r="25400" b="12065"/>
                <wp:wrapNone/>
                <wp:docPr id="5"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3298"/>
                        </a:xfrm>
                        <a:prstGeom prst="rect">
                          <a:avLst/>
                        </a:prstGeom>
                        <a:solidFill>
                          <a:srgbClr val="C6D9F1"/>
                        </a:solidFill>
                        <a:ln w="3175">
                          <a:solidFill>
                            <a:srgbClr val="365F91"/>
                          </a:solidFill>
                          <a:miter lim="800000"/>
                          <a:headEnd/>
                          <a:tailEnd/>
                        </a:ln>
                      </wps:spPr>
                      <wps:txbx>
                        <w:txbxContent>
                          <w:p w:rsidR="00E41D57" w:rsidRDefault="00E41D57" w:rsidP="00C163E1">
                            <w:pPr>
                              <w:pStyle w:val="ListParagraph"/>
                              <w:spacing w:after="0" w:line="240" w:lineRule="auto"/>
                              <w:ind w:left="0"/>
                              <w:jc w:val="center"/>
                              <w:rPr>
                                <w:rFonts w:ascii="Times New Roman" w:hAnsi="Times New Roman"/>
                                <w:sz w:val="13"/>
                                <w:szCs w:val="13"/>
                                <w:lang w:val="sr-Cyrl-RS"/>
                              </w:rPr>
                            </w:pPr>
                          </w:p>
                          <w:p w:rsidR="00E41D57" w:rsidRPr="00C163E1" w:rsidRDefault="00E41D57"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E41D57" w:rsidRDefault="00E41D57" w:rsidP="00C163E1">
                            <w:r>
                              <w:rPr>
                                <w:rFonts w:eastAsia="Calibri"/>
                                <w:sz w:val="13"/>
                                <w:szCs w:val="13"/>
                                <w:lang w:val="en-GB" w:eastAsia="en-US"/>
                              </w:rPr>
                              <w:fldChar w:fldCharType="end"/>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2" o:spid="_x0000_s1041" type="#_x0000_t202" style="position:absolute;margin-left:463.45pt;margin-top:318.05pt;width:88pt;height:23.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" fillcolor="#c6d9f1" strokecolor="#365f91" strokeweight=".25pt">
                <v:textbox inset="1.5mm,.3mm,1.5mm,.3mm">
                  <w:txbxContent>
                    <w:p w:rsidR="00E41D57" w:rsidRDefault="00E41D57" w:rsidP="00C163E1">
                      <w:pPr>
                        <w:pStyle w:val="ListParagraph"/>
                        <w:spacing w:after="0" w:line="240" w:lineRule="auto"/>
                        <w:ind w:left="0"/>
                        <w:jc w:val="center"/>
                        <w:rPr>
                          <w:rFonts w:ascii="Times New Roman" w:hAnsi="Times New Roman"/>
                          <w:sz w:val="13"/>
                          <w:szCs w:val="13"/>
                          <w:lang w:val="sr-Cyrl-RS"/>
                        </w:rPr>
                      </w:pPr>
                    </w:p>
                    <w:p w:rsidR="00E41D57" w:rsidRPr="00C163E1" w:rsidRDefault="00E41D57"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E41D57" w:rsidRDefault="00E41D57" w:rsidP="00C163E1">
                      <w:r>
                        <w:rPr>
                          <w:rFonts w:eastAsia="Calibri"/>
                          <w:sz w:val="13"/>
                          <w:szCs w:val="13"/>
                          <w:lang w:val="en-GB" w:eastAsia="en-US"/>
                        </w:rPr>
                        <w:fldChar w:fldCharType="end"/>
                      </w:r>
                    </w:p>
                  </w:txbxContent>
                </v:textbox>
              </v:shape>
            </w:pict>
          </mc:Fallback>
        </mc:AlternateContent>
      </w:r>
      <w:r w:rsidR="0056520A">
        <w:rPr>
          <w:noProof/>
          <w:lang w:val="sr-Cyrl-ME" w:eastAsia="sr-Cyrl-ME"/>
        </w:rPr>
        <mc:AlternateContent>
          <mc:Choice Requires="wps">
            <w:drawing>
              <wp:anchor distT="0" distB="0" distL="114300" distR="114300" simplePos="0" relativeHeight="251719680" behindDoc="0" locked="0" layoutInCell="1" allowOverlap="1" wp14:anchorId="6963CD96" wp14:editId="34D2D606">
                <wp:simplePos x="0" y="0"/>
                <wp:positionH relativeFrom="column">
                  <wp:posOffset>5880100</wp:posOffset>
                </wp:positionH>
                <wp:positionV relativeFrom="paragraph">
                  <wp:posOffset>4368165</wp:posOffset>
                </wp:positionV>
                <wp:extent cx="1117600" cy="226060"/>
                <wp:effectExtent l="0" t="0" r="25400" b="21590"/>
                <wp:wrapNone/>
                <wp:docPr id="28689"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26060"/>
                        </a:xfrm>
                        <a:prstGeom prst="rect">
                          <a:avLst/>
                        </a:prstGeom>
                        <a:solidFill>
                          <a:srgbClr val="C6D9F1"/>
                        </a:solidFill>
                        <a:ln w="3175">
                          <a:solidFill>
                            <a:srgbClr val="365F91"/>
                          </a:solidFill>
                          <a:miter lim="800000"/>
                          <a:headEnd/>
                          <a:tailEnd/>
                        </a:ln>
                      </wps:spPr>
                      <wps:txbx>
                        <w:txbxContent>
                          <w:p w:rsidR="00E41D57" w:rsidRPr="00273E9D" w:rsidRDefault="00154975"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00E41D57" w:rsidRPr="00BE4957">
                                <w:rPr>
                                  <w:rStyle w:val="Hyperlink"/>
                                  <w:rFonts w:ascii="Times New Roman" w:hAnsi="Times New Roman"/>
                                  <w:sz w:val="13"/>
                                  <w:szCs w:val="13"/>
                                </w:rPr>
                                <w:t>Одељење за одржавање и експлоатацију возила</w:t>
                              </w:r>
                            </w:hyperlink>
                          </w:p>
                          <w:p w:rsidR="00E41D57" w:rsidRPr="00F47DE9" w:rsidRDefault="00E41D57" w:rsidP="00C163E1">
                            <w:pPr>
                              <w:rPr>
                                <w:sz w:val="23"/>
                                <w:szCs w:val="23"/>
                              </w:rPr>
                            </w:pPr>
                          </w:p>
                          <w:p w:rsidR="00E41D57" w:rsidRPr="00273E9D" w:rsidRDefault="00E41D57" w:rsidP="00ED0434">
                            <w:pPr>
                              <w:rPr>
                                <w:sz w:val="13"/>
                                <w:szCs w:val="13"/>
                              </w:rPr>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463pt;margin-top:343.95pt;width:88pt;height:1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" fillcolor="#c6d9f1" strokecolor="#365f91" strokeweight=".25pt">
                <v:textbox inset="1.5mm,.3mm,1.5mm,.3mm">
                  <w:txbxContent>
                    <w:p w:rsidR="00E41D57" w:rsidRPr="00273E9D" w:rsidRDefault="00E41D57"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E41D57" w:rsidRPr="00F47DE9" w:rsidRDefault="00E41D57" w:rsidP="00C163E1">
                      <w:pPr>
                        <w:rPr>
                          <w:sz w:val="23"/>
                          <w:szCs w:val="23"/>
                        </w:rPr>
                      </w:pPr>
                    </w:p>
                    <w:p w:rsidR="00E41D57" w:rsidRPr="00273E9D" w:rsidRDefault="00E41D57" w:rsidP="00ED0434">
                      <w:pPr>
                        <w:rPr>
                          <w:sz w:val="13"/>
                          <w:szCs w:val="13"/>
                        </w:rPr>
                      </w:pPr>
                    </w:p>
                  </w:txbxContent>
                </v:textbox>
              </v:shape>
            </w:pict>
          </mc:Fallback>
        </mc:AlternateContent>
      </w:r>
      <w:r w:rsidR="0056520A">
        <w:rPr>
          <w:noProof/>
          <w:lang w:val="sr-Cyrl-ME" w:eastAsia="sr-Cyrl-ME"/>
        </w:rPr>
        <mc:AlternateContent>
          <mc:Choice Requires="wps">
            <w:drawing>
              <wp:anchor distT="0" distB="0" distL="114300" distR="114300" simplePos="0" relativeHeight="251712512" behindDoc="0" locked="0" layoutInCell="1" allowOverlap="1" wp14:anchorId="1769788D" wp14:editId="444280EE">
                <wp:simplePos x="0" y="0"/>
                <wp:positionH relativeFrom="column">
                  <wp:posOffset>5880100</wp:posOffset>
                </wp:positionH>
                <wp:positionV relativeFrom="paragraph">
                  <wp:posOffset>4639310</wp:posOffset>
                </wp:positionV>
                <wp:extent cx="1117600" cy="266700"/>
                <wp:effectExtent l="0" t="0" r="25400" b="19050"/>
                <wp:wrapNone/>
                <wp:docPr id="28682" name="Text Box 28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66700"/>
                        </a:xfrm>
                        <a:prstGeom prst="rect">
                          <a:avLst/>
                        </a:prstGeom>
                        <a:solidFill>
                          <a:srgbClr val="C6D9F1"/>
                        </a:solidFill>
                        <a:ln w="3175">
                          <a:solidFill>
                            <a:srgbClr val="365F91"/>
                          </a:solidFill>
                          <a:miter lim="800000"/>
                          <a:headEnd/>
                          <a:tailEnd/>
                        </a:ln>
                      </wps:spPr>
                      <wps:txbx>
                        <w:txbxContent>
                          <w:p w:rsidR="00E41D57" w:rsidRPr="00273E9D" w:rsidRDefault="00154975"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00E41D57" w:rsidRPr="00BE4957">
                                <w:rPr>
                                  <w:rStyle w:val="Hyperlink"/>
                                  <w:rFonts w:ascii="Times New Roman" w:hAnsi="Times New Roman"/>
                                  <w:sz w:val="12"/>
                                  <w:szCs w:val="12"/>
                                </w:rPr>
                                <w:t>Одељење за изградњу и одржавање објеката и</w:t>
                              </w:r>
                              <w:r w:rsidR="00E41D57" w:rsidRPr="00BE4957">
                                <w:rPr>
                                  <w:rStyle w:val="Hyperlink"/>
                                  <w:rFonts w:ascii="Times New Roman" w:hAnsi="Times New Roman"/>
                                  <w:sz w:val="12"/>
                                  <w:szCs w:val="12"/>
                                  <w:lang w:val="sr-Cyrl-CS"/>
                                </w:rPr>
                                <w:t xml:space="preserve"> о</w:t>
                              </w:r>
                              <w:r w:rsidR="00E41D57" w:rsidRPr="00BE4957">
                                <w:rPr>
                                  <w:rStyle w:val="Hyperlink"/>
                                  <w:rFonts w:ascii="Times New Roman" w:hAnsi="Times New Roman"/>
                                  <w:sz w:val="12"/>
                                  <w:szCs w:val="12"/>
                                </w:rPr>
                                <w:t>преме</w:t>
                              </w:r>
                            </w:hyperlink>
                          </w:p>
                          <w:p w:rsidR="00E41D57" w:rsidRPr="00273E9D" w:rsidRDefault="00E41D57" w:rsidP="00ED0434">
                            <w:pP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5" o:spid="_x0000_s1043" type="#_x0000_t202" style="position:absolute;margin-left:463pt;margin-top:365.3pt;width:88pt;height:2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" fillcolor="#c6d9f1" strokecolor="#365f91" strokeweight=".25pt">
                <v:textbox inset="1.5mm,,1.5mm">
                  <w:txbxContent>
                    <w:p w:rsidR="00E41D57" w:rsidRPr="00273E9D" w:rsidRDefault="00E41D57"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E41D57" w:rsidRPr="00273E9D" w:rsidRDefault="00E41D57" w:rsidP="00ED0434">
                      <w:pPr>
                        <w:rPr>
                          <w:sz w:val="13"/>
                          <w:szCs w:val="13"/>
                        </w:rPr>
                      </w:pPr>
                    </w:p>
                  </w:txbxContent>
                </v:textbox>
              </v:shape>
            </w:pict>
          </mc:Fallback>
        </mc:AlternateContent>
      </w:r>
      <w:r w:rsidR="00E65228">
        <w:rPr>
          <w:noProof/>
          <w:lang w:val="sr-Cyrl-ME" w:eastAsia="sr-Cyrl-ME"/>
        </w:rPr>
        <mc:AlternateContent>
          <mc:Choice Requires="wps">
            <w:drawing>
              <wp:anchor distT="0" distB="0" distL="114300" distR="114300" simplePos="0" relativeHeight="251742208" behindDoc="0" locked="0" layoutInCell="1" allowOverlap="1" wp14:anchorId="4658FDC8" wp14:editId="5F0CBAE5">
                <wp:simplePos x="0" y="0"/>
                <wp:positionH relativeFrom="column">
                  <wp:posOffset>8446135</wp:posOffset>
                </wp:positionH>
                <wp:positionV relativeFrom="paragraph">
                  <wp:posOffset>320040</wp:posOffset>
                </wp:positionV>
                <wp:extent cx="156210" cy="635"/>
                <wp:effectExtent l="0" t="76200" r="15240" b="94615"/>
                <wp:wrapNone/>
                <wp:docPr id="28806" name="AutoShape 28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4" o:spid="_x0000_s1026" type="#_x0000_t32" style="position:absolute;margin-left:665.05pt;margin-top:25.2pt;width:12.3pt;height:.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">
                <v:stroke endarrow="block"/>
              </v:shape>
            </w:pict>
          </mc:Fallback>
        </mc:AlternateContent>
      </w:r>
      <w:r w:rsidR="00B32B9D">
        <w:rPr>
          <w:noProof/>
          <w:lang w:val="sr-Cyrl-ME" w:eastAsia="sr-Cyrl-ME"/>
        </w:rPr>
        <mc:AlternateContent>
          <mc:Choice Requires="wps">
            <w:drawing>
              <wp:anchor distT="0" distB="0" distL="114300" distR="114300" simplePos="0" relativeHeight="251762688" behindDoc="0" locked="0" layoutInCell="1" allowOverlap="1" wp14:anchorId="066AC9D9" wp14:editId="49CE3777">
                <wp:simplePos x="0" y="0"/>
                <wp:positionH relativeFrom="column">
                  <wp:posOffset>8379460</wp:posOffset>
                </wp:positionH>
                <wp:positionV relativeFrom="paragraph">
                  <wp:posOffset>1554480</wp:posOffset>
                </wp:positionV>
                <wp:extent cx="125730" cy="635"/>
                <wp:effectExtent l="38100" t="76200" r="7620" b="94615"/>
                <wp:wrapNone/>
                <wp:docPr id="28619" name="AutoShape 28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6" o:spid="_x0000_s1026" type="#_x0000_t32" style="position:absolute;margin-left:659.8pt;margin-top:122.4pt;width:9.9pt;height:.05pt;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I3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3m6pESzDo7pYR9M3J1ki3QxR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">
                <v:stroke dashstyle="1 1" endarrow="block"/>
              </v:shape>
            </w:pict>
          </mc:Fallback>
        </mc:AlternateContent>
      </w:r>
      <w:r w:rsidR="00B32B9D">
        <w:rPr>
          <w:noProof/>
          <w:lang w:val="sr-Cyrl-ME" w:eastAsia="sr-Cyrl-ME"/>
        </w:rPr>
        <mc:AlternateContent>
          <mc:Choice Requires="wpg">
            <w:drawing>
              <wp:anchor distT="0" distB="0" distL="114300" distR="114300" simplePos="0" relativeHeight="251629568" behindDoc="0" locked="0" layoutInCell="1" allowOverlap="1" wp14:anchorId="07329B76" wp14:editId="3B82BF6E">
                <wp:simplePos x="0" y="0"/>
                <wp:positionH relativeFrom="column">
                  <wp:posOffset>6973598</wp:posOffset>
                </wp:positionH>
                <wp:positionV relativeFrom="paragraph">
                  <wp:posOffset>1068622</wp:posOffset>
                </wp:positionV>
                <wp:extent cx="160655" cy="3717925"/>
                <wp:effectExtent l="19050" t="0" r="29845" b="92075"/>
                <wp:wrapNone/>
                <wp:docPr id="28702" name="Group 28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655" cy="3717925"/>
                          <a:chOff x="11826" y="2759"/>
                          <a:chExt cx="253" cy="5855"/>
                        </a:xfrm>
                      </wpg:grpSpPr>
                      <wps:wsp>
                        <wps:cNvPr id="28703" name="AutoShape 28173"/>
                        <wps:cNvCnPr>
                          <a:cxnSpLocks noChangeShapeType="1"/>
                        </wps:cNvCnPr>
                        <wps:spPr bwMode="auto">
                          <a:xfrm flipH="1">
                            <a:off x="11851" y="3406"/>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4" name="AutoShape 28174"/>
                        <wps:cNvCnPr>
                          <a:cxnSpLocks noChangeShapeType="1"/>
                        </wps:cNvCnPr>
                        <wps:spPr bwMode="auto">
                          <a:xfrm flipH="1">
                            <a:off x="11851" y="4041"/>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5" name="AutoShape 28175"/>
                        <wps:cNvCnPr>
                          <a:cxnSpLocks noChangeShapeType="1"/>
                        </wps:cNvCnPr>
                        <wps:spPr bwMode="auto">
                          <a:xfrm flipH="1">
                            <a:off x="11851" y="4678"/>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6" name="AutoShape 28176"/>
                        <wps:cNvCnPr>
                          <a:cxnSpLocks noChangeShapeType="1"/>
                        </wps:cNvCnPr>
                        <wps:spPr bwMode="auto">
                          <a:xfrm flipH="1">
                            <a:off x="11826" y="538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7" name="AutoShape 28177"/>
                        <wps:cNvCnPr>
                          <a:cxnSpLocks noChangeShapeType="1"/>
                        </wps:cNvCnPr>
                        <wps:spPr bwMode="auto">
                          <a:xfrm flipH="1">
                            <a:off x="11864" y="595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8" name="AutoShape 28178"/>
                        <wps:cNvCnPr>
                          <a:cxnSpLocks noChangeShapeType="1"/>
                        </wps:cNvCnPr>
                        <wps:spPr bwMode="auto">
                          <a:xfrm flipH="1">
                            <a:off x="11851" y="6406"/>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9" name="AutoShape 28179"/>
                        <wps:cNvCnPr>
                          <a:cxnSpLocks noChangeShapeType="1"/>
                        </wps:cNvCnPr>
                        <wps:spPr bwMode="auto">
                          <a:xfrm flipH="1">
                            <a:off x="11851" y="705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0" name="AutoShape 28180"/>
                        <wps:cNvCnPr>
                          <a:cxnSpLocks noChangeShapeType="1"/>
                        </wps:cNvCnPr>
                        <wps:spPr bwMode="auto">
                          <a:xfrm flipH="1">
                            <a:off x="11851" y="762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1" name="AutoShape 28181"/>
                        <wps:cNvCnPr>
                          <a:cxnSpLocks noChangeShapeType="1"/>
                        </wps:cNvCnPr>
                        <wps:spPr bwMode="auto">
                          <a:xfrm flipH="1">
                            <a:off x="11851" y="8069"/>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2" name="AutoShape 28182"/>
                        <wps:cNvCnPr>
                          <a:cxnSpLocks noChangeShapeType="1"/>
                        </wps:cNvCnPr>
                        <wps:spPr bwMode="auto">
                          <a:xfrm flipH="1">
                            <a:off x="11851" y="860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3" name="AutoShape 28183"/>
                        <wps:cNvCnPr>
                          <a:cxnSpLocks noChangeShapeType="1"/>
                        </wps:cNvCnPr>
                        <wps:spPr bwMode="auto">
                          <a:xfrm>
                            <a:off x="11851" y="2759"/>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4" name="AutoShape 28184"/>
                        <wps:cNvCnPr>
                          <a:cxnSpLocks noChangeShapeType="1"/>
                        </wps:cNvCnPr>
                        <wps:spPr bwMode="auto">
                          <a:xfrm>
                            <a:off x="12070" y="2772"/>
                            <a:ext cx="1" cy="58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0" o:spid="_x0000_s1026" style="position:absolute;margin-left:549.1pt;margin-top:84.15pt;width:12.65pt;height:292.75pt;z-index:251629568" coordorigin="11826,2759" coordsize="253,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">
                <v:shape id="AutoShape 28173" o:spid="_x0000_s1027" type="#_x0000_t32" style="position:absolute;left:11851;top:3406;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3bZcYAAADeAAAADwAAAGRycy9kb3ducmV2LnhtbESPzWrDMBCE74W+g9hAb40c9SfBiWxC&#10;waTXJiXkuFgb24m1MpZiO29fFQo9DjPzDbPJJ9uKgXrfONawmCcgiEtnGq40fB+K5xUIH5ANto5J&#10;w5085NnjwwZT40b+omEfKhEh7FPUUIfQpVL6siaLfu464uidXW8xRNlX0vQ4RrhtpUqSd2mx4bhQ&#10;Y0cfNZXX/c1qON6WJ6Vst72Uu8Jc1HQa/dur1k+zabsGEWgK/+G/9qfRoFbL5AV+78Qr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22XGAAAA3gAAAA8AAAAAAAAA&#10;AAAAAAAAoQIAAGRycy9kb3ducmV2LnhtbFBLBQYAAAAABAAEAPkAAACUAwAAAAA=&#10;">
                  <v:stroke dashstyle="1 1" endarrow="block"/>
                </v:shape>
                <v:shape id="AutoShape 28174" o:spid="_x0000_s1028" type="#_x0000_t32" style="position:absolute;left:11851;top:4041;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DEcUAAADeAAAADwAAAGRycy9kb3ducmV2LnhtbESPT2vCQBTE7wW/w/IKvdVNl9hI6ioi&#10;SL3Winh8ZJ9JbPZtyG7++O27QqHHYWZ+w6w2k23EQJ2vHWt4mycgiAtnai41nL73r0sQPiAbbByT&#10;hjt52KxnTyvMjRv5i4ZjKEWEsM9RQxVCm0vpi4os+rlriaN3dZ3FEGVXStPhGOG2kSpJ3qXFmuNC&#10;hS3tKip+jr3VcO6zi1K23d6Kz725qeky+kWq9cvztP0AEWgK/+G/9sFoUMssSeFxJ1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RDEcUAAADeAAAADwAAAAAAAAAA&#10;AAAAAAChAgAAZHJzL2Rvd25yZXYueG1sUEsFBgAAAAAEAAQA+QAAAJMDAAAAAA==&#10;">
                  <v:stroke dashstyle="1 1" endarrow="block"/>
                </v:shape>
                <v:shape id="AutoShape 28175" o:spid="_x0000_s1029" type="#_x0000_t32" style="position:absolute;left:11851;top:4678;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misQAAADeAAAADwAAAGRycy9kb3ducmV2LnhtbESPW4vCMBSE34X9D+Es+GbTDd7oGkUW&#10;RF+9sPh4aM62dZuT0kRb/70RBB+HmfmGWax6W4sbtb5yrOErSUEQ585UXGg4HTejOQgfkA3WjknD&#10;nTyslh+DBWbGdbyn2yEUIkLYZ6ihDKHJpPR5SRZ94hri6P251mKIsi2kabGLcFtLlaZTabHiuFBi&#10;Qz8l5f+Hq9Xwe52dlbLN+pJvN+ai+nPnJ2Oth5/9+htEoD68w6/2zmhQ81k6g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6OaKxAAAAN4AAAAPAAAAAAAAAAAA&#10;AAAAAKECAABkcnMvZG93bnJldi54bWxQSwUGAAAAAAQABAD5AAAAkgMAAAAA&#10;">
                  <v:stroke dashstyle="1 1" endarrow="block"/>
                </v:shape>
                <v:shape id="AutoShape 28176" o:spid="_x0000_s1030" type="#_x0000_t32" style="position:absolute;left:11826;top:538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4/cQAAADeAAAADwAAAGRycy9kb3ducmV2LnhtbESPW4vCMBSE34X9D+Es+GbTDd7oGkUW&#10;RF+9sPh4aM62dZuT0kRb/70RBB+HmfmGWax6W4sbtb5yrOErSUEQ585UXGg4HTejOQgfkA3WjknD&#10;nTyslh+DBWbGdbyn2yEUIkLYZ6ihDKHJpPR5SRZ94hri6P251mKIsi2kabGLcFtLlaZTabHiuFBi&#10;Qz8l5f+Hq9Xwe52dlbLN+pJvN+ai+nPnJ2Oth5/9+htEoD68w6/2zmhQ81k6h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nj9xAAAAN4AAAAPAAAAAAAAAAAA&#10;AAAAAKECAABkcnMvZG93bnJldi54bWxQSwUGAAAAAAQABAD5AAAAkgMAAAAA&#10;">
                  <v:stroke dashstyle="1 1" endarrow="block"/>
                </v:shape>
                <v:shape id="AutoShape 28177" o:spid="_x0000_s1031" type="#_x0000_t32" style="position:absolute;left:11864;top:595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dZsUAAADeAAAADwAAAGRycy9kb3ducmV2LnhtbESPwWrDMBBE74X8g9hAbo1ckdbBjWJM&#10;IKTXuiHkuFhb26m1MpZiu39fFQo9DjPzhtnls+3ESINvHWt4WicgiCtnWq41nD+Oj1sQPiAb7ByT&#10;hm/ykO8XDzvMjJv4ncYy1CJC2GeooQmhz6T0VUMW/dr1xNH7dIPFEOVQSzPgFOG2kypJXqTFluNC&#10;gz0dGqq+yrvVcLmnV6VsX9yq09Hc1Hyd/PNG69VyLl5BBJrDf/iv/WY0qG2apPB7J14Bu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bdZsUAAADeAAAADwAAAAAAAAAA&#10;AAAAAAChAgAAZHJzL2Rvd25yZXYueG1sUEsFBgAAAAAEAAQA+QAAAJMDAAAAAA==&#10;">
                  <v:stroke dashstyle="1 1" endarrow="block"/>
                </v:shape>
                <v:shape id="AutoShape 28178" o:spid="_x0000_s1032" type="#_x0000_t32" style="position:absolute;left:11851;top:6406;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JFMAAAADeAAAADwAAAGRycy9kb3ducmV2LnhtbERPy4rCMBTdD/gP4QruxtQwPqhGEUHG&#10;rQ/E5aW5ttXmpjTR1r83C8Hl4bwXq85W4kmNLx1rGA0TEMSZMyXnGk7H7e8MhA/IBivHpOFFHlbL&#10;3s8CU+Na3tPzEHIRQ9inqKEIoU6l9FlBFv3Q1cSRu7rGYoiwyaVpsI3htpIqSSbSYsmxocCaNgVl&#10;98PDajg/phelbL2+Zf9bc1PdpfXjP60H/W49BxGoC1/xx70zGtRsmsS98U68An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pSRTAAAAA3gAAAA8AAAAAAAAAAAAAAAAA&#10;oQIAAGRycy9kb3ducmV2LnhtbFBLBQYAAAAABAAEAPkAAACOAwAAAAA=&#10;">
                  <v:stroke dashstyle="1 1" endarrow="block"/>
                </v:shape>
                <v:shape id="AutoShape 28179" o:spid="_x0000_s1033" type="#_x0000_t32" style="position:absolute;left:11851;top:705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Xsj8YAAADeAAAADwAAAGRycy9kb3ducmV2LnhtbESPQWvCQBSE74X+h+UJvdWNS1s1uglS&#10;CPZaLcXjI/tMotm3Ibsm8d93C4Ueh5n5htnmk23FQL1vHGtYzBMQxKUzDVcavo7F8wqED8gGW8ek&#10;4U4e8uzxYYupcSN/0nAIlYgQ9ilqqEPoUil9WZNFP3cdcfTOrrcYouwraXocI9y2UiXJm7TYcFyo&#10;saP3msrr4WY1fN+WJ6Vst7uU+8Jc1HQa/euL1k+zabcBEWgK/+G/9ofRoFbLZA2/d+IV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7I/GAAAA3gAAAA8AAAAAAAAA&#10;AAAAAAAAoQIAAGRycy9kb3ducmV2LnhtbFBLBQYAAAAABAAEAPkAAACUAwAAAAA=&#10;">
                  <v:stroke dashstyle="1 1" endarrow="block"/>
                </v:shape>
                <v:shape id="AutoShape 28180" o:spid="_x0000_s1034" type="#_x0000_t32" style="position:absolute;left:11851;top:762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Tz8QAAADeAAAADwAAAGRycy9kb3ducmV2LnhtbESPy2rDMBBF94H+g5hAd4kckTbBtWJM&#10;IaTbuqVkOVhTP2KNjKXY7t9Xi0KXl/viZPliezHR6FvHGnbbBARx5UzLtYbPj/PmCMIHZIO9Y9Lw&#10;Qx7y08Mqw9S4md9pKkMt4gj7FDU0IQyplL5qyKLfuoE4et9utBiiHGtpRpzjuO2lSpJnabHl+NDg&#10;QK8NVbfybjV83Q9XpexQdNXlbDq1XGf/tNf6cb0ULyACLeE//Nd+MxrU8bCLABEnooA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RtPPxAAAAN4AAAAPAAAAAAAAAAAA&#10;AAAAAKECAABkcnMvZG93bnJldi54bWxQSwUGAAAAAAQABAD5AAAAkgMAAAAA&#10;">
                  <v:stroke dashstyle="1 1" endarrow="block"/>
                </v:shape>
                <v:shape id="AutoShape 28181" o:spid="_x0000_s1035" type="#_x0000_t32" style="position:absolute;left:11851;top:8069;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p2VMQAAADeAAAADwAAAGRycy9kb3ducmV2LnhtbESPT4vCMBTE78J+h/AWvGna4Kp0jSKC&#10;uFf/IB4fzbOt27yUJtrutzcLgsdhZn7DLFa9rcWDWl851pCOExDEuTMVFxpOx+1oDsIHZIO1Y9Lw&#10;Rx5Wy4/BAjPjOt7T4xAKESHsM9RQhtBkUvq8JIt+7Bri6F1dazFE2RbStNhFuK2lSpKptFhxXCix&#10;oU1J+e/hbjWc77OLUrZZ3/Ld1txUf+n810Tr4We//gYRqA/v8Kv9YzSo+SxN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nZUxAAAAN4AAAAPAAAAAAAAAAAA&#10;AAAAAKECAABkcnMvZG93bnJldi54bWxQSwUGAAAAAAQABAD5AAAAkgMAAAAA&#10;">
                  <v:stroke dashstyle="1 1" endarrow="block"/>
                </v:shape>
                <v:shape id="AutoShape 28182" o:spid="_x0000_s1036" type="#_x0000_t32" style="position:absolute;left:11851;top:860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joI8UAAADeAAAADwAAAGRycy9kb3ducmV2LnhtbESPQWvCQBSE7wX/w/KE3urGpW0kdZUg&#10;iF5rRXJ8ZJ9JbPZtyG5M/PfdQqHHYWa+YdbbybbiTr1vHGtYLhIQxKUzDVcazl/7lxUIH5ANto5J&#10;w4M8bDezpzVmxo38SfdTqESEsM9QQx1Cl0npy5os+oXriKN3db3FEGVfSdPjGOG2lSpJ3qXFhuNC&#10;jR3taiq/T4PVcBnSQinb5bfysDc3NRWjf3vV+nk+5R8gAk3hP/zXPhoNapUuFfzeiV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joI8UAAADeAAAADwAAAAAAAAAA&#10;AAAAAAChAgAAZHJzL2Rvd25yZXYueG1sUEsFBgAAAAAEAAQA+QAAAJMDAAAAAA==&#10;">
                  <v:stroke dashstyle="1 1" endarrow="block"/>
                </v:shape>
                <v:shape id="AutoShape 28183" o:spid="_x0000_s1037" type="#_x0000_t32" style="position:absolute;left:11851;top:2759;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wcgAAADeAAAADwAAAGRycy9kb3ducmV2LnhtbESPT2sCMRTE74V+h/CEXopmV2m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rwcgAAADeAAAADwAAAAAA&#10;AAAAAAAAAAChAgAAZHJzL2Rvd25yZXYueG1sUEsFBgAAAAAEAAQA+QAAAJYDAAAAAA==&#10;"/>
                <v:shape id="AutoShape 28184" o:spid="_x0000_s1038" type="#_x0000_t32" style="position:absolute;left:12070;top:2772;width:1;height:5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ztcgAAADeAAAADwAAAGRycy9kb3ducmV2LnhtbESPT2sCMRTE74V+h/CEXopmV2y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3ZztcgAAADeAAAADwAAAAAA&#10;AAAAAAAAAAChAgAAZHJzL2Rvd25yZXYueG1sUEsFBgAAAAAEAAQA+QAAAJYDAAAAAA==&#10;"/>
              </v:group>
            </w:pict>
          </mc:Fallback>
        </mc:AlternateContent>
      </w:r>
      <w:r w:rsidR="00B32B9D">
        <w:rPr>
          <w:noProof/>
          <w:lang w:val="sr-Cyrl-ME" w:eastAsia="sr-Cyrl-ME"/>
        </w:rPr>
        <mc:AlternateContent>
          <mc:Choice Requires="wps">
            <w:drawing>
              <wp:anchor distT="0" distB="0" distL="114300" distR="114300" simplePos="0" relativeHeight="251723776" behindDoc="0" locked="0" layoutInCell="1" allowOverlap="1" wp14:anchorId="21F6B654" wp14:editId="10BD866A">
                <wp:simplePos x="0" y="0"/>
                <wp:positionH relativeFrom="column">
                  <wp:posOffset>8658225</wp:posOffset>
                </wp:positionH>
                <wp:positionV relativeFrom="paragraph">
                  <wp:posOffset>1744345</wp:posOffset>
                </wp:positionV>
                <wp:extent cx="1120775" cy="395605"/>
                <wp:effectExtent l="0" t="0" r="22225" b="23495"/>
                <wp:wrapNone/>
                <wp:docPr id="28701" name="Text Box 28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95605"/>
                        </a:xfrm>
                        <a:prstGeom prst="rect">
                          <a:avLst/>
                        </a:prstGeom>
                        <a:solidFill>
                          <a:srgbClr val="C6D9F1"/>
                        </a:solidFill>
                        <a:ln w="3175">
                          <a:solidFill>
                            <a:srgbClr val="365F91"/>
                          </a:solidFill>
                          <a:miter lim="800000"/>
                          <a:headEnd/>
                          <a:tailEnd/>
                        </a:ln>
                      </wps:spPr>
                      <wps:txbx>
                        <w:txbxContent>
                          <w:p w:rsidR="00E41D57" w:rsidRPr="00CB503A" w:rsidRDefault="00154975" w:rsidP="003940D2">
                            <w:pPr>
                              <w:jc w:val="center"/>
                              <w:rPr>
                                <w:sz w:val="14"/>
                                <w:szCs w:val="14"/>
                                <w:lang w:val="sr-Cyrl-RS"/>
                              </w:rPr>
                            </w:pPr>
                            <w:hyperlink w:anchor="ОДЕЉЕЊЕ_ЗА_ЕКОНОМСКУ_И_МАТЕРИЈАЛНО_ТЕХНИ" w:history="1">
                              <w:r w:rsidR="00E41D57" w:rsidRPr="00892AD7">
                                <w:rPr>
                                  <w:rStyle w:val="Hyperlink"/>
                                  <w:sz w:val="14"/>
                                  <w:szCs w:val="14"/>
                                  <w:lang w:val="sr-Cyrl-RS"/>
                                </w:rPr>
                                <w:t>Одељење за економску и материјално-техничку подршк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6" o:spid="_x0000_s1044" type="#_x0000_t202" style="position:absolute;margin-left:681.75pt;margin-top:137.35pt;width:88.25pt;height:31.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" fillcolor="#c6d9f1" strokecolor="#365f91" strokeweight=".25pt">
                <v:textbox>
                  <w:txbxContent>
                    <w:p w:rsidR="00E41D57" w:rsidRPr="00CB503A" w:rsidRDefault="00E41D57"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5168" behindDoc="0" locked="0" layoutInCell="1" allowOverlap="1" wp14:anchorId="51DA5870" wp14:editId="407FA8EA">
                <wp:simplePos x="0" y="0"/>
                <wp:positionH relativeFrom="column">
                  <wp:posOffset>8661400</wp:posOffset>
                </wp:positionH>
                <wp:positionV relativeFrom="paragraph">
                  <wp:posOffset>2900984</wp:posOffset>
                </wp:positionV>
                <wp:extent cx="1117600" cy="395605"/>
                <wp:effectExtent l="0" t="0" r="25400" b="23495"/>
                <wp:wrapNone/>
                <wp:docPr id="28698" name="Text Box 28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5605"/>
                        </a:xfrm>
                        <a:prstGeom prst="rect">
                          <a:avLst/>
                        </a:prstGeom>
                        <a:solidFill>
                          <a:srgbClr val="C6D9F1"/>
                        </a:solidFill>
                        <a:ln w="3175">
                          <a:solidFill>
                            <a:srgbClr val="365F91"/>
                          </a:solidFill>
                          <a:miter lim="800000"/>
                          <a:headEnd/>
                          <a:tailEnd/>
                        </a:ln>
                      </wps:spPr>
                      <wps:txbx>
                        <w:txbxContent>
                          <w:p w:rsidR="00E41D57" w:rsidRPr="00892AD7" w:rsidRDefault="00E41D57"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E41D57" w:rsidRDefault="00E41D57">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9" o:spid="_x0000_s1045" type="#_x0000_t202" style="position:absolute;margin-left:682pt;margin-top:228.4pt;width:88pt;height:31.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" fillcolor="#c6d9f1" strokecolor="#365f91" strokeweight=".25pt">
                <v:textbox>
                  <w:txbxContent>
                    <w:p w:rsidR="00E41D57" w:rsidRPr="00892AD7" w:rsidRDefault="00E41D57"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E41D57" w:rsidRDefault="00E41D57">
                      <w:r>
                        <w:rPr>
                          <w:sz w:val="14"/>
                          <w:szCs w:val="14"/>
                        </w:rPr>
                        <w:fldChar w:fldCharType="end"/>
                      </w:r>
                    </w:p>
                  </w:txbxContent>
                </v:textbox>
              </v:shape>
            </w:pict>
          </mc:Fallback>
        </mc:AlternateContent>
      </w:r>
      <w:r w:rsidR="008B1433">
        <w:rPr>
          <w:noProof/>
          <w:lang w:val="sr-Cyrl-ME" w:eastAsia="sr-Cyrl-ME"/>
        </w:rPr>
        <mc:AlternateContent>
          <mc:Choice Requires="wps">
            <w:drawing>
              <wp:anchor distT="0" distB="0" distL="114300" distR="114300" simplePos="0" relativeHeight="251722752" behindDoc="0" locked="0" layoutInCell="1" allowOverlap="1" wp14:anchorId="7C7FE5E2" wp14:editId="51A2F6E0">
                <wp:simplePos x="0" y="0"/>
                <wp:positionH relativeFrom="column">
                  <wp:posOffset>8658225</wp:posOffset>
                </wp:positionH>
                <wp:positionV relativeFrom="paragraph">
                  <wp:posOffset>2171396</wp:posOffset>
                </wp:positionV>
                <wp:extent cx="1120775" cy="342900"/>
                <wp:effectExtent l="0" t="0" r="22225" b="19050"/>
                <wp:wrapNone/>
                <wp:docPr id="28700" name="Text Box 28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E41D57" w:rsidRPr="00CB503A" w:rsidRDefault="00154975" w:rsidP="003940D2">
                            <w:pPr>
                              <w:jc w:val="center"/>
                              <w:rPr>
                                <w:sz w:val="14"/>
                                <w:szCs w:val="14"/>
                              </w:rPr>
                            </w:pPr>
                            <w:hyperlink w:anchor="УПРАВА_ЗА_ПРЕВЕНТИВНУ_ЗАШТИТУ" w:history="1">
                              <w:r w:rsidR="00E41D57" w:rsidRPr="00892AD7">
                                <w:rPr>
                                  <w:rStyle w:val="Hyperlink"/>
                                  <w:sz w:val="14"/>
                                  <w:szCs w:val="14"/>
                                </w:rPr>
                                <w:t>Управа за превентивну заштит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5" o:spid="_x0000_s1046" type="#_x0000_t202" style="position:absolute;margin-left:681.75pt;margin-top:171pt;width:88.2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jpN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" fillcolor="#c6d9f1" strokecolor="#365f91" strokeweight=".25pt">
                <v:textbox>
                  <w:txbxContent>
                    <w:p w:rsidR="00E41D57" w:rsidRPr="00CB503A" w:rsidRDefault="00E41D57"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4144" behindDoc="0" locked="0" layoutInCell="1" allowOverlap="1" wp14:anchorId="73E5DF3D" wp14:editId="54B22EA1">
                <wp:simplePos x="0" y="0"/>
                <wp:positionH relativeFrom="column">
                  <wp:posOffset>8658225</wp:posOffset>
                </wp:positionH>
                <wp:positionV relativeFrom="paragraph">
                  <wp:posOffset>2530806</wp:posOffset>
                </wp:positionV>
                <wp:extent cx="1120775" cy="342900"/>
                <wp:effectExtent l="0" t="0" r="22225" b="19050"/>
                <wp:wrapNone/>
                <wp:docPr id="28697" name="Text Box 28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E41D57" w:rsidRPr="00892AD7" w:rsidRDefault="00E41D57"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E41D57" w:rsidRPr="00CB503A" w:rsidRDefault="00E41D57" w:rsidP="008B1433">
                            <w:pPr>
                              <w:rPr>
                                <w:sz w:val="14"/>
                                <w:szCs w:val="14"/>
                              </w:rPr>
                            </w:pPr>
                            <w:r>
                              <w:rPr>
                                <w:sz w:val="14"/>
                                <w:szCs w:val="14"/>
                              </w:rPr>
                              <w:fldChar w:fldCharType="end"/>
                            </w:r>
                          </w:p>
                          <w:p w:rsidR="00E41D57" w:rsidRPr="00CB503A" w:rsidRDefault="00E41D57"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8" o:spid="_x0000_s1047" type="#_x0000_t202" style="position:absolute;margin-left:681.75pt;margin-top:199.3pt;width:88.2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" fillcolor="#c6d9f1" strokecolor="#365f91" strokeweight=".25pt">
                <v:textbox>
                  <w:txbxContent>
                    <w:p w:rsidR="00E41D57" w:rsidRPr="00892AD7" w:rsidRDefault="00E41D57"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E41D57" w:rsidRPr="00CB503A" w:rsidRDefault="00E41D57" w:rsidP="008B1433">
                      <w:pPr>
                        <w:rPr>
                          <w:sz w:val="14"/>
                          <w:szCs w:val="14"/>
                        </w:rPr>
                      </w:pPr>
                      <w:r>
                        <w:rPr>
                          <w:sz w:val="14"/>
                          <w:szCs w:val="14"/>
                        </w:rPr>
                        <w:fldChar w:fldCharType="end"/>
                      </w:r>
                    </w:p>
                    <w:p w:rsidR="00E41D57" w:rsidRPr="00CB503A" w:rsidRDefault="00E41D57" w:rsidP="00ED0434">
                      <w:pPr>
                        <w:rPr>
                          <w:sz w:val="14"/>
                          <w:szCs w:val="14"/>
                        </w:rPr>
                      </w:pPr>
                    </w:p>
                  </w:txbxContent>
                </v:textbox>
              </v:shape>
            </w:pict>
          </mc:Fallback>
        </mc:AlternateContent>
      </w:r>
      <w:r w:rsidR="008B1433">
        <w:rPr>
          <w:noProof/>
          <w:lang w:val="sr-Cyrl-ME" w:eastAsia="sr-Cyrl-ME"/>
        </w:rPr>
        <mc:AlternateContent>
          <mc:Choice Requires="wps">
            <w:drawing>
              <wp:anchor distT="0" distB="0" distL="114300" distR="114300" simplePos="0" relativeHeight="251801600" behindDoc="0" locked="0" layoutInCell="1" allowOverlap="1" wp14:anchorId="52B3BFE9" wp14:editId="54D63D49">
                <wp:simplePos x="0" y="0"/>
                <wp:positionH relativeFrom="column">
                  <wp:posOffset>4888865</wp:posOffset>
                </wp:positionH>
                <wp:positionV relativeFrom="paragraph">
                  <wp:posOffset>66675</wp:posOffset>
                </wp:positionV>
                <wp:extent cx="0" cy="576000"/>
                <wp:effectExtent l="76200" t="0" r="57150" b="52705"/>
                <wp:wrapNone/>
                <wp:docPr id="17" name="Straight Arrow Connector 17"/>
                <wp:cNvGraphicFramePr/>
                <a:graphic xmlns:a="http://schemas.openxmlformats.org/drawingml/2006/main">
                  <a:graphicData uri="http://schemas.microsoft.com/office/word/2010/wordprocessingShape">
                    <wps:wsp>
                      <wps:cNvCnPr/>
                      <wps:spPr>
                        <a:xfrm>
                          <a:off x="0" y="0"/>
                          <a:ext cx="0" cy="57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384.95pt;margin-top:5.25pt;width:0;height:45.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63712" behindDoc="0" locked="0" layoutInCell="1" allowOverlap="1" wp14:anchorId="39FA0C16" wp14:editId="48AE776A">
                <wp:simplePos x="0" y="0"/>
                <wp:positionH relativeFrom="column">
                  <wp:posOffset>8393430</wp:posOffset>
                </wp:positionH>
                <wp:positionV relativeFrom="paragraph">
                  <wp:posOffset>1950085</wp:posOffset>
                </wp:positionV>
                <wp:extent cx="126000" cy="635"/>
                <wp:effectExtent l="38100" t="76200" r="7620" b="94615"/>
                <wp:wrapNone/>
                <wp:docPr id="28620" name="AutoShape 28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7" o:spid="_x0000_s1026" type="#_x0000_t32" style="position:absolute;margin-left:660.9pt;margin-top:153.55pt;width:9.9pt;height:.0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6496" behindDoc="0" locked="0" layoutInCell="1" allowOverlap="1" wp14:anchorId="68280C06" wp14:editId="63623F4F">
                <wp:simplePos x="0" y="0"/>
                <wp:positionH relativeFrom="column">
                  <wp:posOffset>5567680</wp:posOffset>
                </wp:positionH>
                <wp:positionV relativeFrom="paragraph">
                  <wp:posOffset>4287520</wp:posOffset>
                </wp:positionV>
                <wp:extent cx="144145" cy="0"/>
                <wp:effectExtent l="38100" t="76200" r="0" b="95250"/>
                <wp:wrapNone/>
                <wp:docPr id="28603"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9" o:spid="_x0000_s1026" type="#_x0000_t32" style="position:absolute;margin-left:438.4pt;margin-top:337.6pt;width:11.35pt;height:0;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gClTAIAAIgEAAAOAAAAZHJzL2Uyb0RvYy54bWysVMuO2jAU3VfqP1jeQxImU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5472" behindDoc="0" locked="0" layoutInCell="1" allowOverlap="1" wp14:anchorId="4B23A093" wp14:editId="30D4104E">
                <wp:simplePos x="0" y="0"/>
                <wp:positionH relativeFrom="column">
                  <wp:posOffset>5567680</wp:posOffset>
                </wp:positionH>
                <wp:positionV relativeFrom="paragraph">
                  <wp:posOffset>3912565</wp:posOffset>
                </wp:positionV>
                <wp:extent cx="144145" cy="0"/>
                <wp:effectExtent l="38100" t="76200" r="0" b="95250"/>
                <wp:wrapNone/>
                <wp:docPr id="28602" name="AutoShape 28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8" o:spid="_x0000_s1026" type="#_x0000_t32" style="position:absolute;margin-left:438.4pt;margin-top:308.1pt;width:11.35pt;height:0;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dZ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780096" behindDoc="0" locked="0" layoutInCell="1" allowOverlap="1" wp14:anchorId="52823F33" wp14:editId="69BF7093">
                <wp:simplePos x="0" y="0"/>
                <wp:positionH relativeFrom="column">
                  <wp:posOffset>1226515</wp:posOffset>
                </wp:positionH>
                <wp:positionV relativeFrom="paragraph">
                  <wp:posOffset>4996815</wp:posOffset>
                </wp:positionV>
                <wp:extent cx="156210" cy="0"/>
                <wp:effectExtent l="38100" t="76200" r="0" b="95250"/>
                <wp:wrapNone/>
                <wp:docPr id="28656" name="AutoShape 28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88" o:spid="_x0000_s1026" type="#_x0000_t32" style="position:absolute;margin-left:96.6pt;margin-top:393.45pt;width:12.3pt;height:0;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Pq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8544" behindDoc="0" locked="0" layoutInCell="1" allowOverlap="1" wp14:anchorId="704EAA91" wp14:editId="14F25D7C">
                <wp:simplePos x="0" y="0"/>
                <wp:positionH relativeFrom="column">
                  <wp:posOffset>5692140</wp:posOffset>
                </wp:positionH>
                <wp:positionV relativeFrom="paragraph">
                  <wp:posOffset>1116330</wp:posOffset>
                </wp:positionV>
                <wp:extent cx="15875" cy="3168000"/>
                <wp:effectExtent l="0" t="0" r="22225" b="13970"/>
                <wp:wrapNone/>
                <wp:docPr id="28605" name="AutoShape 28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16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1" o:spid="_x0000_s1026" type="#_x0000_t32" style="position:absolute;margin-left:448.2pt;margin-top:87.9pt;width:1.25pt;height:249.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"/>
            </w:pict>
          </mc:Fallback>
        </mc:AlternateContent>
      </w:r>
      <w:r w:rsidR="00237E7B">
        <w:rPr>
          <w:noProof/>
          <w:lang w:val="sr-Cyrl-ME" w:eastAsia="sr-Cyrl-ME"/>
        </w:rPr>
        <mc:AlternateContent>
          <mc:Choice Requires="wps">
            <w:drawing>
              <wp:anchor distT="0" distB="0" distL="114300" distR="114300" simplePos="0" relativeHeight="251757568" behindDoc="0" locked="0" layoutInCell="1" allowOverlap="1" wp14:anchorId="30F92B99" wp14:editId="620A6658">
                <wp:simplePos x="0" y="0"/>
                <wp:positionH relativeFrom="column">
                  <wp:posOffset>2818993</wp:posOffset>
                </wp:positionH>
                <wp:positionV relativeFrom="paragraph">
                  <wp:posOffset>125020</wp:posOffset>
                </wp:positionV>
                <wp:extent cx="1066800" cy="179705"/>
                <wp:effectExtent l="0" t="0" r="19050" b="10795"/>
                <wp:wrapNone/>
                <wp:docPr id="28801" name="Text Box 28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42072D">
                            <w:pPr>
                              <w:pStyle w:val="NoSpacing"/>
                              <w:jc w:val="center"/>
                              <w:rPr>
                                <w:rFonts w:ascii="Times New Roman" w:hAnsi="Times New Roman"/>
                                <w:sz w:val="14"/>
                                <w:szCs w:val="14"/>
                                <w:lang w:val="sr-Cyrl-RS"/>
                              </w:rPr>
                            </w:pPr>
                            <w:hyperlink w:anchor="СЛУЖБА_ИНТЕРЕНЕ_РЕВИЗИЈЕ" w:history="1">
                              <w:r w:rsidR="00E41D57" w:rsidRPr="00E25F56">
                                <w:rPr>
                                  <w:rStyle w:val="Hyperlink"/>
                                  <w:rFonts w:ascii="Times New Roman" w:hAnsi="Times New Roman" w:cs="Tahoma"/>
                                  <w:sz w:val="14"/>
                                  <w:szCs w:val="14"/>
                                  <w:lang w:val="sr-Cyrl-RS" w:eastAsia="sr-Latn-CS"/>
                                </w:rPr>
                                <w:t>Служба интерне ревизије</w:t>
                              </w:r>
                            </w:hyperlink>
                          </w:p>
                        </w:txbxContent>
                      </wps:txbx>
                      <wps:bodyPr rot="0" vert="horz" wrap="square" lIns="21600" tIns="19050" rIns="21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40" o:spid="_x0000_s1048" type="#_x0000_t202" style="position:absolute;margin-left:221.95pt;margin-top:9.85pt;width:84pt;height:14.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" strokecolor="#365f91" strokeweight="1pt">
                <v:fill color2="#b8cce4" focus="100%" type="gradient"/>
                <v:shadow color="#243f60" opacity=".5" offset="1pt"/>
                <v:textbox inset=".6mm,1.5pt,.6mm,1.5pt">
                  <w:txbxContent>
                    <w:p w:rsidR="00E41D57" w:rsidRPr="00380EDD" w:rsidRDefault="00E41D57"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v:textbox>
              </v:shape>
            </w:pict>
          </mc:Fallback>
        </mc:AlternateContent>
      </w:r>
      <w:r w:rsidR="00284884">
        <w:rPr>
          <w:noProof/>
          <w:lang w:val="sr-Cyrl-ME" w:eastAsia="sr-Cyrl-ME"/>
        </w:rPr>
        <mc:AlternateContent>
          <mc:Choice Requires="wps">
            <w:drawing>
              <wp:anchor distT="0" distB="0" distL="114300" distR="114300" simplePos="0" relativeHeight="251764736" behindDoc="0" locked="0" layoutInCell="1" allowOverlap="1" wp14:anchorId="44052F09" wp14:editId="15EA49C8">
                <wp:simplePos x="0" y="0"/>
                <wp:positionH relativeFrom="column">
                  <wp:posOffset>8401685</wp:posOffset>
                </wp:positionH>
                <wp:positionV relativeFrom="paragraph">
                  <wp:posOffset>2359660</wp:posOffset>
                </wp:positionV>
                <wp:extent cx="108000" cy="0"/>
                <wp:effectExtent l="38100" t="76200" r="25400" b="95250"/>
                <wp:wrapNone/>
                <wp:docPr id="28621"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8" o:spid="_x0000_s1026" type="#_x0000_t32" style="position:absolute;margin-left:661.55pt;margin-top:185.8pt;width:8.5pt;height:0;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">
                <v:stroke dashstyle="1 1" endarrow="block"/>
              </v:shape>
            </w:pict>
          </mc:Fallback>
        </mc:AlternateContent>
      </w:r>
      <w:r w:rsidR="00284884">
        <w:rPr>
          <w:noProof/>
          <w:lang w:val="sr-Cyrl-ME" w:eastAsia="sr-Cyrl-ME"/>
        </w:rPr>
        <mc:AlternateContent>
          <mc:Choice Requires="wps">
            <w:drawing>
              <wp:anchor distT="0" distB="0" distL="114300" distR="114300" simplePos="0" relativeHeight="251642880" behindDoc="0" locked="0" layoutInCell="1" allowOverlap="1" wp14:anchorId="581D4B81" wp14:editId="76E6897F">
                <wp:simplePos x="0" y="0"/>
                <wp:positionH relativeFrom="column">
                  <wp:posOffset>7279564</wp:posOffset>
                </wp:positionH>
                <wp:positionV relativeFrom="paragraph">
                  <wp:posOffset>882245</wp:posOffset>
                </wp:positionV>
                <wp:extent cx="1117600" cy="385114"/>
                <wp:effectExtent l="0" t="0" r="25400" b="15240"/>
                <wp:wrapNone/>
                <wp:docPr id="28691" name="Text Box 28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85114"/>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D66F74" w:rsidRDefault="00154975" w:rsidP="00587DB6">
                            <w:pPr>
                              <w:jc w:val="center"/>
                              <w:rPr>
                                <w:b/>
                                <w:sz w:val="14"/>
                                <w:szCs w:val="14"/>
                              </w:rPr>
                            </w:pPr>
                            <w:hyperlink w:anchor="СЕКТОР_УНУТРАШЊЕ_КОНТРОЛЕ" w:history="1">
                              <w:r w:rsidR="00E41D57" w:rsidRPr="00BE4957">
                                <w:rPr>
                                  <w:rStyle w:val="Hyperlink"/>
                                  <w:b/>
                                  <w:sz w:val="14"/>
                                  <w:szCs w:val="14"/>
                                </w:rPr>
                                <w:t xml:space="preserve">СЕКТОР </w:t>
                              </w:r>
                              <w:r w:rsidR="00E41D57" w:rsidRPr="00BE4957">
                                <w:rPr>
                                  <w:rStyle w:val="Hyperlink"/>
                                  <w:rFonts w:cs="Arial"/>
                                  <w:b/>
                                  <w:sz w:val="14"/>
                                  <w:szCs w:val="14"/>
                                </w:rPr>
                                <w:t>УНУТРАШЊЕ</w:t>
                              </w:r>
                              <w:r w:rsidR="00E41D57" w:rsidRPr="00BE4957">
                                <w:rPr>
                                  <w:rStyle w:val="Hyperlink"/>
                                  <w:b/>
                                  <w:sz w:val="14"/>
                                  <w:szCs w:val="14"/>
                                </w:rPr>
                                <w:t xml:space="preserve"> КОНТРОЛЕ</w:t>
                              </w:r>
                            </w:hyperlink>
                            <w:r w:rsidR="00E41D57" w:rsidRPr="00D66F74">
                              <w:rPr>
                                <w:b/>
                                <w:sz w:val="14"/>
                                <w:szCs w:val="14"/>
                              </w:rPr>
                              <w:t xml:space="preserve"> </w:t>
                            </w:r>
                          </w:p>
                        </w:txbxContent>
                      </wps:txbx>
                      <wps:bodyPr rot="0" vert="horz" wrap="square" lIns="95250" tIns="47625"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6" o:spid="_x0000_s1049" type="#_x0000_t202" style="position:absolute;margin-left:573.2pt;margin-top:69.45pt;width:88pt;height:30.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" fillcolor="#95b3d7" strokecolor="#17365d" strokeweight=".25pt">
                <v:fill color2="#dbe5f1" angle="135" focus="50%" type="gradient"/>
                <v:shadow color="#243f60" opacity=".5" offset="1pt"/>
                <v:textbox inset="7.5pt,3.75pt,7.5pt,.3mm">
                  <w:txbxContent>
                    <w:p w:rsidR="00E41D57" w:rsidRPr="00D66F74" w:rsidRDefault="00E41D57"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v:textbox>
              </v:shape>
            </w:pict>
          </mc:Fallback>
        </mc:AlternateContent>
      </w:r>
      <w:r w:rsidR="008E2471">
        <w:rPr>
          <w:noProof/>
          <w:lang w:val="sr-Cyrl-ME" w:eastAsia="sr-Cyrl-ME"/>
        </w:rPr>
        <mc:AlternateContent>
          <mc:Choice Requires="wps">
            <w:drawing>
              <wp:anchor distT="0" distB="0" distL="114300" distR="114300" simplePos="0" relativeHeight="251765760" behindDoc="0" locked="0" layoutInCell="1" allowOverlap="1" wp14:anchorId="0535D416" wp14:editId="7D1608B6">
                <wp:simplePos x="0" y="0"/>
                <wp:positionH relativeFrom="column">
                  <wp:posOffset>8392160</wp:posOffset>
                </wp:positionH>
                <wp:positionV relativeFrom="paragraph">
                  <wp:posOffset>2771775</wp:posOffset>
                </wp:positionV>
                <wp:extent cx="126000" cy="0"/>
                <wp:effectExtent l="38100" t="76200" r="7620" b="95250"/>
                <wp:wrapNone/>
                <wp:docPr id="28622" name="AutoShape 28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9" o:spid="_x0000_s1026" type="#_x0000_t32" style="position:absolute;margin-left:660.8pt;margin-top:218.25pt;width:9.9pt;height:0;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vTAIAAIg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">
                <v:stroke dashstyle="1 1" endarrow="block"/>
              </v:shape>
            </w:pict>
          </mc:Fallback>
        </mc:AlternateContent>
      </w:r>
      <w:r w:rsidR="008E2471">
        <w:rPr>
          <w:noProof/>
          <w:lang w:val="sr-Cyrl-ME" w:eastAsia="sr-Cyrl-ME"/>
        </w:rPr>
        <mc:AlternateContent>
          <mc:Choice Requires="wps">
            <w:drawing>
              <wp:anchor distT="0" distB="0" distL="114300" distR="114300" simplePos="0" relativeHeight="251767808" behindDoc="0" locked="0" layoutInCell="1" allowOverlap="1" wp14:anchorId="51591B36" wp14:editId="6275D270">
                <wp:simplePos x="0" y="0"/>
                <wp:positionH relativeFrom="column">
                  <wp:posOffset>8528050</wp:posOffset>
                </wp:positionH>
                <wp:positionV relativeFrom="paragraph">
                  <wp:posOffset>1076960</wp:posOffset>
                </wp:positionV>
                <wp:extent cx="0" cy="1692000"/>
                <wp:effectExtent l="0" t="0" r="19050" b="22860"/>
                <wp:wrapNone/>
                <wp:docPr id="28624" name="AutoShape 28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2" o:spid="_x0000_s1026" type="#_x0000_t32" style="position:absolute;margin-left:671.5pt;margin-top:84.8pt;width:0;height:1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kJAIAAEM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766784" behindDoc="0" locked="0" layoutInCell="1" allowOverlap="1" wp14:anchorId="5D16FB23" wp14:editId="55AD4F7F">
                <wp:simplePos x="0" y="0"/>
                <wp:positionH relativeFrom="column">
                  <wp:posOffset>8396605</wp:posOffset>
                </wp:positionH>
                <wp:positionV relativeFrom="paragraph">
                  <wp:posOffset>1076655</wp:posOffset>
                </wp:positionV>
                <wp:extent cx="143510" cy="0"/>
                <wp:effectExtent l="0" t="0" r="27940" b="19050"/>
                <wp:wrapNone/>
                <wp:docPr id="28623" name="AutoShape 28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1" o:spid="_x0000_s1026" type="#_x0000_t32" style="position:absolute;margin-left:661.15pt;margin-top:84.8pt;width:11.3pt;height: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644928" behindDoc="0" locked="0" layoutInCell="1" allowOverlap="1" wp14:anchorId="74CF968C" wp14:editId="5ACF69C6">
                <wp:simplePos x="0" y="0"/>
                <wp:positionH relativeFrom="column">
                  <wp:posOffset>7279564</wp:posOffset>
                </wp:positionH>
                <wp:positionV relativeFrom="paragraph">
                  <wp:posOffset>2586685</wp:posOffset>
                </wp:positionV>
                <wp:extent cx="1117600" cy="362712"/>
                <wp:effectExtent l="0" t="0" r="25400" b="18415"/>
                <wp:wrapNone/>
                <wp:docPr id="28693" name="Text Box 28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2712"/>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41D57" w:rsidRPr="004602FC" w:rsidRDefault="00154975" w:rsidP="004602FC">
                            <w:pPr>
                              <w:jc w:val="center"/>
                              <w:rPr>
                                <w:sz w:val="14"/>
                                <w:szCs w:val="14"/>
                                <w:lang w:val="sr-Cyrl-CS"/>
                              </w:rPr>
                            </w:pPr>
                            <w:hyperlink w:anchor="ОДЕЉЕЊЕ_ЗА_БЕЗБЕДНОСНЕ_ПРОВЕРЕ_И_ОПЕРАТИ" w:history="1">
                              <w:r w:rsidR="00E41D57" w:rsidRPr="00892AD7">
                                <w:rPr>
                                  <w:rStyle w:val="Hyperlink"/>
                                  <w:sz w:val="14"/>
                                  <w:szCs w:val="14"/>
                                  <w:lang w:val="sr-Cyrl-CS"/>
                                </w:rPr>
                                <w:t>Одељење за безбедносне провере и оперативну подршку</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8" o:spid="_x0000_s1050" type="#_x0000_t202" style="position:absolute;margin-left:573.2pt;margin-top:203.7pt;width:88pt;height:28.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" fillcolor="#c6d9f1" strokecolor="#365f91" strokeweight=".25pt">
                <v:shadow color="#974706" opacity=".5" offset="1pt"/>
                <v:textbox inset=".1mm,1.5pt,.1mm,1.5pt">
                  <w:txbxContent>
                    <w:p w:rsidR="00E41D57" w:rsidRPr="004602FC" w:rsidRDefault="00E41D57"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v:textbox>
              </v:shape>
            </w:pict>
          </mc:Fallback>
        </mc:AlternateContent>
      </w:r>
      <w:r w:rsidR="008E2471">
        <w:rPr>
          <w:noProof/>
          <w:lang w:val="sr-Cyrl-ME" w:eastAsia="sr-Cyrl-ME"/>
        </w:rPr>
        <mc:AlternateContent>
          <mc:Choice Requires="wps">
            <w:drawing>
              <wp:anchor distT="0" distB="0" distL="114300" distR="114300" simplePos="0" relativeHeight="251645952" behindDoc="0" locked="0" layoutInCell="1" allowOverlap="1" wp14:anchorId="6219C6F1" wp14:editId="11F1E89D">
                <wp:simplePos x="0" y="0"/>
                <wp:positionH relativeFrom="column">
                  <wp:posOffset>7279005</wp:posOffset>
                </wp:positionH>
                <wp:positionV relativeFrom="paragraph">
                  <wp:posOffset>2213610</wp:posOffset>
                </wp:positionV>
                <wp:extent cx="1117600" cy="301625"/>
                <wp:effectExtent l="0" t="0" r="25400" b="22225"/>
                <wp:wrapNone/>
                <wp:docPr id="28694" name="Text Box 28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0162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41D57" w:rsidRPr="00892AD7" w:rsidRDefault="00E41D57"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E41D57" w:rsidRPr="00892AD7" w:rsidRDefault="00E41D57" w:rsidP="004602FC">
                            <w:pPr>
                              <w:jc w:val="center"/>
                              <w:rPr>
                                <w:rStyle w:val="Hyperlink"/>
                                <w:sz w:val="14"/>
                                <w:szCs w:val="14"/>
                                <w:lang w:val="sr-Cyrl-RS"/>
                              </w:rPr>
                            </w:pPr>
                            <w:r w:rsidRPr="00892AD7">
                              <w:rPr>
                                <w:rStyle w:val="Hyperlink"/>
                                <w:sz w:val="14"/>
                                <w:szCs w:val="14"/>
                                <w:lang w:val="sr-Cyrl-RS"/>
                              </w:rPr>
                              <w:t>активности</w:t>
                            </w:r>
                          </w:p>
                          <w:p w:rsidR="00E41D57" w:rsidRPr="004602FC" w:rsidRDefault="00E41D57" w:rsidP="004602FC">
                            <w:pPr>
                              <w:rPr>
                                <w:szCs w:val="14"/>
                              </w:rPr>
                            </w:pPr>
                            <w:r>
                              <w:rPr>
                                <w:sz w:val="14"/>
                                <w:szCs w:val="14"/>
                              </w:rPr>
                              <w:fldChar w:fldCharType="end"/>
                            </w:r>
                          </w:p>
                        </w:txbxContent>
                      </wps:txbx>
                      <wps:bodyPr rot="0" vert="horz" wrap="square" lIns="39600" tIns="19050" rIns="39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9" o:spid="_x0000_s1051" type="#_x0000_t202" style="position:absolute;margin-left:573.15pt;margin-top:174.3pt;width:88pt;height:23.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" fillcolor="#c6d9f1" strokecolor="#365f91" strokeweight=".25pt">
                <v:shadow color="#974706" opacity=".5" offset="1pt"/>
                <v:textbox inset="1.1mm,1.5pt,1.1mm,1.5pt">
                  <w:txbxContent>
                    <w:p w:rsidR="00E41D57" w:rsidRPr="00892AD7" w:rsidRDefault="00E41D57"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E41D57" w:rsidRPr="00892AD7" w:rsidRDefault="00E41D57" w:rsidP="004602FC">
                      <w:pPr>
                        <w:jc w:val="center"/>
                        <w:rPr>
                          <w:rStyle w:val="Hyperlink"/>
                          <w:sz w:val="14"/>
                          <w:szCs w:val="14"/>
                          <w:lang w:val="sr-Cyrl-RS"/>
                        </w:rPr>
                      </w:pPr>
                      <w:r w:rsidRPr="00892AD7">
                        <w:rPr>
                          <w:rStyle w:val="Hyperlink"/>
                          <w:sz w:val="14"/>
                          <w:szCs w:val="14"/>
                          <w:lang w:val="sr-Cyrl-RS"/>
                        </w:rPr>
                        <w:t>активности</w:t>
                      </w:r>
                    </w:p>
                    <w:p w:rsidR="00E41D57" w:rsidRPr="004602FC" w:rsidRDefault="00E41D57" w:rsidP="004602FC">
                      <w:pPr>
                        <w:rPr>
                          <w:szCs w:val="14"/>
                        </w:rPr>
                      </w:pPr>
                      <w:r>
                        <w:rPr>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8416" behindDoc="0" locked="0" layoutInCell="1" allowOverlap="1" wp14:anchorId="08759971" wp14:editId="228C45B1">
                <wp:simplePos x="0" y="0"/>
                <wp:positionH relativeFrom="column">
                  <wp:posOffset>4462780</wp:posOffset>
                </wp:positionH>
                <wp:positionV relativeFrom="paragraph">
                  <wp:posOffset>4144010</wp:posOffset>
                </wp:positionV>
                <wp:extent cx="1117600" cy="282575"/>
                <wp:effectExtent l="0" t="0" r="25400" b="22225"/>
                <wp:wrapNone/>
                <wp:docPr id="28755"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E41D57" w:rsidRPr="00892AD7" w:rsidRDefault="00E41D57"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E41D57" w:rsidRPr="00892AD7" w:rsidRDefault="00E41D57"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E41D57" w:rsidRPr="00093F4A" w:rsidRDefault="00E41D57"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1" o:spid="_x0000_s1052" type="#_x0000_t202" style="position:absolute;margin-left:351.4pt;margin-top:326.3pt;width:88pt;height:2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" fillcolor="#c6d9f1" strokecolor="#365f91" strokeweight=".25pt">
                <v:textbox inset=".1mm,0,.1mm,0">
                  <w:txbxContent>
                    <w:p w:rsidR="00E41D57" w:rsidRPr="00892AD7" w:rsidRDefault="00E41D57"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E41D57" w:rsidRPr="00892AD7" w:rsidRDefault="00E41D57"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E41D57" w:rsidRPr="00093F4A" w:rsidRDefault="00E41D5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7392" behindDoc="0" locked="0" layoutInCell="1" allowOverlap="1" wp14:anchorId="7A5A4F45" wp14:editId="759FFE34">
                <wp:simplePos x="0" y="0"/>
                <wp:positionH relativeFrom="column">
                  <wp:posOffset>4462780</wp:posOffset>
                </wp:positionH>
                <wp:positionV relativeFrom="paragraph">
                  <wp:posOffset>1870075</wp:posOffset>
                </wp:positionV>
                <wp:extent cx="1117600" cy="328295"/>
                <wp:effectExtent l="0" t="0" r="25400" b="14605"/>
                <wp:wrapNone/>
                <wp:docPr id="28754" name="Text Box 28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8295"/>
                        </a:xfrm>
                        <a:prstGeom prst="rect">
                          <a:avLst/>
                        </a:prstGeom>
                        <a:solidFill>
                          <a:srgbClr val="C6D9F1"/>
                        </a:solidFill>
                        <a:ln w="3175">
                          <a:solidFill>
                            <a:srgbClr val="365F91"/>
                          </a:solidFill>
                          <a:miter lim="800000"/>
                          <a:headEnd/>
                          <a:tailEnd/>
                        </a:ln>
                      </wps:spPr>
                      <wps:txbx>
                        <w:txbxContent>
                          <w:p w:rsidR="00E41D57" w:rsidRPr="00892AD7" w:rsidRDefault="00E41D57"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E41D57" w:rsidRPr="00892AD7" w:rsidRDefault="00E41D57" w:rsidP="00273E9D">
                            <w:pPr>
                              <w:jc w:val="center"/>
                              <w:rPr>
                                <w:rStyle w:val="Hyperlink"/>
                                <w:sz w:val="14"/>
                                <w:szCs w:val="14"/>
                                <w:lang w:val="sr-Cyrl-RS"/>
                              </w:rPr>
                            </w:pPr>
                            <w:r w:rsidRPr="00892AD7">
                              <w:rPr>
                                <w:rStyle w:val="Hyperlink"/>
                                <w:sz w:val="14"/>
                                <w:szCs w:val="14"/>
                                <w:lang w:val="sr-Cyrl-RS"/>
                              </w:rPr>
                              <w:t>обуку</w:t>
                            </w:r>
                          </w:p>
                          <w:p w:rsidR="00E41D57" w:rsidRPr="00093F4A" w:rsidRDefault="00E41D57" w:rsidP="00ED0434">
                            <w:pPr>
                              <w:rPr>
                                <w:rFonts w:ascii="Calibri" w:hAnsi="Calibri"/>
                                <w:lang w:val="sr-Cyrl-RS"/>
                              </w:rPr>
                            </w:pPr>
                            <w:r>
                              <w:rPr>
                                <w:sz w:val="14"/>
                                <w:szCs w:val="14"/>
                                <w:lang w:val="sr-Cyrl-RS"/>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0" o:spid="_x0000_s1053" type="#_x0000_t202" style="position:absolute;margin-left:351.4pt;margin-top:147.25pt;width:88pt;height:2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" fillcolor="#c6d9f1" strokecolor="#365f91" strokeweight=".25pt">
                <v:textbox inset="0,1mm,0,1mm">
                  <w:txbxContent>
                    <w:p w:rsidR="00E41D57" w:rsidRPr="00892AD7" w:rsidRDefault="00E41D57"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E41D57" w:rsidRPr="00892AD7" w:rsidRDefault="00E41D57" w:rsidP="00273E9D">
                      <w:pPr>
                        <w:jc w:val="center"/>
                        <w:rPr>
                          <w:rStyle w:val="Hyperlink"/>
                          <w:sz w:val="14"/>
                          <w:szCs w:val="14"/>
                          <w:lang w:val="sr-Cyrl-RS"/>
                        </w:rPr>
                      </w:pPr>
                      <w:r w:rsidRPr="00892AD7">
                        <w:rPr>
                          <w:rStyle w:val="Hyperlink"/>
                          <w:sz w:val="14"/>
                          <w:szCs w:val="14"/>
                          <w:lang w:val="sr-Cyrl-RS"/>
                        </w:rPr>
                        <w:t>обуку</w:t>
                      </w:r>
                    </w:p>
                    <w:p w:rsidR="00E41D57" w:rsidRPr="00093F4A" w:rsidRDefault="00E41D57" w:rsidP="00ED0434">
                      <w:pPr>
                        <w:rPr>
                          <w:rFonts w:ascii="Calibri" w:hAnsi="Calibri"/>
                          <w:lang w:val="sr-Cyrl-RS"/>
                        </w:rPr>
                      </w:pPr>
                      <w:r>
                        <w:rPr>
                          <w:sz w:val="14"/>
                          <w:szCs w:val="14"/>
                          <w:lang w:val="sr-Cyrl-RS"/>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6368" behindDoc="0" locked="0" layoutInCell="1" allowOverlap="1" wp14:anchorId="15E7FF90" wp14:editId="0043F5BB">
                <wp:simplePos x="0" y="0"/>
                <wp:positionH relativeFrom="column">
                  <wp:posOffset>4462780</wp:posOffset>
                </wp:positionH>
                <wp:positionV relativeFrom="paragraph">
                  <wp:posOffset>2247900</wp:posOffset>
                </wp:positionV>
                <wp:extent cx="1117600" cy="311785"/>
                <wp:effectExtent l="0" t="0" r="25400" b="12065"/>
                <wp:wrapNone/>
                <wp:docPr id="28753" name="Text Box 28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1785"/>
                        </a:xfrm>
                        <a:prstGeom prst="rect">
                          <a:avLst/>
                        </a:prstGeom>
                        <a:solidFill>
                          <a:srgbClr val="C6D9F1"/>
                        </a:solidFill>
                        <a:ln w="3175">
                          <a:solidFill>
                            <a:srgbClr val="365F91"/>
                          </a:solidFill>
                          <a:miter lim="800000"/>
                          <a:headEnd/>
                          <a:tailEnd/>
                        </a:ln>
                      </wps:spPr>
                      <wps:txbx>
                        <w:txbxContent>
                          <w:p w:rsidR="00E41D57" w:rsidRPr="00892AD7" w:rsidRDefault="00E41D57"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E41D57" w:rsidRPr="00093F4A" w:rsidRDefault="00E41D57" w:rsidP="00ED0434">
                            <w:pPr>
                              <w:rPr>
                                <w:sz w:val="14"/>
                                <w:szCs w:val="14"/>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9" o:spid="_x0000_s1054" type="#_x0000_t202" style="position:absolute;margin-left:351.4pt;margin-top:177pt;width:88pt;height:24.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" fillcolor="#c6d9f1" strokecolor="#365f91" strokeweight=".25pt">
                <v:textbox inset=",1mm,,1mm">
                  <w:txbxContent>
                    <w:p w:rsidR="00E41D57" w:rsidRPr="00892AD7" w:rsidRDefault="00E41D57"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E41D57" w:rsidRPr="00093F4A" w:rsidRDefault="00E41D5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5344" behindDoc="0" locked="0" layoutInCell="1" allowOverlap="1" wp14:anchorId="4A36C62C" wp14:editId="325D6B84">
                <wp:simplePos x="0" y="0"/>
                <wp:positionH relativeFrom="column">
                  <wp:posOffset>4462780</wp:posOffset>
                </wp:positionH>
                <wp:positionV relativeFrom="paragraph">
                  <wp:posOffset>3740785</wp:posOffset>
                </wp:positionV>
                <wp:extent cx="1117600" cy="363220"/>
                <wp:effectExtent l="0" t="0" r="25400" b="17780"/>
                <wp:wrapNone/>
                <wp:docPr id="28752" name="Text Box 28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3220"/>
                        </a:xfrm>
                        <a:prstGeom prst="rect">
                          <a:avLst/>
                        </a:prstGeom>
                        <a:solidFill>
                          <a:srgbClr val="C6D9F1"/>
                        </a:solidFill>
                        <a:ln w="3175">
                          <a:solidFill>
                            <a:srgbClr val="365F91"/>
                          </a:solidFill>
                          <a:miter lim="800000"/>
                          <a:headEnd/>
                          <a:tailEnd/>
                        </a:ln>
                      </wps:spPr>
                      <wps:txbx>
                        <w:txbxContent>
                          <w:p w:rsidR="00E41D57" w:rsidRPr="00892AD7" w:rsidRDefault="00E41D57"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E41D57" w:rsidRPr="00892AD7" w:rsidRDefault="00E41D57" w:rsidP="00273E9D">
                            <w:pPr>
                              <w:jc w:val="center"/>
                              <w:rPr>
                                <w:rStyle w:val="Hyperlink"/>
                                <w:rFonts w:eastAsia="Calibri"/>
                                <w:sz w:val="14"/>
                                <w:szCs w:val="14"/>
                              </w:rPr>
                            </w:pPr>
                            <w:r w:rsidRPr="00892AD7">
                              <w:rPr>
                                <w:rStyle w:val="Hyperlink"/>
                                <w:rFonts w:eastAsia="Calibri"/>
                                <w:sz w:val="14"/>
                                <w:szCs w:val="14"/>
                              </w:rPr>
                              <w:t>на раду</w:t>
                            </w:r>
                          </w:p>
                          <w:p w:rsidR="00E41D57" w:rsidRPr="00093F4A" w:rsidRDefault="00E41D57"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8" o:spid="_x0000_s1055" type="#_x0000_t202" style="position:absolute;margin-left:351.4pt;margin-top:294.55pt;width:88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" fillcolor="#c6d9f1" strokecolor="#365f91" strokeweight=".25pt">
                <v:textbox inset=".1mm,0,.1mm,0">
                  <w:txbxContent>
                    <w:p w:rsidR="00E41D57" w:rsidRPr="00892AD7" w:rsidRDefault="00E41D57"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E41D57" w:rsidRPr="00892AD7" w:rsidRDefault="00E41D57" w:rsidP="00273E9D">
                      <w:pPr>
                        <w:jc w:val="center"/>
                        <w:rPr>
                          <w:rStyle w:val="Hyperlink"/>
                          <w:rFonts w:eastAsia="Calibri"/>
                          <w:sz w:val="14"/>
                          <w:szCs w:val="14"/>
                        </w:rPr>
                      </w:pPr>
                      <w:r w:rsidRPr="00892AD7">
                        <w:rPr>
                          <w:rStyle w:val="Hyperlink"/>
                          <w:rFonts w:eastAsia="Calibri"/>
                          <w:sz w:val="14"/>
                          <w:szCs w:val="14"/>
                        </w:rPr>
                        <w:t>на раду</w:t>
                      </w:r>
                    </w:p>
                    <w:p w:rsidR="00E41D57" w:rsidRPr="00093F4A" w:rsidRDefault="00E41D5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4320" behindDoc="0" locked="0" layoutInCell="1" allowOverlap="1" wp14:anchorId="44F26D89" wp14:editId="2360FEA8">
                <wp:simplePos x="0" y="0"/>
                <wp:positionH relativeFrom="column">
                  <wp:posOffset>4462780</wp:posOffset>
                </wp:positionH>
                <wp:positionV relativeFrom="paragraph">
                  <wp:posOffset>2608580</wp:posOffset>
                </wp:positionV>
                <wp:extent cx="1117600" cy="316865"/>
                <wp:effectExtent l="0" t="0" r="25400" b="26035"/>
                <wp:wrapNone/>
                <wp:docPr id="28751" name="Text Box 28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E41D57" w:rsidRPr="00892AD7" w:rsidRDefault="00E41D57"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E41D57" w:rsidRPr="00093F4A" w:rsidRDefault="00E41D57" w:rsidP="00ED0434">
                            <w:pPr>
                              <w:rPr>
                                <w:sz w:val="14"/>
                                <w:szCs w:val="14"/>
                              </w:rPr>
                            </w:pPr>
                            <w:r>
                              <w:rPr>
                                <w:rFonts w:eastAsia="Calibri"/>
                                <w:sz w:val="14"/>
                                <w:szCs w:val="14"/>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7" o:spid="_x0000_s1056" type="#_x0000_t202" style="position:absolute;margin-left:351.4pt;margin-top:205.4pt;width:88pt;height:2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" fillcolor="#c6d9f1" strokecolor="#365f91" strokeweight=".25pt">
                <v:textbox inset="0,1mm,0,1mm">
                  <w:txbxContent>
                    <w:p w:rsidR="00E41D57" w:rsidRPr="00892AD7" w:rsidRDefault="00E41D57"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E41D57" w:rsidRPr="00093F4A" w:rsidRDefault="00E41D5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3296" behindDoc="0" locked="0" layoutInCell="1" allowOverlap="1" wp14:anchorId="5B163D5C" wp14:editId="7F3CD373">
                <wp:simplePos x="0" y="0"/>
                <wp:positionH relativeFrom="column">
                  <wp:posOffset>4462780</wp:posOffset>
                </wp:positionH>
                <wp:positionV relativeFrom="paragraph">
                  <wp:posOffset>3378200</wp:posOffset>
                </wp:positionV>
                <wp:extent cx="1117600" cy="322580"/>
                <wp:effectExtent l="0" t="0" r="25400" b="20320"/>
                <wp:wrapNone/>
                <wp:docPr id="28750" name="Text Box 28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2580"/>
                        </a:xfrm>
                        <a:prstGeom prst="rect">
                          <a:avLst/>
                        </a:prstGeom>
                        <a:solidFill>
                          <a:srgbClr val="C6D9F1"/>
                        </a:solidFill>
                        <a:ln w="3175">
                          <a:solidFill>
                            <a:srgbClr val="365F91"/>
                          </a:solidFill>
                          <a:miter lim="800000"/>
                          <a:headEnd/>
                          <a:tailEnd/>
                        </a:ln>
                      </wps:spPr>
                      <wps:txbx>
                        <w:txbxContent>
                          <w:p w:rsidR="00E41D57" w:rsidRPr="00892AD7" w:rsidRDefault="00E41D57"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E41D57" w:rsidRPr="00EE0FCF" w:rsidRDefault="00E41D57" w:rsidP="00ED0434">
                            <w:pPr>
                              <w:rPr>
                                <w:sz w:val="12"/>
                                <w:szCs w:val="12"/>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6" o:spid="_x0000_s1057" type="#_x0000_t202" style="position:absolute;margin-left:351.4pt;margin-top:266pt;width:88pt;height:25.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" fillcolor="#c6d9f1" strokecolor="#365f91" strokeweight=".25pt">
                <v:textbox inset=",1mm,,1mm">
                  <w:txbxContent>
                    <w:p w:rsidR="00E41D57" w:rsidRPr="00892AD7" w:rsidRDefault="00E41D57"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E41D57" w:rsidRPr="00EE0FCF" w:rsidRDefault="00E41D57" w:rsidP="00ED0434">
                      <w:pPr>
                        <w:rPr>
                          <w:sz w:val="12"/>
                          <w:szCs w:val="12"/>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2272" behindDoc="0" locked="0" layoutInCell="1" allowOverlap="1" wp14:anchorId="5B88EB98" wp14:editId="2EC319FC">
                <wp:simplePos x="0" y="0"/>
                <wp:positionH relativeFrom="column">
                  <wp:posOffset>4462780</wp:posOffset>
                </wp:positionH>
                <wp:positionV relativeFrom="paragraph">
                  <wp:posOffset>2981325</wp:posOffset>
                </wp:positionV>
                <wp:extent cx="1117600" cy="316865"/>
                <wp:effectExtent l="0" t="0" r="25400" b="26035"/>
                <wp:wrapNone/>
                <wp:docPr id="28749" name="Text Box 28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E41D57" w:rsidRPr="00D72521" w:rsidRDefault="00154975" w:rsidP="00D72521">
                            <w:pPr>
                              <w:jc w:val="center"/>
                              <w:rPr>
                                <w:sz w:val="14"/>
                                <w:szCs w:val="14"/>
                                <w:lang w:val="sr-Cyrl-RS"/>
                              </w:rPr>
                            </w:pPr>
                            <w:hyperlink w:anchor="ОДЕЉЕЊЕ_ЗА_РАДНО_ПРАВНЕ_ПОСЛОВЕ" w:history="1">
                              <w:r w:rsidR="00E41D57" w:rsidRPr="00892AD7">
                                <w:rPr>
                                  <w:rStyle w:val="Hyperlink"/>
                                  <w:rFonts w:eastAsia="Calibri"/>
                                  <w:sz w:val="14"/>
                                  <w:szCs w:val="14"/>
                                </w:rPr>
                                <w:t xml:space="preserve">Одељење за </w:t>
                              </w:r>
                              <w:r w:rsidR="00E41D57" w:rsidRPr="00892AD7">
                                <w:rPr>
                                  <w:rStyle w:val="Hyperlink"/>
                                  <w:rFonts w:eastAsia="Calibri"/>
                                  <w:sz w:val="14"/>
                                  <w:szCs w:val="14"/>
                                  <w:lang w:val="sr-Cyrl-RS"/>
                                </w:rPr>
                                <w:t>радно-правне послове</w:t>
                              </w:r>
                            </w:hyperlink>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5" o:spid="_x0000_s1058" type="#_x0000_t202" style="position:absolute;margin-left:351.4pt;margin-top:234.75pt;width:88pt;height:24.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" fillcolor="#c6d9f1" strokecolor="#365f91" strokeweight=".25pt">
                <v:textbox inset=",1mm,,1mm">
                  <w:txbxContent>
                    <w:p w:rsidR="00E41D57" w:rsidRPr="00D72521" w:rsidRDefault="00E41D57"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v:textbox>
              </v:shape>
            </w:pict>
          </mc:Fallback>
        </mc:AlternateContent>
      </w:r>
      <w:r w:rsidR="00D72521">
        <w:rPr>
          <w:noProof/>
          <w:lang w:val="sr-Cyrl-ME" w:eastAsia="sr-Cyrl-ME"/>
        </w:rPr>
        <mc:AlternateContent>
          <mc:Choice Requires="wps">
            <w:drawing>
              <wp:anchor distT="0" distB="0" distL="114300" distR="114300" simplePos="0" relativeHeight="251624448" behindDoc="0" locked="0" layoutInCell="1" allowOverlap="1" wp14:anchorId="0DC8A461" wp14:editId="6556C9D2">
                <wp:simplePos x="0" y="0"/>
                <wp:positionH relativeFrom="column">
                  <wp:posOffset>5567680</wp:posOffset>
                </wp:positionH>
                <wp:positionV relativeFrom="paragraph">
                  <wp:posOffset>3554730</wp:posOffset>
                </wp:positionV>
                <wp:extent cx="144145" cy="0"/>
                <wp:effectExtent l="38100" t="76200" r="0" b="95250"/>
                <wp:wrapNone/>
                <wp:docPr id="28601" name="AutoShape 28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7" o:spid="_x0000_s1026" type="#_x0000_t32" style="position:absolute;margin-left:438.4pt;margin-top:279.9pt;width:11.35pt;height:0;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2XmTAIAAIg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3424" behindDoc="0" locked="0" layoutInCell="1" allowOverlap="1" wp14:anchorId="4D895A0D" wp14:editId="2950799E">
                <wp:simplePos x="0" y="0"/>
                <wp:positionH relativeFrom="column">
                  <wp:posOffset>5567680</wp:posOffset>
                </wp:positionH>
                <wp:positionV relativeFrom="paragraph">
                  <wp:posOffset>3151505</wp:posOffset>
                </wp:positionV>
                <wp:extent cx="125730" cy="0"/>
                <wp:effectExtent l="38100" t="76200" r="7620" b="95250"/>
                <wp:wrapNone/>
                <wp:docPr id="28600" name="AutoShape 28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6" o:spid="_x0000_s1026" type="#_x0000_t32" style="position:absolute;margin-left:438.4pt;margin-top:248.15pt;width:9.9pt;height:0;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2400" behindDoc="0" locked="0" layoutInCell="1" allowOverlap="1" wp14:anchorId="0F567486" wp14:editId="02C0EF28">
                <wp:simplePos x="0" y="0"/>
                <wp:positionH relativeFrom="column">
                  <wp:posOffset>5567680</wp:posOffset>
                </wp:positionH>
                <wp:positionV relativeFrom="paragraph">
                  <wp:posOffset>2750185</wp:posOffset>
                </wp:positionV>
                <wp:extent cx="125730" cy="0"/>
                <wp:effectExtent l="38100" t="76200" r="7620" b="95250"/>
                <wp:wrapNone/>
                <wp:docPr id="28599" name="AutoShape 28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5" o:spid="_x0000_s1026" type="#_x0000_t32" style="position:absolute;margin-left:438.4pt;margin-top:216.55pt;width:9.9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co/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1376" behindDoc="0" locked="0" layoutInCell="1" allowOverlap="1" wp14:anchorId="3EA38708" wp14:editId="22800BE9">
                <wp:simplePos x="0" y="0"/>
                <wp:positionH relativeFrom="column">
                  <wp:posOffset>5567680</wp:posOffset>
                </wp:positionH>
                <wp:positionV relativeFrom="paragraph">
                  <wp:posOffset>2426335</wp:posOffset>
                </wp:positionV>
                <wp:extent cx="128270" cy="0"/>
                <wp:effectExtent l="38100" t="76200" r="5080" b="95250"/>
                <wp:wrapNone/>
                <wp:docPr id="28598" name="AutoShape 28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4" o:spid="_x0000_s1026" type="#_x0000_t32" style="position:absolute;margin-left:438.4pt;margin-top:191.05pt;width:10.1pt;height:0;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0352" behindDoc="0" locked="0" layoutInCell="1" allowOverlap="1" wp14:anchorId="2555B77F" wp14:editId="646D5269">
                <wp:simplePos x="0" y="0"/>
                <wp:positionH relativeFrom="column">
                  <wp:posOffset>5567680</wp:posOffset>
                </wp:positionH>
                <wp:positionV relativeFrom="paragraph">
                  <wp:posOffset>2022170</wp:posOffset>
                </wp:positionV>
                <wp:extent cx="125730" cy="635"/>
                <wp:effectExtent l="38100" t="76200" r="7620" b="94615"/>
                <wp:wrapNone/>
                <wp:docPr id="28597" name="AutoShape 28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3" o:spid="_x0000_s1026" type="#_x0000_t32" style="position:absolute;margin-left:438.4pt;margin-top:159.25pt;width:9.9pt;height:.0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8176" behindDoc="0" locked="0" layoutInCell="1" allowOverlap="1" wp14:anchorId="50FF66BA" wp14:editId="7114CC94">
                <wp:simplePos x="0" y="0"/>
                <wp:positionH relativeFrom="column">
                  <wp:posOffset>2877820</wp:posOffset>
                </wp:positionH>
                <wp:positionV relativeFrom="paragraph">
                  <wp:posOffset>5494655</wp:posOffset>
                </wp:positionV>
                <wp:extent cx="156210" cy="0"/>
                <wp:effectExtent l="38100" t="76200" r="0" b="95250"/>
                <wp:wrapNone/>
                <wp:docPr id="28742" name="AutoShape 28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6" o:spid="_x0000_s1026" type="#_x0000_t32" style="position:absolute;margin-left:226.6pt;margin-top:432.65pt;width:12.3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5104" behindDoc="0" locked="0" layoutInCell="1" allowOverlap="1" wp14:anchorId="45F92FE5" wp14:editId="03AF2DDA">
                <wp:simplePos x="0" y="0"/>
                <wp:positionH relativeFrom="column">
                  <wp:posOffset>2877820</wp:posOffset>
                </wp:positionH>
                <wp:positionV relativeFrom="paragraph">
                  <wp:posOffset>5163820</wp:posOffset>
                </wp:positionV>
                <wp:extent cx="156210" cy="0"/>
                <wp:effectExtent l="38100" t="76200" r="0" b="95250"/>
                <wp:wrapNone/>
                <wp:docPr id="28739" name="AutoShape 2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3" o:spid="_x0000_s1026" type="#_x0000_t32" style="position:absolute;margin-left:226.6pt;margin-top:406.6pt;width:12.3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4080" behindDoc="0" locked="0" layoutInCell="1" allowOverlap="1" wp14:anchorId="727EA682" wp14:editId="7FC6D0C5">
                <wp:simplePos x="0" y="0"/>
                <wp:positionH relativeFrom="column">
                  <wp:posOffset>2870505</wp:posOffset>
                </wp:positionH>
                <wp:positionV relativeFrom="paragraph">
                  <wp:posOffset>4832350</wp:posOffset>
                </wp:positionV>
                <wp:extent cx="156210" cy="0"/>
                <wp:effectExtent l="38100" t="76200" r="0" b="95250"/>
                <wp:wrapNone/>
                <wp:docPr id="28738"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6pt;margin-top:380.5pt;width:12.3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83840" behindDoc="0" locked="0" layoutInCell="1" allowOverlap="1" wp14:anchorId="0944060A" wp14:editId="11A8537A">
                <wp:simplePos x="0" y="0"/>
                <wp:positionH relativeFrom="column">
                  <wp:posOffset>2865120</wp:posOffset>
                </wp:positionH>
                <wp:positionV relativeFrom="paragraph">
                  <wp:posOffset>2282190</wp:posOffset>
                </wp:positionV>
                <wp:extent cx="139065" cy="635"/>
                <wp:effectExtent l="38100" t="76200" r="0" b="94615"/>
                <wp:wrapNone/>
                <wp:docPr id="28728" name="AutoShape 2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2" o:spid="_x0000_s1026" type="#_x0000_t32" style="position:absolute;margin-left:225.6pt;margin-top:179.7pt;width:10.95pt;height:.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u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">
                <v:stroke dashstyle="1 1" endarrow="block"/>
              </v:shape>
            </w:pict>
          </mc:Fallback>
        </mc:AlternateContent>
      </w:r>
      <w:r w:rsidR="00652843" w:rsidRPr="00652843">
        <w:rPr>
          <w:noProof/>
          <w:color w:val="FF0000"/>
          <w:lang w:val="sr-Cyrl-ME" w:eastAsia="sr-Cyrl-ME"/>
        </w:rPr>
        <mc:AlternateContent>
          <mc:Choice Requires="wps">
            <w:drawing>
              <wp:anchor distT="0" distB="0" distL="114300" distR="114300" simplePos="0" relativeHeight="251805696" behindDoc="0" locked="0" layoutInCell="1" allowOverlap="1" wp14:anchorId="01971863" wp14:editId="1C8F2FC3">
                <wp:simplePos x="0" y="0"/>
                <wp:positionH relativeFrom="column">
                  <wp:posOffset>2883840</wp:posOffset>
                </wp:positionH>
                <wp:positionV relativeFrom="paragraph">
                  <wp:posOffset>6169813</wp:posOffset>
                </wp:positionV>
                <wp:extent cx="156210" cy="0"/>
                <wp:effectExtent l="38100" t="76200" r="0" b="95250"/>
                <wp:wrapNone/>
                <wp:docPr id="20"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7.05pt;margin-top:485.8pt;width:12.3pt;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9200" behindDoc="0" locked="0" layoutInCell="1" allowOverlap="1" wp14:anchorId="3C27FC3F" wp14:editId="6504C8E6">
                <wp:simplePos x="0" y="0"/>
                <wp:positionH relativeFrom="column">
                  <wp:posOffset>2885440</wp:posOffset>
                </wp:positionH>
                <wp:positionV relativeFrom="paragraph">
                  <wp:posOffset>5839460</wp:posOffset>
                </wp:positionV>
                <wp:extent cx="144145" cy="635"/>
                <wp:effectExtent l="38100" t="76200" r="0" b="94615"/>
                <wp:wrapNone/>
                <wp:docPr id="28595" name="AutoShape 28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7" o:spid="_x0000_s1026" type="#_x0000_t32" style="position:absolute;margin-left:227.2pt;margin-top:459.8pt;width:11.35pt;height:.0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73600" behindDoc="0" locked="0" layoutInCell="1" allowOverlap="1" wp14:anchorId="039C1725" wp14:editId="16309606">
                <wp:simplePos x="0" y="0"/>
                <wp:positionH relativeFrom="column">
                  <wp:posOffset>1459865</wp:posOffset>
                </wp:positionH>
                <wp:positionV relativeFrom="paragraph">
                  <wp:posOffset>4994910</wp:posOffset>
                </wp:positionV>
                <wp:extent cx="1424940" cy="277495"/>
                <wp:effectExtent l="0" t="0" r="22860" b="27305"/>
                <wp:wrapNone/>
                <wp:docPr id="28675"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ТЕЛЕКОМ_ИТ_БГ_НС_НИ_КВ_УЕ" w:history="1">
                              <w:r w:rsidR="00E41D57" w:rsidRPr="0004340F">
                                <w:rPr>
                                  <w:rStyle w:val="Hyperlink"/>
                                  <w:sz w:val="13"/>
                                  <w:szCs w:val="13"/>
                                </w:rPr>
                                <w:t>Одељење за аналитику, телeкомуникационе и информационе технологије за град Ниш</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7" o:spid="_x0000_s1059" type="#_x0000_t202" style="position:absolute;margin-left:114.95pt;margin-top:393.3pt;width:112.2pt;height:21.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" fillcolor="#c6d9f1" strokecolor="#365f91" strokeweight=".25pt">
                <v:textbox inset="0,0,0,0">
                  <w:txbxContent>
                    <w:p w:rsidR="00E41D57" w:rsidRPr="00D66F74" w:rsidRDefault="00E41D5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4624" behindDoc="0" locked="0" layoutInCell="1" allowOverlap="1" wp14:anchorId="60F824C4" wp14:editId="2AA76313">
                <wp:simplePos x="0" y="0"/>
                <wp:positionH relativeFrom="column">
                  <wp:posOffset>1459865</wp:posOffset>
                </wp:positionH>
                <wp:positionV relativeFrom="paragraph">
                  <wp:posOffset>5318125</wp:posOffset>
                </wp:positionV>
                <wp:extent cx="1424940" cy="285750"/>
                <wp:effectExtent l="0" t="0" r="22860" b="19050"/>
                <wp:wrapNone/>
                <wp:docPr id="28676" name="Text Box 28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ТЕЛЕКОМ_ИТ_БГ_НС_НИ_КВ_УЕ" w:history="1">
                              <w:r w:rsidR="00E41D57" w:rsidRPr="0004340F">
                                <w:rPr>
                                  <w:rStyle w:val="Hyperlink"/>
                                  <w:sz w:val="13"/>
                                  <w:szCs w:val="13"/>
                                </w:rPr>
                                <w:t>Одељење за аналитику, телeкомуникационе и информационе технологије за град Крагујевац</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8" o:spid="_x0000_s1060" type="#_x0000_t202" style="position:absolute;margin-left:114.95pt;margin-top:418.75pt;width:112.2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" fillcolor="#c6d9f1" strokecolor="#365f91" strokeweight=".25pt">
                <v:textbox inset="0,0,0,0">
                  <w:txbxContent>
                    <w:p w:rsidR="00E41D57" w:rsidRPr="00D66F74" w:rsidRDefault="00E41D5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5648" behindDoc="0" locked="0" layoutInCell="1" allowOverlap="1" wp14:anchorId="72908AA5" wp14:editId="2E23C55E">
                <wp:simplePos x="0" y="0"/>
                <wp:positionH relativeFrom="column">
                  <wp:posOffset>1459865</wp:posOffset>
                </wp:positionH>
                <wp:positionV relativeFrom="paragraph">
                  <wp:posOffset>5662930</wp:posOffset>
                </wp:positionV>
                <wp:extent cx="1424940" cy="285750"/>
                <wp:effectExtent l="0" t="0" r="22860" b="19050"/>
                <wp:wrapNone/>
                <wp:docPr id="28677" name="Text Box 28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ТЕЛЕКОМ_ИТ_БГ_НС_НИ_КВ_УЕ" w:history="1">
                              <w:r w:rsidR="00E41D57" w:rsidRPr="0004340F">
                                <w:rPr>
                                  <w:rStyle w:val="Hyperlink"/>
                                  <w:sz w:val="13"/>
                                  <w:szCs w:val="13"/>
                                </w:rPr>
                                <w:t>Одељење за аналитику, телeкомуникационе и информационе технологије за град Краљево</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9" o:spid="_x0000_s1061" type="#_x0000_t202" style="position:absolute;margin-left:114.95pt;margin-top:445.9pt;width:112.2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" fillcolor="#c6d9f1" strokecolor="#365f91" strokeweight=".25pt">
                <v:textbox inset="0,0,0,0">
                  <w:txbxContent>
                    <w:p w:rsidR="00E41D57" w:rsidRPr="00D66F74" w:rsidRDefault="00E41D5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8720" behindDoc="0" locked="0" layoutInCell="1" allowOverlap="1" wp14:anchorId="2D577081" wp14:editId="0E83D809">
                <wp:simplePos x="0" y="0"/>
                <wp:positionH relativeFrom="column">
                  <wp:posOffset>1452245</wp:posOffset>
                </wp:positionH>
                <wp:positionV relativeFrom="paragraph">
                  <wp:posOffset>5971184</wp:posOffset>
                </wp:positionV>
                <wp:extent cx="1424940" cy="322580"/>
                <wp:effectExtent l="0" t="0" r="22860" b="20320"/>
                <wp:wrapNone/>
                <wp:docPr id="28678" name="Text Box 28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322580"/>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ТЕЛЕКОМ_ИТ_БГ_НС_НИ_КВ_УЕ" w:history="1">
                              <w:r w:rsidR="00E41D57" w:rsidRPr="0004340F">
                                <w:rPr>
                                  <w:rStyle w:val="Hyperlink"/>
                                  <w:sz w:val="13"/>
                                  <w:szCs w:val="13"/>
                                </w:rPr>
                                <w:t>Одељење за аналитику, телeкомуникационе и информационе технологије за град Ужиц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3" o:spid="_x0000_s1062" type="#_x0000_t202" style="position:absolute;margin-left:114.35pt;margin-top:470.15pt;width:112.2pt;height:2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" fillcolor="#c6d9f1" strokecolor="#365f91" strokeweight=".25pt">
                <v:textbox inset="0,0,0,0">
                  <w:txbxContent>
                    <w:p w:rsidR="00E41D57" w:rsidRPr="00D66F74" w:rsidRDefault="00E41D5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803648" behindDoc="0" locked="0" layoutInCell="1" allowOverlap="1" wp14:anchorId="73039C92" wp14:editId="6C9A7BEE">
                <wp:simplePos x="0" y="0"/>
                <wp:positionH relativeFrom="column">
                  <wp:posOffset>1466545</wp:posOffset>
                </wp:positionH>
                <wp:positionV relativeFrom="paragraph">
                  <wp:posOffset>4686478</wp:posOffset>
                </wp:positionV>
                <wp:extent cx="1424940" cy="277495"/>
                <wp:effectExtent l="0" t="0" r="22860" b="27305"/>
                <wp:wrapNone/>
                <wp:docPr id="19"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E41D57" w:rsidRPr="00652843" w:rsidRDefault="00154975" w:rsidP="00652843">
                            <w:pPr>
                              <w:jc w:val="center"/>
                              <w:rPr>
                                <w:sz w:val="13"/>
                                <w:szCs w:val="13"/>
                                <w:lang w:val="sr-Cyrl-RS"/>
                              </w:rPr>
                            </w:pPr>
                            <w:hyperlink w:anchor="ОДЕЉЕЊЕ_ЗА_ТЕЛЕКОМ_ИТ_БГ_НС_НИ_КВ_УЕ" w:history="1">
                              <w:r w:rsidR="00E41D57" w:rsidRPr="0004340F">
                                <w:rPr>
                                  <w:rStyle w:val="Hyperlink"/>
                                  <w:sz w:val="13"/>
                                  <w:szCs w:val="13"/>
                                </w:rPr>
                                <w:t>Одељење за аналитику, телeкомуникационе и информационе технологије</w:t>
                              </w:r>
                              <w:r w:rsidR="00E41D57" w:rsidRPr="0004340F">
                                <w:rPr>
                                  <w:rStyle w:val="Hyperlink"/>
                                  <w:sz w:val="13"/>
                                  <w:szCs w:val="13"/>
                                  <w:lang w:val="sr-Cyrl-RS"/>
                                </w:rPr>
                                <w:t xml:space="preserve"> Нови Са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115.5pt;margin-top:369pt;width:112.2pt;height:21.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" fillcolor="#c6d9f1" strokecolor="#365f91" strokeweight=".25pt">
                <v:textbox inset="0,0,0,0">
                  <w:txbxContent>
                    <w:p w:rsidR="00E41D57" w:rsidRPr="00652843" w:rsidRDefault="00E41D57"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3056" behindDoc="0" locked="0" layoutInCell="1" allowOverlap="1" wp14:anchorId="7D915311" wp14:editId="4B2CABE3">
                <wp:simplePos x="0" y="0"/>
                <wp:positionH relativeFrom="column">
                  <wp:posOffset>2854960</wp:posOffset>
                </wp:positionH>
                <wp:positionV relativeFrom="paragraph">
                  <wp:posOffset>4578020</wp:posOffset>
                </wp:positionV>
                <wp:extent cx="156210" cy="0"/>
                <wp:effectExtent l="38100" t="76200" r="0" b="95250"/>
                <wp:wrapNone/>
                <wp:docPr id="28737" name="AutoShape 2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1" o:spid="_x0000_s1026" type="#_x0000_t32" style="position:absolute;margin-left:224.8pt;margin-top:360.45pt;width:12.3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2576" behindDoc="0" locked="0" layoutInCell="1" allowOverlap="1" wp14:anchorId="0BCAEEEC" wp14:editId="033C83D8">
                <wp:simplePos x="0" y="0"/>
                <wp:positionH relativeFrom="column">
                  <wp:posOffset>1449070</wp:posOffset>
                </wp:positionH>
                <wp:positionV relativeFrom="paragraph">
                  <wp:posOffset>4495800</wp:posOffset>
                </wp:positionV>
                <wp:extent cx="1424940" cy="138430"/>
                <wp:effectExtent l="0" t="0" r="22860" b="13970"/>
                <wp:wrapNone/>
                <wp:docPr id="28674" name="Text Box 28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38430"/>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ТЕЛЕКОМУНИКАЦИЈЕ_БЕОГРАД" w:history="1">
                              <w:r w:rsidR="00E41D57" w:rsidRPr="0004340F">
                                <w:rPr>
                                  <w:rStyle w:val="Hyperlink"/>
                                  <w:sz w:val="13"/>
                                  <w:szCs w:val="13"/>
                                </w:rPr>
                                <w:t xml:space="preserve">Одељење за </w:t>
                              </w:r>
                              <w:r w:rsidR="00E41D57" w:rsidRPr="0004340F">
                                <w:rPr>
                                  <w:rStyle w:val="Hyperlink"/>
                                  <w:sz w:val="13"/>
                                  <w:szCs w:val="13"/>
                                  <w:lang w:val="sr-Cyrl-RS"/>
                                </w:rPr>
                                <w:t>телекомуникације Београ</w:t>
                              </w:r>
                              <w:r w:rsidR="00E41D57" w:rsidRPr="0004340F">
                                <w:rPr>
                                  <w:rStyle w:val="Hyperlink"/>
                                  <w:sz w:val="13"/>
                                  <w:szCs w:val="13"/>
                                </w:rPr>
                                <w:t>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6" o:spid="_x0000_s1064" type="#_x0000_t202" style="position:absolute;margin-left:114.1pt;margin-top:354pt;width:112.2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" fillcolor="#c6d9f1" strokecolor="#365f91" strokeweight=".25pt">
                <v:textbox inset="0,0,0,0">
                  <w:txbxContent>
                    <w:p w:rsidR="00E41D57" w:rsidRPr="00D66F74" w:rsidRDefault="00E41D57"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2032" behindDoc="0" locked="0" layoutInCell="1" allowOverlap="1" wp14:anchorId="439A9A1C" wp14:editId="1D16F732">
                <wp:simplePos x="0" y="0"/>
                <wp:positionH relativeFrom="column">
                  <wp:posOffset>2879725</wp:posOffset>
                </wp:positionH>
                <wp:positionV relativeFrom="paragraph">
                  <wp:posOffset>4350385</wp:posOffset>
                </wp:positionV>
                <wp:extent cx="156210" cy="0"/>
                <wp:effectExtent l="38100" t="76200" r="0" b="95250"/>
                <wp:wrapNone/>
                <wp:docPr id="28736" name="AutoShape 2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0" o:spid="_x0000_s1026" type="#_x0000_t32" style="position:absolute;margin-left:226.75pt;margin-top:342.55pt;width:12.3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1552" behindDoc="0" locked="0" layoutInCell="1" allowOverlap="1" wp14:anchorId="15160D89" wp14:editId="0A12087B">
                <wp:simplePos x="0" y="0"/>
                <wp:positionH relativeFrom="column">
                  <wp:posOffset>1452880</wp:posOffset>
                </wp:positionH>
                <wp:positionV relativeFrom="paragraph">
                  <wp:posOffset>4246550</wp:posOffset>
                </wp:positionV>
                <wp:extent cx="1424940" cy="195580"/>
                <wp:effectExtent l="0" t="0" r="22860" b="13970"/>
                <wp:wrapNone/>
                <wp:docPr id="28673" name="Text Box 28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5580"/>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ИНФОРМАЦИОНЕ_ТЕХНОЛОГИЈЕ_БЕОГ" w:history="1">
                              <w:r w:rsidR="00E41D57" w:rsidRPr="0004340F">
                                <w:rPr>
                                  <w:rStyle w:val="Hyperlink"/>
                                  <w:sz w:val="13"/>
                                  <w:szCs w:val="13"/>
                                </w:rPr>
                                <w:t xml:space="preserve">Одељење за </w:t>
                              </w:r>
                              <w:r w:rsidR="00E41D57" w:rsidRPr="0004340F">
                                <w:rPr>
                                  <w:rStyle w:val="Hyperlink"/>
                                  <w:sz w:val="13"/>
                                  <w:szCs w:val="13"/>
                                  <w:lang w:val="sr-Cyrl-RS"/>
                                </w:rPr>
                                <w:t>информационе технологије Београд</w:t>
                              </w:r>
                            </w:hyperlink>
                          </w:p>
                        </w:txbxContent>
                      </wps:txbx>
                      <wps:bodyPr rot="0" vert="horz" wrap="square" lIns="19050" tIns="0" rIns="190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5" o:spid="_x0000_s1065" type="#_x0000_t202" style="position:absolute;margin-left:114.4pt;margin-top:334.35pt;width:112.2pt;height:15.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" fillcolor="#c6d9f1" strokecolor="#365f91" strokeweight=".25pt">
                <v:textbox inset="1.5pt,0,1.5pt,1.5pt">
                  <w:txbxContent>
                    <w:p w:rsidR="00E41D57" w:rsidRPr="00D66F74" w:rsidRDefault="00E41D57"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1008" behindDoc="0" locked="0" layoutInCell="1" allowOverlap="1" wp14:anchorId="70DC03A3" wp14:editId="438483D1">
                <wp:simplePos x="0" y="0"/>
                <wp:positionH relativeFrom="column">
                  <wp:posOffset>2872105</wp:posOffset>
                </wp:positionH>
                <wp:positionV relativeFrom="paragraph">
                  <wp:posOffset>4114495</wp:posOffset>
                </wp:positionV>
                <wp:extent cx="139065" cy="635"/>
                <wp:effectExtent l="38100" t="76200" r="0" b="94615"/>
                <wp:wrapNone/>
                <wp:docPr id="28735" name="AutoShape 2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9" o:spid="_x0000_s1026" type="#_x0000_t32" style="position:absolute;margin-left:226.15pt;margin-top:324pt;width:10.95pt;height:.0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0528" behindDoc="0" locked="0" layoutInCell="1" allowOverlap="1" wp14:anchorId="4DC1CFA7" wp14:editId="1F4814A2">
                <wp:simplePos x="0" y="0"/>
                <wp:positionH relativeFrom="column">
                  <wp:posOffset>1445260</wp:posOffset>
                </wp:positionH>
                <wp:positionV relativeFrom="paragraph">
                  <wp:posOffset>4042410</wp:posOffset>
                </wp:positionV>
                <wp:extent cx="1424940" cy="144000"/>
                <wp:effectExtent l="0" t="0" r="22860" b="27940"/>
                <wp:wrapNone/>
                <wp:docPr id="28672" name="Text Box 28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E41D57" w:rsidRPr="00D66F74" w:rsidRDefault="00154975" w:rsidP="00073466">
                            <w:pPr>
                              <w:jc w:val="center"/>
                              <w:rPr>
                                <w:sz w:val="13"/>
                                <w:szCs w:val="13"/>
                              </w:rPr>
                            </w:pPr>
                            <w:hyperlink w:anchor="ОДЕЉЕЊЕ_ЗА_АНАЛИТИКУ_БЕОГРАД" w:history="1">
                              <w:r w:rsidR="00E41D57" w:rsidRPr="0004340F">
                                <w:rPr>
                                  <w:rStyle w:val="Hyperlink"/>
                                  <w:sz w:val="13"/>
                                  <w:szCs w:val="13"/>
                                </w:rPr>
                                <w:t xml:space="preserve">Одељење за </w:t>
                              </w:r>
                              <w:r w:rsidR="00E41D57" w:rsidRPr="0004340F">
                                <w:rPr>
                                  <w:rStyle w:val="Hyperlink"/>
                                  <w:sz w:val="13"/>
                                  <w:szCs w:val="13"/>
                                  <w:lang w:val="sr-Cyrl-RS"/>
                                </w:rPr>
                                <w:t>аналитику Бео</w:t>
                              </w:r>
                              <w:r w:rsidR="00E41D57" w:rsidRPr="0004340F">
                                <w:rPr>
                                  <w:rStyle w:val="Hyperlink"/>
                                  <w:sz w:val="13"/>
                                  <w:szCs w:val="13"/>
                                </w:rPr>
                                <w:t>град</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4" o:spid="_x0000_s1066" type="#_x0000_t202" style="position:absolute;margin-left:113.8pt;margin-top:318.3pt;width:112.2pt;height: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" fillcolor="#c6d9f1" strokecolor="#365f91" strokeweight=".25pt">
                <v:textbox inset="4.5pt,0,4.5pt,0">
                  <w:txbxContent>
                    <w:p w:rsidR="00E41D57" w:rsidRPr="00D66F74" w:rsidRDefault="00E41D57"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9984" behindDoc="0" locked="0" layoutInCell="1" allowOverlap="1" wp14:anchorId="2B4C51F6" wp14:editId="29F10C4E">
                <wp:simplePos x="0" y="0"/>
                <wp:positionH relativeFrom="column">
                  <wp:posOffset>2865120</wp:posOffset>
                </wp:positionH>
                <wp:positionV relativeFrom="paragraph">
                  <wp:posOffset>3845560</wp:posOffset>
                </wp:positionV>
                <wp:extent cx="156210" cy="0"/>
                <wp:effectExtent l="38100" t="76200" r="0" b="95250"/>
                <wp:wrapNone/>
                <wp:docPr id="28734" name="AutoShape 2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8" o:spid="_x0000_s1026" type="#_x0000_t32" style="position:absolute;margin-left:225.6pt;margin-top:302.8pt;width:12.3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9504" behindDoc="0" locked="0" layoutInCell="1" allowOverlap="1" wp14:anchorId="1F71E02F" wp14:editId="6EB2285D">
                <wp:simplePos x="0" y="0"/>
                <wp:positionH relativeFrom="column">
                  <wp:posOffset>1445260</wp:posOffset>
                </wp:positionH>
                <wp:positionV relativeFrom="paragraph">
                  <wp:posOffset>3713480</wp:posOffset>
                </wp:positionV>
                <wp:extent cx="1424940" cy="287655"/>
                <wp:effectExtent l="0" t="0" r="22860" b="17145"/>
                <wp:wrapNone/>
                <wp:docPr id="28671" name="Text Box 28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7655"/>
                        </a:xfrm>
                        <a:prstGeom prst="rect">
                          <a:avLst/>
                        </a:prstGeom>
                        <a:solidFill>
                          <a:srgbClr val="C6D9F1"/>
                        </a:solidFill>
                        <a:ln w="3175">
                          <a:solidFill>
                            <a:srgbClr val="365F91"/>
                          </a:solidFill>
                          <a:miter lim="800000"/>
                          <a:headEnd/>
                          <a:tailEnd/>
                        </a:ln>
                      </wps:spPr>
                      <wps:txbx>
                        <w:txbxContent>
                          <w:p w:rsidR="00E41D57" w:rsidRPr="00EE26F3" w:rsidRDefault="00154975" w:rsidP="00073466">
                            <w:pPr>
                              <w:jc w:val="center"/>
                              <w:rPr>
                                <w:sz w:val="13"/>
                                <w:szCs w:val="13"/>
                                <w:lang w:val="sr-Cyrl-RS"/>
                              </w:rPr>
                            </w:pPr>
                            <w:hyperlink w:anchor="ОДЕЉЕЊЕ_ЗА_СТАТИСТИЧКУ_АНАЛИТИКУ_И_" w:history="1">
                              <w:r w:rsidR="00E41D57" w:rsidRPr="0004340F">
                                <w:rPr>
                                  <w:rStyle w:val="Hyperlink"/>
                                  <w:sz w:val="13"/>
                                  <w:szCs w:val="13"/>
                                </w:rPr>
                                <w:t xml:space="preserve">Одељење за </w:t>
                              </w:r>
                              <w:r w:rsidR="00E41D57" w:rsidRPr="0004340F">
                                <w:rPr>
                                  <w:rStyle w:val="Hyperlink"/>
                                  <w:sz w:val="13"/>
                                  <w:szCs w:val="13"/>
                                  <w:lang w:val="sr-Cyrl-RS"/>
                                </w:rPr>
                                <w:t>статистичку аналитику и оперативно криминалистичке евиденциј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3" o:spid="_x0000_s1067" type="#_x0000_t202" style="position:absolute;margin-left:113.8pt;margin-top:292.4pt;width:112.2pt;height:2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" fillcolor="#c6d9f1" strokecolor="#365f91" strokeweight=".25pt">
                <v:textbox inset="4.5pt,0,4.5pt,0">
                  <w:txbxContent>
                    <w:p w:rsidR="00E41D57" w:rsidRPr="00EE26F3" w:rsidRDefault="00E41D57"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8960" behindDoc="0" locked="0" layoutInCell="1" allowOverlap="1" wp14:anchorId="43C367F4" wp14:editId="3A77D255">
                <wp:simplePos x="0" y="0"/>
                <wp:positionH relativeFrom="column">
                  <wp:posOffset>2872105</wp:posOffset>
                </wp:positionH>
                <wp:positionV relativeFrom="paragraph">
                  <wp:posOffset>3575685</wp:posOffset>
                </wp:positionV>
                <wp:extent cx="156210" cy="0"/>
                <wp:effectExtent l="38100" t="76200" r="0" b="95250"/>
                <wp:wrapNone/>
                <wp:docPr id="28733" name="AutoShape 2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7" o:spid="_x0000_s1026" type="#_x0000_t32" style="position:absolute;margin-left:226.15pt;margin-top:281.55pt;width:12.3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8480" behindDoc="0" locked="0" layoutInCell="1" allowOverlap="1" wp14:anchorId="21CCE6CA" wp14:editId="4CBE9A0A">
                <wp:simplePos x="0" y="0"/>
                <wp:positionH relativeFrom="column">
                  <wp:posOffset>1445260</wp:posOffset>
                </wp:positionH>
                <wp:positionV relativeFrom="paragraph">
                  <wp:posOffset>3495675</wp:posOffset>
                </wp:positionV>
                <wp:extent cx="1424940" cy="179705"/>
                <wp:effectExtent l="0" t="0" r="22860" b="10795"/>
                <wp:wrapNone/>
                <wp:docPr id="28670" name="Text Box 28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E41D57" w:rsidRPr="00EE26F3" w:rsidRDefault="00154975" w:rsidP="00073466">
                            <w:pPr>
                              <w:jc w:val="center"/>
                              <w:rPr>
                                <w:sz w:val="13"/>
                                <w:szCs w:val="13"/>
                                <w:lang w:val="sr-Cyrl-RS"/>
                              </w:rPr>
                            </w:pPr>
                            <w:hyperlink w:anchor="ОДЕЉЕЊЕ_ЗА_ПОЛИЦИЈСКУ_АНАЛИТИК" w:history="1">
                              <w:r w:rsidR="00E41D57" w:rsidRPr="0004340F">
                                <w:rPr>
                                  <w:rStyle w:val="Hyperlink"/>
                                  <w:sz w:val="13"/>
                                  <w:szCs w:val="13"/>
                                </w:rPr>
                                <w:t xml:space="preserve">Одељење за </w:t>
                              </w:r>
                              <w:r w:rsidR="00E41D57" w:rsidRPr="0004340F">
                                <w:rPr>
                                  <w:rStyle w:val="Hyperlink"/>
                                  <w:sz w:val="13"/>
                                  <w:szCs w:val="13"/>
                                  <w:lang w:val="sr-Cyrl-RS"/>
                                </w:rPr>
                                <w:t>полицијску аналитику</w:t>
                              </w:r>
                            </w:hyperlink>
                          </w:p>
                        </w:txbxContent>
                      </wps:txbx>
                      <wps:bodyPr rot="0" vert="horz" wrap="square" lIns="57150" tIns="36000" rIns="5715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2" o:spid="_x0000_s1068" type="#_x0000_t202" style="position:absolute;margin-left:113.8pt;margin-top:275.25pt;width:112.2pt;height:14.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" fillcolor="#c6d9f1" strokecolor="#365f91" strokeweight=".25pt">
                <v:textbox inset="4.5pt,1mm,4.5pt,1mm">
                  <w:txbxContent>
                    <w:p w:rsidR="00E41D57" w:rsidRPr="00EE26F3" w:rsidRDefault="00E41D57"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700224" behindDoc="0" locked="0" layoutInCell="1" allowOverlap="1" wp14:anchorId="4728567C" wp14:editId="718ABF9E">
                <wp:simplePos x="0" y="0"/>
                <wp:positionH relativeFrom="column">
                  <wp:posOffset>2878455</wp:posOffset>
                </wp:positionH>
                <wp:positionV relativeFrom="paragraph">
                  <wp:posOffset>3351530</wp:posOffset>
                </wp:positionV>
                <wp:extent cx="156210" cy="0"/>
                <wp:effectExtent l="38100" t="76200" r="0" b="95250"/>
                <wp:wrapNone/>
                <wp:docPr id="28593" name="AutoShape 2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8" o:spid="_x0000_s1026" type="#_x0000_t32" style="position:absolute;margin-left:226.65pt;margin-top:263.9pt;width:12.3pt;height:0;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KiTAIAAIgEAAAOAAAAZHJzL2Uyb0RvYy54bWysVMuO2jAU3VfqP1jeQx4DFC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87936" behindDoc="0" locked="0" layoutInCell="1" allowOverlap="1" wp14:anchorId="72E5F1CD" wp14:editId="7A7A4AC4">
                <wp:simplePos x="0" y="0"/>
                <wp:positionH relativeFrom="column">
                  <wp:posOffset>2865120</wp:posOffset>
                </wp:positionH>
                <wp:positionV relativeFrom="paragraph">
                  <wp:posOffset>3108960</wp:posOffset>
                </wp:positionV>
                <wp:extent cx="156210" cy="0"/>
                <wp:effectExtent l="38100" t="76200" r="0" b="95250"/>
                <wp:wrapNone/>
                <wp:docPr id="28732" name="AutoShape 2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6" o:spid="_x0000_s1026" type="#_x0000_t32" style="position:absolute;margin-left:225.6pt;margin-top:244.8pt;width:12.3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rA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F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6432" behindDoc="0" locked="0" layoutInCell="1" allowOverlap="1" wp14:anchorId="409346CD" wp14:editId="6D0FFB37">
                <wp:simplePos x="0" y="0"/>
                <wp:positionH relativeFrom="column">
                  <wp:posOffset>1452880</wp:posOffset>
                </wp:positionH>
                <wp:positionV relativeFrom="paragraph">
                  <wp:posOffset>3012135</wp:posOffset>
                </wp:positionV>
                <wp:extent cx="1424940" cy="180000"/>
                <wp:effectExtent l="0" t="0" r="22860" b="10795"/>
                <wp:wrapNone/>
                <wp:docPr id="28668" name="Text Box 28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E41D57" w:rsidRPr="00EE26F3" w:rsidRDefault="00154975" w:rsidP="005A1266">
                            <w:pPr>
                              <w:jc w:val="center"/>
                              <w:rPr>
                                <w:sz w:val="13"/>
                                <w:szCs w:val="13"/>
                                <w:lang w:val="sr-Cyrl-RS"/>
                              </w:rPr>
                            </w:pPr>
                            <w:hyperlink w:anchor="ОДЕЉЕЊЕ_ЗА_ИНФОРМАЦИОНУ_БЕЗБЕДНОСТ" w:history="1">
                              <w:r w:rsidR="00E41D57" w:rsidRPr="00434D03">
                                <w:rPr>
                                  <w:rStyle w:val="Hyperlink"/>
                                  <w:sz w:val="13"/>
                                  <w:szCs w:val="13"/>
                                </w:rPr>
                                <w:t xml:space="preserve">Одељење за </w:t>
                              </w:r>
                              <w:r w:rsidR="00E41D57">
                                <w:rPr>
                                  <w:rStyle w:val="Hyperlink"/>
                                  <w:sz w:val="13"/>
                                  <w:szCs w:val="13"/>
                                  <w:lang w:val="sr-Cyrl-RS"/>
                                </w:rPr>
                                <w:t>серверску</w:t>
                              </w:r>
                            </w:hyperlink>
                            <w:r w:rsidR="00E41D57">
                              <w:rPr>
                                <w:rStyle w:val="Hyperlink"/>
                                <w:sz w:val="13"/>
                                <w:szCs w:val="13"/>
                                <w:lang w:val="sr-Cyrl-RS"/>
                              </w:rPr>
                              <w:t xml:space="preserve"> инфраструктуру</w:t>
                            </w:r>
                          </w:p>
                          <w:p w:rsidR="00E41D57" w:rsidRDefault="00E41D57"/>
                        </w:txbxContent>
                      </wps:txbx>
                      <wps:bodyPr rot="0" vert="horz" wrap="square" lIns="19050" tIns="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0" o:spid="_x0000_s1069" type="#_x0000_t202" style="position:absolute;margin-left:114.4pt;margin-top:237.2pt;width:112.2pt;height:1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" fillcolor="#c6d9f1" strokecolor="#365f91" strokeweight=".25pt">
                <v:textbox inset="1.5pt,0,1.5pt,0">
                  <w:txbxContent>
                    <w:p w:rsidR="00E41D57" w:rsidRPr="00EE26F3" w:rsidRDefault="00E41D57"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E41D57" w:rsidRDefault="00E41D57"/>
                  </w:txbxContent>
                </v:textbox>
              </v:shape>
            </w:pict>
          </mc:Fallback>
        </mc:AlternateContent>
      </w:r>
      <w:r w:rsidR="002C5068">
        <w:rPr>
          <w:noProof/>
          <w:lang w:val="sr-Cyrl-ME" w:eastAsia="sr-Cyrl-ME"/>
        </w:rPr>
        <mc:AlternateContent>
          <mc:Choice Requires="wps">
            <w:drawing>
              <wp:anchor distT="0" distB="0" distL="114300" distR="114300" simplePos="0" relativeHeight="251667456" behindDoc="0" locked="0" layoutInCell="1" allowOverlap="1" wp14:anchorId="19255788" wp14:editId="489BBB1F">
                <wp:simplePos x="0" y="0"/>
                <wp:positionH relativeFrom="column">
                  <wp:posOffset>1445260</wp:posOffset>
                </wp:positionH>
                <wp:positionV relativeFrom="paragraph">
                  <wp:posOffset>3227070</wp:posOffset>
                </wp:positionV>
                <wp:extent cx="1432560" cy="216000"/>
                <wp:effectExtent l="0" t="0" r="15240" b="12700"/>
                <wp:wrapNone/>
                <wp:docPr id="28669" name="Text Box 28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216000"/>
                        </a:xfrm>
                        <a:prstGeom prst="rect">
                          <a:avLst/>
                        </a:prstGeom>
                        <a:solidFill>
                          <a:srgbClr val="C6D9F1"/>
                        </a:solidFill>
                        <a:ln w="3175">
                          <a:solidFill>
                            <a:srgbClr val="365F91"/>
                          </a:solidFill>
                          <a:miter lim="800000"/>
                          <a:headEnd/>
                          <a:tailEnd/>
                        </a:ln>
                      </wps:spPr>
                      <wps:txbx>
                        <w:txbxContent>
                          <w:p w:rsidR="00E41D57" w:rsidRPr="00EE26F3" w:rsidRDefault="00154975" w:rsidP="009D3E44">
                            <w:pPr>
                              <w:ind w:left="-113" w:right="-113"/>
                              <w:jc w:val="center"/>
                              <w:rPr>
                                <w:sz w:val="13"/>
                                <w:szCs w:val="13"/>
                                <w:lang w:val="sr-Cyrl-RS"/>
                              </w:rPr>
                            </w:pPr>
                            <w:hyperlink w:anchor="ОДЕЉЕЊЕ_ЗА_ИНФОРМАЦИОНУ_БЕЗБЕДНОСТ" w:history="1">
                              <w:r w:rsidR="00E41D57" w:rsidRPr="0004340F">
                                <w:rPr>
                                  <w:rStyle w:val="Hyperlink"/>
                                  <w:sz w:val="13"/>
                                  <w:szCs w:val="13"/>
                                </w:rPr>
                                <w:t xml:space="preserve">Одељење за </w:t>
                              </w:r>
                              <w:r w:rsidR="00E41D57" w:rsidRPr="0004340F">
                                <w:rPr>
                                  <w:rStyle w:val="Hyperlink"/>
                                  <w:sz w:val="13"/>
                                  <w:szCs w:val="13"/>
                                  <w:lang w:val="sr-Cyrl-RS"/>
                                </w:rPr>
                                <w:t>информациону безбедност</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1" o:spid="_x0000_s1070" type="#_x0000_t202" style="position:absolute;margin-left:113.8pt;margin-top:254.1pt;width:112.8pt;height:1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" fillcolor="#c6d9f1" strokecolor="#365f91" strokeweight=".25pt">
                <v:textbox>
                  <w:txbxContent>
                    <w:p w:rsidR="00E41D57" w:rsidRPr="00EE26F3" w:rsidRDefault="00E41D57"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v:textbox>
              </v:shape>
            </w:pict>
          </mc:Fallback>
        </mc:AlternateContent>
      </w:r>
      <w:r w:rsidR="002C5068">
        <w:rPr>
          <w:noProof/>
          <w:lang w:val="sr-Cyrl-ME" w:eastAsia="sr-Cyrl-ME"/>
        </w:rPr>
        <mc:AlternateContent>
          <mc:Choice Requires="wps">
            <w:drawing>
              <wp:anchor distT="0" distB="0" distL="114300" distR="114300" simplePos="0" relativeHeight="251686912" behindDoc="0" locked="0" layoutInCell="1" allowOverlap="1" wp14:anchorId="19666F61" wp14:editId="09CB8AEC">
                <wp:simplePos x="0" y="0"/>
                <wp:positionH relativeFrom="column">
                  <wp:posOffset>2865120</wp:posOffset>
                </wp:positionH>
                <wp:positionV relativeFrom="paragraph">
                  <wp:posOffset>2927020</wp:posOffset>
                </wp:positionV>
                <wp:extent cx="156210" cy="0"/>
                <wp:effectExtent l="38100" t="76200" r="0" b="95250"/>
                <wp:wrapNone/>
                <wp:docPr id="28731" name="AutoShape 2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5" o:spid="_x0000_s1026" type="#_x0000_t32" style="position:absolute;margin-left:225.6pt;margin-top:230.45pt;width:12.3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f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5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">
                <v:stroke dashstyle="1 1" endarrow="block"/>
              </v:shape>
            </w:pict>
          </mc:Fallback>
        </mc:AlternateContent>
      </w:r>
      <w:r w:rsidR="002C5068">
        <w:rPr>
          <w:noProof/>
          <w:lang w:val="sr-Cyrl-ME" w:eastAsia="sr-Cyrl-ME"/>
        </w:rPr>
        <mc:AlternateContent>
          <mc:Choice Requires="wps">
            <w:drawing>
              <wp:anchor distT="0" distB="0" distL="114300" distR="114300" simplePos="0" relativeHeight="251665408" behindDoc="0" locked="0" layoutInCell="1" allowOverlap="1" wp14:anchorId="609D396D" wp14:editId="0AB1058F">
                <wp:simplePos x="0" y="0"/>
                <wp:positionH relativeFrom="column">
                  <wp:posOffset>1452880</wp:posOffset>
                </wp:positionH>
                <wp:positionV relativeFrom="paragraph">
                  <wp:posOffset>2837510</wp:posOffset>
                </wp:positionV>
                <wp:extent cx="1424940" cy="143510"/>
                <wp:effectExtent l="0" t="0" r="22860" b="27940"/>
                <wp:wrapNone/>
                <wp:docPr id="28667" name="Text Box 28269">
                  <a:hlinkClick xmlns:a="http://schemas.openxmlformats.org/drawingml/2006/main" r:id="rId22"/>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E41D57" w:rsidRPr="00EE26F3" w:rsidRDefault="00154975" w:rsidP="00073466">
                            <w:pPr>
                              <w:jc w:val="center"/>
                              <w:rPr>
                                <w:sz w:val="13"/>
                                <w:szCs w:val="13"/>
                                <w:lang w:val="sr-Cyrl-RS"/>
                              </w:rPr>
                            </w:pPr>
                            <w:hyperlink w:anchor="ОДЕЉЕЊЕ_ЗА_ЕЛЕКТРОНСКО_ПОСЛОВАЊЕ" w:history="1">
                              <w:r w:rsidR="00E41D57" w:rsidRPr="0004340F">
                                <w:rPr>
                                  <w:rStyle w:val="Hyperlink"/>
                                  <w:sz w:val="13"/>
                                  <w:szCs w:val="13"/>
                                </w:rPr>
                                <w:t xml:space="preserve">Одељење за </w:t>
                              </w:r>
                              <w:r w:rsidR="00E41D57" w:rsidRPr="0004340F">
                                <w:rPr>
                                  <w:rStyle w:val="Hyperlink"/>
                                  <w:sz w:val="13"/>
                                  <w:szCs w:val="13"/>
                                  <w:lang w:val="sr-Cyrl-RS"/>
                                </w:rPr>
                                <w:t>електронско пословањ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9" o:spid="_x0000_s1071" type="#_x0000_t202" href="#ОДЕЉЕЊЕ_ЗА_ЕЛЕКТРОНСКО_ПОСЛОВАЊЕ" style="position:absolute;margin-left:114.4pt;margin-top:223.45pt;width:112.2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" o:button="t" fillcolor="#c6d9f1" strokecolor="#365f91" strokeweight=".25pt">
                <v:fill o:detectmouseclick="t"/>
                <v:textbox inset="4.5pt,0,4.5pt,0">
                  <w:txbxContent>
                    <w:p w:rsidR="00E41D57" w:rsidRPr="00EE26F3" w:rsidRDefault="00E41D57"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5888" behindDoc="0" locked="0" layoutInCell="1" allowOverlap="1" wp14:anchorId="442EF533" wp14:editId="58816C7C">
                <wp:simplePos x="0" y="0"/>
                <wp:positionH relativeFrom="column">
                  <wp:posOffset>2865120</wp:posOffset>
                </wp:positionH>
                <wp:positionV relativeFrom="paragraph">
                  <wp:posOffset>2723845</wp:posOffset>
                </wp:positionV>
                <wp:extent cx="156210" cy="0"/>
                <wp:effectExtent l="38100" t="76200" r="0" b="95250"/>
                <wp:wrapNone/>
                <wp:docPr id="28730" name="AutoShape 2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4" o:spid="_x0000_s1026" type="#_x0000_t32" style="position:absolute;margin-left:225.6pt;margin-top:214.5pt;width:12.3pt;height: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4384" behindDoc="0" locked="0" layoutInCell="1" allowOverlap="1" wp14:anchorId="782BAB68" wp14:editId="3E5BB73B">
                <wp:simplePos x="0" y="0"/>
                <wp:positionH relativeFrom="column">
                  <wp:posOffset>1452880</wp:posOffset>
                </wp:positionH>
                <wp:positionV relativeFrom="paragraph">
                  <wp:posOffset>2648890</wp:posOffset>
                </wp:positionV>
                <wp:extent cx="1424940" cy="143510"/>
                <wp:effectExtent l="0" t="0" r="22860" b="27940"/>
                <wp:wrapNone/>
                <wp:docPr id="28666" name="Text Box 28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E41D57" w:rsidRPr="00EE26F3" w:rsidRDefault="00154975" w:rsidP="00073466">
                            <w:pPr>
                              <w:jc w:val="center"/>
                              <w:rPr>
                                <w:sz w:val="13"/>
                                <w:szCs w:val="13"/>
                                <w:lang w:val="sr-Cyrl-RS"/>
                              </w:rPr>
                            </w:pPr>
                            <w:hyperlink w:anchor="ОДЕЉЕЊЕ_ЗА_РАЗВОЈ" w:history="1">
                              <w:r w:rsidR="00E41D57" w:rsidRPr="0004340F">
                                <w:rPr>
                                  <w:rStyle w:val="Hyperlink"/>
                                  <w:sz w:val="13"/>
                                  <w:szCs w:val="13"/>
                                </w:rPr>
                                <w:t xml:space="preserve">Одељење за </w:t>
                              </w:r>
                              <w:r w:rsidR="00E41D57" w:rsidRPr="0004340F">
                                <w:rPr>
                                  <w:rStyle w:val="Hyperlink"/>
                                  <w:sz w:val="13"/>
                                  <w:szCs w:val="13"/>
                                  <w:lang w:val="sr-Cyrl-RS"/>
                                </w:rPr>
                                <w:t>развој</w:t>
                              </w:r>
                            </w:hyperlink>
                            <w:r w:rsidR="00E41D57" w:rsidRPr="0004340F">
                              <w:rPr>
                                <w:sz w:val="13"/>
                                <w:szCs w:val="13"/>
                                <w:lang w:val="sr-Cyrl-RS"/>
                              </w:rPr>
                              <w:t xml:space="preserve"> </w:t>
                            </w:r>
                          </w:p>
                        </w:txbxContent>
                      </wps:txbx>
                      <wps:bodyPr rot="0" vert="horz" wrap="square" lIns="57150" tIns="0" rIns="571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8" o:spid="_x0000_s1072" type="#_x0000_t202" style="position:absolute;margin-left:114.4pt;margin-top:208.55pt;width:112.2pt;height:1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" fillcolor="#c6d9f1" strokecolor="#365f91" strokeweight=".25pt">
                <v:textbox inset="4.5pt,0,4.5pt,1.5pt">
                  <w:txbxContent>
                    <w:p w:rsidR="00E41D57" w:rsidRPr="00EE26F3" w:rsidRDefault="00E41D57"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v:textbox>
              </v:shape>
            </w:pict>
          </mc:Fallback>
        </mc:AlternateContent>
      </w:r>
      <w:r w:rsidR="0015011A">
        <w:rPr>
          <w:noProof/>
          <w:lang w:val="sr-Cyrl-ME" w:eastAsia="sr-Cyrl-ME"/>
        </w:rPr>
        <mc:AlternateContent>
          <mc:Choice Requires="wps">
            <w:drawing>
              <wp:anchor distT="0" distB="0" distL="114300" distR="114300" simplePos="0" relativeHeight="251684864" behindDoc="0" locked="0" layoutInCell="1" allowOverlap="1" wp14:anchorId="5F91356A" wp14:editId="60BAFB52">
                <wp:simplePos x="0" y="0"/>
                <wp:positionH relativeFrom="column">
                  <wp:posOffset>2865120</wp:posOffset>
                </wp:positionH>
                <wp:positionV relativeFrom="paragraph">
                  <wp:posOffset>2505380</wp:posOffset>
                </wp:positionV>
                <wp:extent cx="156210" cy="0"/>
                <wp:effectExtent l="38100" t="76200" r="0" b="95250"/>
                <wp:wrapNone/>
                <wp:docPr id="28729" name="AutoShape 2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3" o:spid="_x0000_s1026" type="#_x0000_t32" style="position:absolute;margin-left:225.6pt;margin-top:197.25pt;width:12.3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B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3360" behindDoc="0" locked="0" layoutInCell="1" allowOverlap="1" wp14:anchorId="00487480" wp14:editId="76AA01B4">
                <wp:simplePos x="0" y="0"/>
                <wp:positionH relativeFrom="column">
                  <wp:posOffset>1452880</wp:posOffset>
                </wp:positionH>
                <wp:positionV relativeFrom="paragraph">
                  <wp:posOffset>2401240</wp:posOffset>
                </wp:positionV>
                <wp:extent cx="1424940" cy="196215"/>
                <wp:effectExtent l="0" t="0" r="22860" b="13335"/>
                <wp:wrapNone/>
                <wp:docPr id="28665" name="Text Box 28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6215"/>
                        </a:xfrm>
                        <a:prstGeom prst="rect">
                          <a:avLst/>
                        </a:prstGeom>
                        <a:solidFill>
                          <a:srgbClr val="C6D9F1"/>
                        </a:solidFill>
                        <a:ln w="3175">
                          <a:solidFill>
                            <a:srgbClr val="365F91"/>
                          </a:solidFill>
                          <a:miter lim="800000"/>
                          <a:headEnd/>
                          <a:tailEnd/>
                        </a:ln>
                      </wps:spPr>
                      <wps:txbx>
                        <w:txbxContent>
                          <w:p w:rsidR="00E41D57" w:rsidRPr="00073466" w:rsidRDefault="00154975" w:rsidP="00073466">
                            <w:pPr>
                              <w:jc w:val="center"/>
                              <w:rPr>
                                <w:sz w:val="13"/>
                                <w:szCs w:val="13"/>
                                <w:lang w:val="sr-Cyrl-CS"/>
                              </w:rPr>
                            </w:pPr>
                            <w:hyperlink w:anchor="ОДЕЉЕЊЕ_ЗА_СИСТЕМ_ВИДЕО_НАДЗОРА_И" w:history="1">
                              <w:r w:rsidR="00E41D57" w:rsidRPr="0004340F">
                                <w:rPr>
                                  <w:rStyle w:val="Hyperlink"/>
                                  <w:sz w:val="13"/>
                                  <w:szCs w:val="13"/>
                                </w:rPr>
                                <w:t xml:space="preserve">Одељење за </w:t>
                              </w:r>
                              <w:r w:rsidR="00E41D57" w:rsidRPr="0004340F">
                                <w:rPr>
                                  <w:rStyle w:val="Hyperlink"/>
                                  <w:sz w:val="13"/>
                                  <w:szCs w:val="13"/>
                                  <w:lang w:val="sr-Cyrl-CS"/>
                                </w:rPr>
                                <w:t>систем видео надзора и техничке заштит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7" o:spid="_x0000_s1073" type="#_x0000_t202" style="position:absolute;margin-left:114.4pt;margin-top:189.05pt;width:112.2pt;height:1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" fillcolor="#c6d9f1" strokecolor="#365f91" strokeweight=".25pt">
                <v:textbox inset="4.5pt,0,4.5pt,0">
                  <w:txbxContent>
                    <w:p w:rsidR="00E41D57" w:rsidRPr="00073466" w:rsidRDefault="00E41D57"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2816" behindDoc="0" locked="0" layoutInCell="1" allowOverlap="1" wp14:anchorId="731040DD" wp14:editId="51954AB5">
                <wp:simplePos x="0" y="0"/>
                <wp:positionH relativeFrom="column">
                  <wp:posOffset>2865120</wp:posOffset>
                </wp:positionH>
                <wp:positionV relativeFrom="paragraph">
                  <wp:posOffset>2121535</wp:posOffset>
                </wp:positionV>
                <wp:extent cx="162000" cy="0"/>
                <wp:effectExtent l="38100" t="76200" r="0" b="95250"/>
                <wp:wrapNone/>
                <wp:docPr id="28727" name="AutoShape 2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1" o:spid="_x0000_s1026" type="#_x0000_t32" style="position:absolute;margin-left:225.6pt;margin-top:167.05pt;width:1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81792" behindDoc="0" locked="0" layoutInCell="1" allowOverlap="1" wp14:anchorId="675FD54C" wp14:editId="6286B2C1">
                <wp:simplePos x="0" y="0"/>
                <wp:positionH relativeFrom="column">
                  <wp:posOffset>2865120</wp:posOffset>
                </wp:positionH>
                <wp:positionV relativeFrom="paragraph">
                  <wp:posOffset>1898320</wp:posOffset>
                </wp:positionV>
                <wp:extent cx="156210" cy="635"/>
                <wp:effectExtent l="38100" t="76200" r="0" b="94615"/>
                <wp:wrapNone/>
                <wp:docPr id="28726" name="AutoShape 2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0" o:spid="_x0000_s1026" type="#_x0000_t32" style="position:absolute;margin-left:225.6pt;margin-top:149.45pt;width:12.3pt;height:.0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2336" behindDoc="0" locked="0" layoutInCell="1" allowOverlap="1" wp14:anchorId="64847066" wp14:editId="47D8F489">
                <wp:simplePos x="0" y="0"/>
                <wp:positionH relativeFrom="column">
                  <wp:posOffset>1452880</wp:posOffset>
                </wp:positionH>
                <wp:positionV relativeFrom="paragraph">
                  <wp:posOffset>2209800</wp:posOffset>
                </wp:positionV>
                <wp:extent cx="1424940" cy="144000"/>
                <wp:effectExtent l="0" t="0" r="22860" b="27940"/>
                <wp:wrapNone/>
                <wp:docPr id="28664" name="Text Box 28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E41D57" w:rsidRPr="00D66F74" w:rsidRDefault="00154975" w:rsidP="005A1266">
                            <w:pPr>
                              <w:jc w:val="center"/>
                              <w:rPr>
                                <w:sz w:val="13"/>
                                <w:szCs w:val="13"/>
                              </w:rPr>
                            </w:pPr>
                            <w:hyperlink w:anchor="ОДЕЉЕЊЕ_ЗА_КОМУНИКАЦИЈЕ" w:history="1">
                              <w:r w:rsidR="00E41D57" w:rsidRPr="00434D03">
                                <w:rPr>
                                  <w:rStyle w:val="Hyperlink"/>
                                  <w:sz w:val="13"/>
                                  <w:szCs w:val="13"/>
                                </w:rPr>
                                <w:t>Одељење за комуникације</w:t>
                              </w:r>
                            </w:hyperlink>
                          </w:p>
                          <w:p w:rsidR="00E41D57" w:rsidRDefault="00E41D57"/>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6" o:spid="_x0000_s1074" type="#_x0000_t202" style="position:absolute;margin-left:114.4pt;margin-top:174pt;width:112.2pt;height:1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" fillcolor="#c6d9f1" strokecolor="#365f91" strokeweight=".25pt">
                <v:textbox inset="4.5pt,0,4.5pt,0">
                  <w:txbxContent>
                    <w:p w:rsidR="00E41D57" w:rsidRPr="00D66F74" w:rsidRDefault="00E41D57"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E41D57" w:rsidRDefault="00E41D57"/>
                  </w:txbxContent>
                </v:textbox>
              </v:shape>
            </w:pict>
          </mc:Fallback>
        </mc:AlternateContent>
      </w:r>
      <w:r w:rsidR="0015011A">
        <w:rPr>
          <w:noProof/>
          <w:lang w:val="sr-Cyrl-ME" w:eastAsia="sr-Cyrl-ME"/>
        </w:rPr>
        <mc:AlternateContent>
          <mc:Choice Requires="wps">
            <w:drawing>
              <wp:anchor distT="0" distB="0" distL="114300" distR="114300" simplePos="0" relativeHeight="251661312" behindDoc="0" locked="0" layoutInCell="1" allowOverlap="1" wp14:anchorId="692A12CB" wp14:editId="0E1FEC96">
                <wp:simplePos x="0" y="0"/>
                <wp:positionH relativeFrom="column">
                  <wp:posOffset>1452880</wp:posOffset>
                </wp:positionH>
                <wp:positionV relativeFrom="paragraph">
                  <wp:posOffset>2027225</wp:posOffset>
                </wp:positionV>
                <wp:extent cx="1424940" cy="151765"/>
                <wp:effectExtent l="0" t="0" r="22860" b="19685"/>
                <wp:wrapNone/>
                <wp:docPr id="28663" name="Text Box 28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51765"/>
                        </a:xfrm>
                        <a:prstGeom prst="rect">
                          <a:avLst/>
                        </a:prstGeom>
                        <a:solidFill>
                          <a:srgbClr val="C6D9F1"/>
                        </a:solidFill>
                        <a:ln w="3175">
                          <a:solidFill>
                            <a:srgbClr val="365F91"/>
                          </a:solidFill>
                          <a:miter lim="800000"/>
                          <a:headEnd/>
                          <a:tailEnd/>
                        </a:ln>
                      </wps:spPr>
                      <wps:txbx>
                        <w:txbxContent>
                          <w:p w:rsidR="00E41D57" w:rsidRPr="0004340F" w:rsidRDefault="00E41D57"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E41D57" w:rsidRDefault="00E41D57" w:rsidP="005A1266">
                            <w:r>
                              <w:rPr>
                                <w:sz w:val="13"/>
                                <w:szCs w:val="13"/>
                              </w:rPr>
                              <w:fldChar w:fldCharType="end"/>
                            </w:r>
                          </w:p>
                          <w:p w:rsidR="00E41D57" w:rsidRPr="005A1266" w:rsidRDefault="00E41D57">
                            <w:pPr>
                              <w:rPr>
                                <w:lang w:val="sr-Cyrl-RS"/>
                              </w:rPr>
                            </w:pP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5" o:spid="_x0000_s1075" type="#_x0000_t202" style="position:absolute;margin-left:114.4pt;margin-top:159.6pt;width:112.2pt;height:1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" fillcolor="#c6d9f1" strokecolor="#365f91" strokeweight=".25pt">
                <v:textbox inset="4.5pt,0,4.5pt,0">
                  <w:txbxContent>
                    <w:p w:rsidR="00E41D57" w:rsidRPr="0004340F" w:rsidRDefault="00E41D57"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E41D57" w:rsidRDefault="00E41D57" w:rsidP="005A1266">
                      <w:r>
                        <w:rPr>
                          <w:sz w:val="13"/>
                          <w:szCs w:val="13"/>
                        </w:rPr>
                        <w:fldChar w:fldCharType="end"/>
                      </w:r>
                    </w:p>
                    <w:p w:rsidR="00E41D57" w:rsidRPr="005A1266" w:rsidRDefault="00E41D57">
                      <w:pPr>
                        <w:rPr>
                          <w:lang w:val="sr-Cyrl-RS"/>
                        </w:rPr>
                      </w:pPr>
                    </w:p>
                  </w:txbxContent>
                </v:textbox>
              </v:shape>
            </w:pict>
          </mc:Fallback>
        </mc:AlternateContent>
      </w:r>
      <w:r w:rsidR="0015011A">
        <w:rPr>
          <w:noProof/>
          <w:lang w:val="sr-Cyrl-ME" w:eastAsia="sr-Cyrl-ME"/>
        </w:rPr>
        <mc:AlternateContent>
          <mc:Choice Requires="wps">
            <w:drawing>
              <wp:anchor distT="0" distB="0" distL="114300" distR="114300" simplePos="0" relativeHeight="251660288" behindDoc="0" locked="0" layoutInCell="1" allowOverlap="1" wp14:anchorId="79C3ED1D" wp14:editId="6C6C5B55">
                <wp:simplePos x="0" y="0"/>
                <wp:positionH relativeFrom="column">
                  <wp:posOffset>1452880</wp:posOffset>
                </wp:positionH>
                <wp:positionV relativeFrom="paragraph">
                  <wp:posOffset>1803705</wp:posOffset>
                </wp:positionV>
                <wp:extent cx="1424940" cy="178435"/>
                <wp:effectExtent l="0" t="0" r="22860" b="12065"/>
                <wp:wrapNone/>
                <wp:docPr id="28662" name="Text Box 28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8435"/>
                        </a:xfrm>
                        <a:prstGeom prst="rect">
                          <a:avLst/>
                        </a:prstGeom>
                        <a:solidFill>
                          <a:srgbClr val="C6D9F1"/>
                        </a:solidFill>
                        <a:ln w="3175">
                          <a:solidFill>
                            <a:srgbClr val="365F91"/>
                          </a:solidFill>
                          <a:miter lim="800000"/>
                          <a:headEnd/>
                          <a:tailEnd/>
                        </a:ln>
                      </wps:spPr>
                      <wps:txbx>
                        <w:txbxContent>
                          <w:p w:rsidR="00E41D57" w:rsidRPr="00D66F74" w:rsidRDefault="00154975" w:rsidP="005A1266">
                            <w:pPr>
                              <w:jc w:val="center"/>
                              <w:rPr>
                                <w:sz w:val="13"/>
                                <w:szCs w:val="13"/>
                              </w:rPr>
                            </w:pPr>
                            <w:hyperlink w:anchor="ОДЕЉЕЊЕ_ЗА_ПЕРСОНАЛИЗАЦИЈУ_ИДЕНТИФИКАЦИО" w:history="1">
                              <w:r w:rsidR="00E41D57" w:rsidRPr="00434D03">
                                <w:rPr>
                                  <w:rStyle w:val="Hyperlink"/>
                                  <w:sz w:val="13"/>
                                  <w:szCs w:val="13"/>
                                </w:rPr>
                                <w:t>Одељење за персонализацију идентификац</w:t>
                              </w:r>
                              <w:r w:rsidR="00E41D57" w:rsidRPr="00434D03">
                                <w:rPr>
                                  <w:rStyle w:val="Hyperlink"/>
                                  <w:sz w:val="13"/>
                                  <w:szCs w:val="13"/>
                                  <w:lang w:val="sr-Cyrl-RS"/>
                                </w:rPr>
                                <w:t>ионих</w:t>
                              </w:r>
                              <w:r w:rsidR="00E41D57" w:rsidRPr="00434D03">
                                <w:rPr>
                                  <w:rStyle w:val="Hyperlink"/>
                                  <w:sz w:val="13"/>
                                  <w:szCs w:val="13"/>
                                  <w:lang w:val="sr-Cyrl-CS"/>
                                </w:rPr>
                                <w:t xml:space="preserve"> </w:t>
                              </w:r>
                              <w:r w:rsidR="00E41D57" w:rsidRPr="00434D03">
                                <w:rPr>
                                  <w:rStyle w:val="Hyperlink"/>
                                  <w:sz w:val="13"/>
                                  <w:szCs w:val="13"/>
                                </w:rPr>
                                <w:t>докумената</w:t>
                              </w:r>
                            </w:hyperlink>
                          </w:p>
                          <w:p w:rsidR="00E41D57" w:rsidRDefault="00E41D57"/>
                        </w:txbxContent>
                      </wps:txbx>
                      <wps:bodyPr rot="0" vert="horz" wrap="square" lIns="21600" tIns="0" rIns="21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4" o:spid="_x0000_s1076" type="#_x0000_t202" style="position:absolute;margin-left:114.4pt;margin-top:142pt;width:112.2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" fillcolor="#c6d9f1" strokecolor="#365f91" strokeweight=".25pt">
                <v:textbox inset=".6mm,0,.6mm,0">
                  <w:txbxContent>
                    <w:p w:rsidR="00E41D57" w:rsidRPr="00D66F74" w:rsidRDefault="00E41D57"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E41D57" w:rsidRDefault="00E41D57"/>
                  </w:txbxContent>
                </v:textbox>
              </v:shape>
            </w:pict>
          </mc:Fallback>
        </mc:AlternateContent>
      </w:r>
      <w:r w:rsidR="005A1266">
        <w:rPr>
          <w:noProof/>
          <w:lang w:val="sr-Cyrl-ME" w:eastAsia="sr-Cyrl-ME"/>
        </w:rPr>
        <mc:AlternateContent>
          <mc:Choice Requires="wps">
            <w:drawing>
              <wp:anchor distT="0" distB="0" distL="114300" distR="114300" simplePos="0" relativeHeight="251641856" behindDoc="0" locked="0" layoutInCell="1" allowOverlap="1" wp14:anchorId="13F8B801" wp14:editId="47B7B609">
                <wp:simplePos x="0" y="0"/>
                <wp:positionH relativeFrom="column">
                  <wp:posOffset>-197485</wp:posOffset>
                </wp:positionH>
                <wp:positionV relativeFrom="paragraph">
                  <wp:posOffset>1896110</wp:posOffset>
                </wp:positionV>
                <wp:extent cx="1440180" cy="287655"/>
                <wp:effectExtent l="0" t="0" r="26670" b="17145"/>
                <wp:wrapNone/>
                <wp:docPr id="28756" name="Text Box 28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7655"/>
                        </a:xfrm>
                        <a:prstGeom prst="rect">
                          <a:avLst/>
                        </a:prstGeom>
                        <a:solidFill>
                          <a:srgbClr val="C6D9F1"/>
                        </a:solidFill>
                        <a:ln w="3175">
                          <a:solidFill>
                            <a:srgbClr val="365F91"/>
                          </a:solidFill>
                          <a:miter lim="800000"/>
                          <a:headEnd/>
                          <a:tailEnd/>
                        </a:ln>
                      </wps:spPr>
                      <wps:txbx>
                        <w:txbxContent>
                          <w:p w:rsidR="00E41D57" w:rsidRPr="00434D03" w:rsidRDefault="00E41D57"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E41D57" w:rsidRPr="00380EDD" w:rsidRDefault="00E41D57" w:rsidP="000238C6">
                            <w:pPr>
                              <w:jc w:val="center"/>
                              <w:rPr>
                                <w:sz w:val="14"/>
                                <w:szCs w:val="14"/>
                              </w:rPr>
                            </w:pPr>
                            <w:r w:rsidRPr="00434D03">
                              <w:rPr>
                                <w:rStyle w:val="Hyperlink"/>
                                <w:sz w:val="14"/>
                                <w:szCs w:val="14"/>
                              </w:rPr>
                              <w:t>полиције</w:t>
                            </w:r>
                            <w:r>
                              <w:rPr>
                                <w:sz w:val="14"/>
                                <w:szCs w:val="14"/>
                              </w:rPr>
                              <w:fldChar w:fldCharType="end"/>
                            </w:r>
                          </w:p>
                          <w:p w:rsidR="00E41D57" w:rsidRDefault="00E41D57"/>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2" o:spid="_x0000_s1077" type="#_x0000_t202" style="position:absolute;margin-left:-15.55pt;margin-top:149.3pt;width:113.4pt;height:2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" fillcolor="#c6d9f1" strokecolor="#365f91" strokeweight=".25pt">
                <v:textbox inset="0,1mm,0,1mm">
                  <w:txbxContent>
                    <w:p w:rsidR="00E41D57" w:rsidRPr="00434D03" w:rsidRDefault="00E41D57"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E41D57" w:rsidRPr="00380EDD" w:rsidRDefault="00E41D57" w:rsidP="000238C6">
                      <w:pPr>
                        <w:jc w:val="center"/>
                        <w:rPr>
                          <w:sz w:val="14"/>
                          <w:szCs w:val="14"/>
                        </w:rPr>
                      </w:pPr>
                      <w:r w:rsidRPr="00434D03">
                        <w:rPr>
                          <w:rStyle w:val="Hyperlink"/>
                          <w:sz w:val="14"/>
                          <w:szCs w:val="14"/>
                        </w:rPr>
                        <w:t>полиције</w:t>
                      </w:r>
                      <w:r>
                        <w:rPr>
                          <w:sz w:val="14"/>
                          <w:szCs w:val="14"/>
                        </w:rPr>
                        <w:fldChar w:fldCharType="end"/>
                      </w:r>
                    </w:p>
                    <w:p w:rsidR="00E41D57" w:rsidRDefault="00E41D57"/>
                  </w:txbxContent>
                </v:textbox>
              </v:shape>
            </w:pict>
          </mc:Fallback>
        </mc:AlternateContent>
      </w:r>
      <w:r w:rsidR="005A1266">
        <w:rPr>
          <w:noProof/>
          <w:lang w:val="sr-Cyrl-ME" w:eastAsia="sr-Cyrl-ME"/>
        </w:rPr>
        <mc:AlternateContent>
          <mc:Choice Requires="wps">
            <w:drawing>
              <wp:anchor distT="0" distB="0" distL="114300" distR="114300" simplePos="0" relativeHeight="251604992" behindDoc="0" locked="0" layoutInCell="1" allowOverlap="1" wp14:anchorId="6DCF4F88" wp14:editId="452B138F">
                <wp:simplePos x="0" y="0"/>
                <wp:positionH relativeFrom="column">
                  <wp:posOffset>-206375</wp:posOffset>
                </wp:positionH>
                <wp:positionV relativeFrom="paragraph">
                  <wp:posOffset>2226310</wp:posOffset>
                </wp:positionV>
                <wp:extent cx="1447165" cy="210820"/>
                <wp:effectExtent l="0" t="0" r="19685" b="17780"/>
                <wp:wrapNone/>
                <wp:docPr id="28661" name="Text Box 28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10820"/>
                        </a:xfrm>
                        <a:prstGeom prst="rect">
                          <a:avLst/>
                        </a:prstGeom>
                        <a:solidFill>
                          <a:srgbClr val="C6D9F1"/>
                        </a:solidFill>
                        <a:ln w="3175">
                          <a:solidFill>
                            <a:srgbClr val="365F91"/>
                          </a:solidFill>
                          <a:miter lim="800000"/>
                          <a:headEnd/>
                          <a:tailEnd/>
                        </a:ln>
                      </wps:spPr>
                      <wps:txbx>
                        <w:txbxContent>
                          <w:p w:rsidR="00E41D57" w:rsidRDefault="00E41D57" w:rsidP="000238C6">
                            <w:pPr>
                              <w:jc w:val="center"/>
                              <w:rPr>
                                <w:sz w:val="14"/>
                                <w:szCs w:val="14"/>
                                <w:lang w:val="sr-Cyrl-RS"/>
                              </w:rPr>
                            </w:pPr>
                          </w:p>
                          <w:p w:rsidR="00E41D57" w:rsidRPr="00942A41" w:rsidRDefault="00E41D57"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E41D57" w:rsidRPr="00F47DE9" w:rsidRDefault="00E41D57" w:rsidP="000238C6">
                            <w:pPr>
                              <w:rPr>
                                <w:sz w:val="23"/>
                                <w:szCs w:val="23"/>
                              </w:rPr>
                            </w:pPr>
                            <w:r>
                              <w:rPr>
                                <w:sz w:val="14"/>
                                <w:szCs w:val="14"/>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9" o:spid="_x0000_s1078" type="#_x0000_t202" style="position:absolute;margin-left:-16.25pt;margin-top:175.3pt;width:113.95pt;height:16.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" fillcolor="#c6d9f1" strokecolor="#365f91" strokeweight=".25pt">
                <v:textbox inset="0,0,0,0">
                  <w:txbxContent>
                    <w:p w:rsidR="00E41D57" w:rsidRDefault="00E41D57" w:rsidP="000238C6">
                      <w:pPr>
                        <w:jc w:val="center"/>
                        <w:rPr>
                          <w:sz w:val="14"/>
                          <w:szCs w:val="14"/>
                          <w:lang w:val="sr-Cyrl-RS"/>
                        </w:rPr>
                      </w:pPr>
                    </w:p>
                    <w:p w:rsidR="00E41D57" w:rsidRPr="00942A41" w:rsidRDefault="00E41D57"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E41D57" w:rsidRPr="00F47DE9" w:rsidRDefault="00E41D57" w:rsidP="000238C6">
                      <w:pPr>
                        <w:rPr>
                          <w:sz w:val="23"/>
                          <w:szCs w:val="23"/>
                        </w:rPr>
                      </w:pPr>
                      <w:r>
                        <w:rPr>
                          <w:sz w:val="14"/>
                          <w:szCs w:val="14"/>
                        </w:rPr>
                        <w:fldChar w:fldCharType="end"/>
                      </w:r>
                    </w:p>
                  </w:txbxContent>
                </v:textbox>
              </v:shape>
            </w:pict>
          </mc:Fallback>
        </mc:AlternateContent>
      </w:r>
      <w:r w:rsidR="000238C6">
        <w:rPr>
          <w:noProof/>
          <w:lang w:val="sr-Cyrl-ME" w:eastAsia="sr-Cyrl-ME"/>
        </w:rPr>
        <mc:AlternateContent>
          <mc:Choice Requires="wps">
            <w:drawing>
              <wp:anchor distT="0" distB="0" distL="114300" distR="114300" simplePos="0" relativeHeight="251613184" behindDoc="0" locked="0" layoutInCell="1" allowOverlap="1" wp14:anchorId="209A383B" wp14:editId="576BFCC2">
                <wp:simplePos x="0" y="0"/>
                <wp:positionH relativeFrom="column">
                  <wp:posOffset>-204470</wp:posOffset>
                </wp:positionH>
                <wp:positionV relativeFrom="paragraph">
                  <wp:posOffset>3585845</wp:posOffset>
                </wp:positionV>
                <wp:extent cx="1440180" cy="323850"/>
                <wp:effectExtent l="0" t="0" r="26670" b="19050"/>
                <wp:wrapNone/>
                <wp:docPr id="28762" name="Text Box 28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23850"/>
                        </a:xfrm>
                        <a:prstGeom prst="rect">
                          <a:avLst/>
                        </a:prstGeom>
                        <a:solidFill>
                          <a:srgbClr val="C6D9F1"/>
                        </a:solidFill>
                        <a:ln w="3175">
                          <a:solidFill>
                            <a:srgbClr val="365F91"/>
                          </a:solidFill>
                          <a:miter lim="800000"/>
                          <a:headEnd/>
                          <a:tailEnd/>
                        </a:ln>
                      </wps:spPr>
                      <wps:txbx>
                        <w:txbxContent>
                          <w:p w:rsidR="00E41D57" w:rsidRPr="00380EDD" w:rsidRDefault="00154975" w:rsidP="000238C6">
                            <w:pPr>
                              <w:ind w:left="-57" w:right="-57"/>
                              <w:jc w:val="center"/>
                              <w:rPr>
                                <w:sz w:val="14"/>
                                <w:szCs w:val="14"/>
                              </w:rPr>
                            </w:pPr>
                            <w:hyperlink w:anchor="УПРАВА_ЗА_МЕЂУНАРОДРНУ_ОПЕРАТИВНУ_ПОЛИЦИ" w:history="1">
                              <w:r w:rsidR="00E41D57" w:rsidRPr="006E5293">
                                <w:rPr>
                                  <w:rStyle w:val="Hyperlink"/>
                                  <w:sz w:val="14"/>
                                  <w:szCs w:val="14"/>
                                </w:rPr>
                                <w:t>Управа за међун</w:t>
                              </w:r>
                              <w:r w:rsidR="00E41D57" w:rsidRPr="006E5293">
                                <w:rPr>
                                  <w:rStyle w:val="Hyperlink"/>
                                  <w:sz w:val="14"/>
                                  <w:szCs w:val="14"/>
                                  <w:lang w:val="sr-Cyrl-RS"/>
                                </w:rPr>
                                <w:t>а</w:t>
                              </w:r>
                              <w:r w:rsidR="00E41D57" w:rsidRPr="006E5293">
                                <w:rPr>
                                  <w:rStyle w:val="Hyperlink"/>
                                  <w:sz w:val="14"/>
                                  <w:szCs w:val="14"/>
                                </w:rPr>
                                <w:t>родну</w:t>
                              </w:r>
                              <w:r w:rsidR="00E41D57" w:rsidRPr="006E5293">
                                <w:rPr>
                                  <w:rStyle w:val="Hyperlink"/>
                                  <w:sz w:val="14"/>
                                  <w:szCs w:val="14"/>
                                  <w:lang w:val="sr-Cyrl-CS"/>
                                </w:rPr>
                                <w:t xml:space="preserve"> оперативну п</w:t>
                              </w:r>
                              <w:r w:rsidR="00E41D57" w:rsidRPr="006E5293">
                                <w:rPr>
                                  <w:rStyle w:val="Hyperlink"/>
                                  <w:sz w:val="14"/>
                                  <w:szCs w:val="14"/>
                                </w:rPr>
                                <w:t>олицијску сарадњу</w:t>
                              </w:r>
                            </w:hyperlink>
                          </w:p>
                          <w:p w:rsidR="00E41D57" w:rsidRDefault="00154975" w:rsidP="000238C6">
                            <w:pPr>
                              <w:ind w:left="-57" w:right="-57"/>
                            </w:pPr>
                            <w:hyperlink w:anchor="УПРАВА_ЗА_МЕЂУНАРОДРНУ_ОПЕРАТИВНУ_ПОЛИЦИ" w:history="1">
                              <w:r w:rsidR="00E41D57" w:rsidRPr="006E5293">
                                <w:rPr>
                                  <w:rStyle w:val="Hyperlink"/>
                                </w:rPr>
                                <w:t>ОДЕЉЕЊЕ_ЗА_СТАМБЕНЕ_ПОСЛОВЕ</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7" o:spid="_x0000_s1079" type="#_x0000_t202" style="position:absolute;margin-left:-16.1pt;margin-top:282.35pt;width:113.4pt;height:25.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" fillcolor="#c6d9f1" strokecolor="#365f91" strokeweight=".25pt">
                <v:textbox inset="7.5pt,3.75pt,7.5pt,3.75pt">
                  <w:txbxContent>
                    <w:p w:rsidR="00E41D57" w:rsidRPr="00380EDD" w:rsidRDefault="00E41D57"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E41D57" w:rsidRDefault="00E41D57"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6192" behindDoc="0" locked="0" layoutInCell="1" allowOverlap="1" wp14:anchorId="64CC89B2" wp14:editId="15CB6F19">
                <wp:simplePos x="0" y="0"/>
                <wp:positionH relativeFrom="column">
                  <wp:posOffset>8658225</wp:posOffset>
                </wp:positionH>
                <wp:positionV relativeFrom="paragraph">
                  <wp:posOffset>3310890</wp:posOffset>
                </wp:positionV>
                <wp:extent cx="1120775" cy="307340"/>
                <wp:effectExtent l="0" t="0" r="22225" b="16510"/>
                <wp:wrapNone/>
                <wp:docPr id="28699" name="Text Box 28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07340"/>
                        </a:xfrm>
                        <a:prstGeom prst="rect">
                          <a:avLst/>
                        </a:prstGeom>
                        <a:solidFill>
                          <a:srgbClr val="C6D9F1"/>
                        </a:solidFill>
                        <a:ln w="3175">
                          <a:solidFill>
                            <a:srgbClr val="365F91"/>
                          </a:solidFill>
                          <a:miter lim="800000"/>
                          <a:headEnd/>
                          <a:tailEnd/>
                        </a:ln>
                      </wps:spPr>
                      <wps:txbx>
                        <w:txbxContent>
                          <w:p w:rsidR="00E41D57" w:rsidRPr="00CB503A" w:rsidRDefault="00154975" w:rsidP="003940D2">
                            <w:pPr>
                              <w:jc w:val="center"/>
                              <w:rPr>
                                <w:rFonts w:cs="Arial"/>
                                <w:sz w:val="14"/>
                                <w:szCs w:val="14"/>
                              </w:rPr>
                            </w:pPr>
                            <w:hyperlink w:anchor="УПРАВА_ЗА_ЦИВИЛНУ_ЗАШТИТУ" w:history="1">
                              <w:r w:rsidR="00E41D57" w:rsidRPr="00E45A62">
                                <w:rPr>
                                  <w:rStyle w:val="Hyperlink"/>
                                  <w:rFonts w:cs="Arial"/>
                                  <w:sz w:val="14"/>
                                  <w:szCs w:val="14"/>
                                </w:rPr>
                                <w:t>Управа за цивилну заштиту</w:t>
                              </w:r>
                            </w:hyperlink>
                          </w:p>
                          <w:p w:rsidR="00E41D57" w:rsidRPr="00CB503A" w:rsidRDefault="00E41D57"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0" o:spid="_x0000_s1080" type="#_x0000_t202" style="position:absolute;margin-left:681.75pt;margin-top:260.7pt;width:88.25pt;height:2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MfUO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" fillcolor="#c6d9f1" strokecolor="#365f91" strokeweight=".25pt">
                <v:textbox>
                  <w:txbxContent>
                    <w:p w:rsidR="00E41D57" w:rsidRPr="00CB503A" w:rsidRDefault="00E41D57"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E41D57" w:rsidRPr="00CB503A" w:rsidRDefault="00E41D5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3120" behindDoc="0" locked="0" layoutInCell="1" allowOverlap="1" wp14:anchorId="3871C81B" wp14:editId="00168C3A">
                <wp:simplePos x="0" y="0"/>
                <wp:positionH relativeFrom="column">
                  <wp:posOffset>8661400</wp:posOffset>
                </wp:positionH>
                <wp:positionV relativeFrom="paragraph">
                  <wp:posOffset>876300</wp:posOffset>
                </wp:positionV>
                <wp:extent cx="1117600" cy="342900"/>
                <wp:effectExtent l="0" t="0" r="25400" b="19050"/>
                <wp:wrapNone/>
                <wp:docPr id="28696" name="Text Box 28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D66F74" w:rsidRDefault="00154975" w:rsidP="00587DB6">
                            <w:pPr>
                              <w:jc w:val="center"/>
                              <w:rPr>
                                <w:sz w:val="14"/>
                                <w:szCs w:val="14"/>
                              </w:rPr>
                            </w:pPr>
                            <w:hyperlink w:anchor="СЕКТОР_ЗА_ВАНРЕДНЕ_СИТУАЦИЈЕ" w:history="1">
                              <w:r w:rsidR="00E41D57" w:rsidRPr="00BE4957">
                                <w:rPr>
                                  <w:rStyle w:val="Hyperlink"/>
                                  <w:b/>
                                  <w:sz w:val="14"/>
                                  <w:szCs w:val="14"/>
                                </w:rPr>
                                <w:t>СЕКТОР ЗА ВАНРЕДНЕ</w:t>
                              </w:r>
                              <w:r w:rsidR="00E41D57" w:rsidRPr="00BE4957">
                                <w:rPr>
                                  <w:rStyle w:val="Hyperlink"/>
                                  <w:b/>
                                  <w:sz w:val="14"/>
                                  <w:szCs w:val="14"/>
                                  <w:lang w:val="sr-Cyrl-CS"/>
                                </w:rPr>
                                <w:t xml:space="preserve"> </w:t>
                              </w:r>
                              <w:r w:rsidR="00E41D57" w:rsidRPr="00BE4957">
                                <w:rPr>
                                  <w:rStyle w:val="Hyperlink"/>
                                  <w:b/>
                                  <w:sz w:val="14"/>
                                  <w:szCs w:val="14"/>
                                </w:rPr>
                                <w:t>СИТУАЦИЈЕ</w:t>
                              </w:r>
                            </w:hyperlink>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7" o:spid="_x0000_s1081" type="#_x0000_t202" style="position:absolute;margin-left:682pt;margin-top:69pt;width:8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" fillcolor="#95b3d7" strokecolor="#17365d" strokeweight=".25pt">
                <v:fill color2="#dbe5f1" angle="135" focus="50%" type="gradient"/>
                <v:shadow color="#243f60" opacity=".5" offset="1pt"/>
                <v:textbox inset=".5mm,1.3mm,.5mm,1.3mm">
                  <w:txbxContent>
                    <w:p w:rsidR="00E41D57" w:rsidRPr="00D66F74" w:rsidRDefault="00E41D57"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2096" behindDoc="0" locked="0" layoutInCell="1" allowOverlap="1" wp14:anchorId="7C0E4D6E" wp14:editId="4BBD764A">
                <wp:simplePos x="0" y="0"/>
                <wp:positionH relativeFrom="column">
                  <wp:posOffset>8658225</wp:posOffset>
                </wp:positionH>
                <wp:positionV relativeFrom="paragraph">
                  <wp:posOffset>1279525</wp:posOffset>
                </wp:positionV>
                <wp:extent cx="1120775" cy="414020"/>
                <wp:effectExtent l="0" t="0" r="22225" b="24130"/>
                <wp:wrapNone/>
                <wp:docPr id="28695" name="Text Box 28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14020"/>
                        </a:xfrm>
                        <a:prstGeom prst="rect">
                          <a:avLst/>
                        </a:prstGeom>
                        <a:solidFill>
                          <a:srgbClr val="C6D9F1"/>
                        </a:solidFill>
                        <a:ln w="3175">
                          <a:solidFill>
                            <a:srgbClr val="365F91"/>
                          </a:solidFill>
                          <a:miter lim="800000"/>
                          <a:headEnd/>
                          <a:tailEnd/>
                        </a:ln>
                      </wps:spPr>
                      <wps:txbx>
                        <w:txbxContent>
                          <w:p w:rsidR="00E41D57" w:rsidRPr="00CB503A" w:rsidRDefault="00154975" w:rsidP="003940D2">
                            <w:pPr>
                              <w:jc w:val="center"/>
                              <w:rPr>
                                <w:sz w:val="14"/>
                                <w:szCs w:val="14"/>
                                <w:lang w:val="sr-Cyrl-RS"/>
                              </w:rPr>
                            </w:pPr>
                            <w:hyperlink w:anchor="ОДЕЉЕЊЕ_ЗА_ПРАВНЕ_ПОСЛОВЕ_И_МЕЂУНАРОДНУ_" w:history="1">
                              <w:r w:rsidR="00E41D57" w:rsidRPr="00892AD7">
                                <w:rPr>
                                  <w:rStyle w:val="Hyperlink"/>
                                  <w:sz w:val="14"/>
                                  <w:szCs w:val="14"/>
                                  <w:lang w:val="sr-Cyrl-RS"/>
                                </w:rPr>
                                <w:t>Одељење</w:t>
                              </w:r>
                              <w:r w:rsidR="00E41D57" w:rsidRPr="00892AD7">
                                <w:rPr>
                                  <w:rStyle w:val="Hyperlink"/>
                                  <w:sz w:val="14"/>
                                  <w:szCs w:val="14"/>
                                </w:rPr>
                                <w:t xml:space="preserve"> за </w:t>
                              </w:r>
                              <w:r w:rsidR="00E41D57" w:rsidRPr="00892AD7">
                                <w:rPr>
                                  <w:rStyle w:val="Hyperlink"/>
                                  <w:sz w:val="14"/>
                                  <w:szCs w:val="14"/>
                                  <w:lang w:val="sr-Cyrl-RS"/>
                                </w:rPr>
                                <w:t>правне послове и међународну сарадњу</w:t>
                              </w:r>
                            </w:hyperlink>
                            <w:r w:rsidR="00E41D57" w:rsidRPr="00892AD7">
                              <w:rPr>
                                <w:sz w:val="14"/>
                                <w:szCs w:val="14"/>
                                <w:lang w:val="sr-Cyrl-R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6" o:spid="_x0000_s1082" type="#_x0000_t202" style="position:absolute;margin-left:681.75pt;margin-top:100.75pt;width:88.25pt;height:32.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" fillcolor="#c6d9f1" strokecolor="#365f91" strokeweight=".25pt">
                <v:textbox>
                  <w:txbxContent>
                    <w:p w:rsidR="00E41D57" w:rsidRPr="00CB503A" w:rsidRDefault="00E41D57"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24800" behindDoc="0" locked="0" layoutInCell="1" allowOverlap="1" wp14:anchorId="3E6FC9A1" wp14:editId="6196E9AC">
                <wp:simplePos x="0" y="0"/>
                <wp:positionH relativeFrom="column">
                  <wp:posOffset>8658225</wp:posOffset>
                </wp:positionH>
                <wp:positionV relativeFrom="paragraph">
                  <wp:posOffset>3672205</wp:posOffset>
                </wp:positionV>
                <wp:extent cx="1120775" cy="433705"/>
                <wp:effectExtent l="0" t="0" r="22225" b="22860"/>
                <wp:wrapNone/>
                <wp:docPr id="2862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E41D57" w:rsidRPr="001E29F8" w:rsidRDefault="00154975" w:rsidP="001E29F8">
                            <w:pPr>
                              <w:jc w:val="center"/>
                              <w:rPr>
                                <w:sz w:val="14"/>
                                <w:szCs w:val="14"/>
                                <w:lang w:val="sr-Cyrl-CS"/>
                              </w:rPr>
                            </w:pPr>
                            <w:hyperlink w:anchor="УПРАВА_ЗА_ВАНРЕДЕНЕ_СИТУАЦИЈЕ_У_БЕОГРАДУ" w:history="1">
                              <w:r w:rsidR="00E41D57" w:rsidRPr="00E45A62">
                                <w:rPr>
                                  <w:rStyle w:val="Hyperlink"/>
                                  <w:rFonts w:cs="Arial"/>
                                  <w:sz w:val="14"/>
                                  <w:szCs w:val="14"/>
                                  <w:lang w:val="sr-Cyrl-RS"/>
                                </w:rPr>
                                <w:t>Управа за ванредне ситуације у Београду</w:t>
                              </w:r>
                              <w:r w:rsidR="00E41D57" w:rsidRPr="00E45A62">
                                <w:rPr>
                                  <w:rStyle w:val="Hyperlink"/>
                                  <w:rFonts w:cs="Arial"/>
                                  <w:sz w:val="14"/>
                                  <w:szCs w:val="14"/>
                                  <w:lang w:val="sr-Cyrl-CS"/>
                                </w:rPr>
                                <w:t>,</w:t>
                              </w:r>
                              <w:r w:rsidR="00E41D57" w:rsidRPr="00E45A62">
                                <w:rPr>
                                  <w:rStyle w:val="Hyperlink"/>
                                  <w:rFonts w:cs="Arial"/>
                                  <w:sz w:val="14"/>
                                  <w:szCs w:val="14"/>
                                  <w:lang w:val="sr-Cyrl-RS"/>
                                </w:rPr>
                                <w:t xml:space="preserve"> Крагујевцу</w:t>
                              </w:r>
                              <w:r w:rsidR="00E41D57" w:rsidRPr="00E45A62">
                                <w:rPr>
                                  <w:rStyle w:val="Hyperlink"/>
                                  <w:rFonts w:cs="Arial"/>
                                  <w:sz w:val="14"/>
                                  <w:szCs w:val="14"/>
                                  <w:lang w:val="sr-Cyrl-CS"/>
                                </w:rPr>
                                <w:t>,</w:t>
                              </w:r>
                              <w:r w:rsidR="00E41D57" w:rsidRPr="00E45A62">
                                <w:rPr>
                                  <w:rStyle w:val="Hyperlink"/>
                                  <w:rFonts w:cs="Arial"/>
                                  <w:sz w:val="14"/>
                                  <w:szCs w:val="14"/>
                                  <w:lang w:val="sr-Cyrl-RS"/>
                                </w:rPr>
                                <w:t xml:space="preserve"> Ниш</w:t>
                              </w:r>
                              <w:r w:rsidR="00E41D57" w:rsidRPr="00E45A62">
                                <w:rPr>
                                  <w:rStyle w:val="Hyperlink"/>
                                  <w:rFonts w:cs="Arial"/>
                                  <w:sz w:val="14"/>
                                  <w:szCs w:val="14"/>
                                  <w:lang w:val="sr-Cyrl-CS"/>
                                </w:rPr>
                                <w:t>у и</w:t>
                              </w:r>
                              <w:r w:rsidR="00E41D57" w:rsidRPr="00E45A62">
                                <w:rPr>
                                  <w:rStyle w:val="Hyperlink"/>
                                  <w:rFonts w:cs="Arial"/>
                                  <w:sz w:val="14"/>
                                  <w:szCs w:val="14"/>
                                  <w:lang w:val="sr-Cyrl-RS"/>
                                </w:rPr>
                                <w:t xml:space="preserve"> Новом Саду</w:t>
                              </w:r>
                            </w:hyperlink>
                            <w:r w:rsidR="00E41D57">
                              <w:rPr>
                                <w:sz w:val="14"/>
                                <w:szCs w:val="14"/>
                                <w:lang w:val="sr-Cyrl-CS"/>
                              </w:rPr>
                              <w:t xml:space="preserve"> </w:t>
                            </w:r>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8308" o:spid="_x0000_s1083" type="#_x0000_t202" style="position:absolute;margin-left:681.75pt;margin-top:289.15pt;width:88.25pt;height:34.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" fillcolor="#c6d9f1" strokecolor="#365f91" strokeweight=".25pt">
                <v:textbox style="mso-fit-shape-to-text:t" inset=".5mm,.3mm,.5mm,.3mm">
                  <w:txbxContent>
                    <w:p w:rsidR="00E41D57" w:rsidRPr="001E29F8" w:rsidRDefault="00E41D57"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18656" behindDoc="0" locked="0" layoutInCell="1" allowOverlap="1" wp14:anchorId="758F508F" wp14:editId="16127F6E">
                <wp:simplePos x="0" y="0"/>
                <wp:positionH relativeFrom="column">
                  <wp:posOffset>5880100</wp:posOffset>
                </wp:positionH>
                <wp:positionV relativeFrom="paragraph">
                  <wp:posOffset>3602990</wp:posOffset>
                </wp:positionV>
                <wp:extent cx="1117600" cy="393065"/>
                <wp:effectExtent l="0" t="0" r="25400" b="26035"/>
                <wp:wrapNone/>
                <wp:docPr id="28688" name="Text Box 28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3065"/>
                        </a:xfrm>
                        <a:prstGeom prst="rect">
                          <a:avLst/>
                        </a:prstGeom>
                        <a:solidFill>
                          <a:srgbClr val="C6D9F1"/>
                        </a:solidFill>
                        <a:ln w="3175">
                          <a:solidFill>
                            <a:srgbClr val="365F91"/>
                          </a:solidFill>
                          <a:miter lim="800000"/>
                          <a:headEnd/>
                          <a:tailEnd/>
                        </a:ln>
                      </wps:spPr>
                      <wps:txbx>
                        <w:txbxContent>
                          <w:p w:rsidR="00E41D57" w:rsidRPr="00273E9D" w:rsidRDefault="00154975" w:rsidP="00C163E1">
                            <w:pPr>
                              <w:jc w:val="center"/>
                              <w:rPr>
                                <w:sz w:val="13"/>
                                <w:szCs w:val="13"/>
                              </w:rPr>
                            </w:pPr>
                            <w:hyperlink w:anchor="ОДЕЉЕЊЕ_ЗА_ИМОВИНСКО_ПРАВНЕ_И_НОРМАТИВНЕ" w:history="1">
                              <w:r w:rsidR="00E41D57" w:rsidRPr="00C163E1">
                                <w:rPr>
                                  <w:rStyle w:val="Hyperlink"/>
                                  <w:sz w:val="13"/>
                                  <w:szCs w:val="13"/>
                                </w:rPr>
                                <w:t>Одељење за</w:t>
                              </w:r>
                              <w:r w:rsidR="00E41D57" w:rsidRPr="00C163E1">
                                <w:rPr>
                                  <w:rStyle w:val="Hyperlink"/>
                                  <w:sz w:val="13"/>
                                  <w:szCs w:val="13"/>
                                  <w:lang w:val="sr-Cyrl-RS"/>
                                </w:rPr>
                                <w:t xml:space="preserve"> </w:t>
                              </w:r>
                              <w:r w:rsidR="00E41D57" w:rsidRPr="00C163E1">
                                <w:rPr>
                                  <w:rStyle w:val="Hyperlink"/>
                                  <w:sz w:val="13"/>
                                  <w:szCs w:val="13"/>
                                </w:rPr>
                                <w:t>имовинско–правне и нормативно-правне послов</w:t>
                              </w:r>
                            </w:hyperlink>
                          </w:p>
                          <w:p w:rsidR="00E41D57" w:rsidRDefault="00E41D57"/>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1" o:spid="_x0000_s1084" type="#_x0000_t202" style="position:absolute;margin-left:463pt;margin-top:283.7pt;width:88pt;height:30.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" fillcolor="#c6d9f1" strokecolor="#365f91" strokeweight=".25pt">
                <v:textbox inset=".5mm,2.3mm,.5mm">
                  <w:txbxContent>
                    <w:p w:rsidR="00E41D57" w:rsidRPr="00273E9D" w:rsidRDefault="00E41D57"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E41D57" w:rsidRDefault="00E41D57"/>
                  </w:txbxContent>
                </v:textbox>
              </v:shape>
            </w:pict>
          </mc:Fallback>
        </mc:AlternateContent>
      </w:r>
      <w:r w:rsidR="00C80A3B">
        <w:rPr>
          <w:noProof/>
          <w:lang w:val="sr-Cyrl-ME" w:eastAsia="sr-Cyrl-ME"/>
        </w:rPr>
        <mc:AlternateContent>
          <mc:Choice Requires="wps">
            <w:drawing>
              <wp:anchor distT="0" distB="0" distL="114300" distR="114300" simplePos="0" relativeHeight="251717632" behindDoc="0" locked="0" layoutInCell="1" allowOverlap="1" wp14:anchorId="5EAF4DA4" wp14:editId="06426CA4">
                <wp:simplePos x="0" y="0"/>
                <wp:positionH relativeFrom="column">
                  <wp:posOffset>5880100</wp:posOffset>
                </wp:positionH>
                <wp:positionV relativeFrom="paragraph">
                  <wp:posOffset>2112645</wp:posOffset>
                </wp:positionV>
                <wp:extent cx="1117600" cy="404495"/>
                <wp:effectExtent l="0" t="0" r="25400" b="14605"/>
                <wp:wrapNone/>
                <wp:docPr id="28687" name="Text Box 28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04495"/>
                        </a:xfrm>
                        <a:prstGeom prst="rect">
                          <a:avLst/>
                        </a:prstGeom>
                        <a:solidFill>
                          <a:srgbClr val="C6D9F1"/>
                        </a:solidFill>
                        <a:ln w="3175">
                          <a:solidFill>
                            <a:srgbClr val="365F91"/>
                          </a:solidFill>
                          <a:miter lim="800000"/>
                          <a:headEnd/>
                          <a:tailEnd/>
                        </a:ln>
                      </wps:spPr>
                      <wps:txbx>
                        <w:txbxContent>
                          <w:p w:rsidR="00E41D57" w:rsidRPr="00BE4957" w:rsidRDefault="00E41D57"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E41D57" w:rsidRPr="00273E9D" w:rsidRDefault="00E41D57"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E41D57" w:rsidRPr="00273E9D" w:rsidRDefault="00E41D57" w:rsidP="00ED0434">
                            <w:pPr>
                              <w:rPr>
                                <w:sz w:val="14"/>
                                <w:szCs w:val="14"/>
                              </w:rP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0" o:spid="_x0000_s1085" type="#_x0000_t202" style="position:absolute;margin-left:463pt;margin-top:166.35pt;width:88pt;height:31.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" fillcolor="#c6d9f1" strokecolor="#365f91" strokeweight=".25pt">
                <v:textbox inset=".5mm,1.3mm,.5mm,1.3mm">
                  <w:txbxContent>
                    <w:p w:rsidR="00E41D57" w:rsidRPr="00BE4957" w:rsidRDefault="00E41D57"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E41D57" w:rsidRPr="00273E9D" w:rsidRDefault="00E41D57"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E41D57" w:rsidRPr="00273E9D" w:rsidRDefault="00E41D5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6608" behindDoc="0" locked="0" layoutInCell="1" allowOverlap="1" wp14:anchorId="3D4E7DCF" wp14:editId="073D4AD0">
                <wp:simplePos x="0" y="0"/>
                <wp:positionH relativeFrom="column">
                  <wp:posOffset>5880100</wp:posOffset>
                </wp:positionH>
                <wp:positionV relativeFrom="paragraph">
                  <wp:posOffset>1739265</wp:posOffset>
                </wp:positionV>
                <wp:extent cx="1117600" cy="342900"/>
                <wp:effectExtent l="0" t="0" r="25400" b="19050"/>
                <wp:wrapNone/>
                <wp:docPr id="28686" name="Text Box 28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E41D57" w:rsidRPr="004602FC" w:rsidRDefault="00154975"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00E41D57" w:rsidRPr="00BE4957">
                                <w:rPr>
                                  <w:rStyle w:val="Hyperlink"/>
                                  <w:rFonts w:ascii="Times New Roman" w:hAnsi="Times New Roman"/>
                                  <w:sz w:val="14"/>
                                  <w:szCs w:val="14"/>
                                </w:rPr>
                                <w:t>Одељење за</w:t>
                              </w:r>
                              <w:r w:rsidR="00E41D57" w:rsidRPr="00BE4957">
                                <w:rPr>
                                  <w:rStyle w:val="Hyperlink"/>
                                  <w:rFonts w:ascii="Times New Roman" w:hAnsi="Times New Roman"/>
                                  <w:sz w:val="14"/>
                                  <w:szCs w:val="14"/>
                                  <w:lang w:val="sr-Cyrl-RS"/>
                                </w:rPr>
                                <w:t xml:space="preserve"> </w:t>
                              </w:r>
                              <w:r w:rsidR="00E41D57">
                                <w:rPr>
                                  <w:rStyle w:val="Hyperlink"/>
                                  <w:rFonts w:ascii="Times New Roman" w:hAnsi="Times New Roman"/>
                                  <w:sz w:val="14"/>
                                  <w:szCs w:val="14"/>
                                  <w:lang w:val="sr-Cyrl-RS"/>
                                </w:rPr>
                                <w:t>послове</w:t>
                              </w:r>
                              <w:r w:rsidR="00E41D57" w:rsidRPr="00BE4957">
                                <w:rPr>
                                  <w:rStyle w:val="Hyperlink"/>
                                  <w:rFonts w:ascii="Times New Roman" w:hAnsi="Times New Roman"/>
                                  <w:sz w:val="14"/>
                                  <w:szCs w:val="14"/>
                                </w:rPr>
                                <w:t xml:space="preserve"> </w:t>
                              </w:r>
                              <w:r w:rsidR="00E41D57">
                                <w:rPr>
                                  <w:rStyle w:val="Hyperlink"/>
                                  <w:rFonts w:ascii="Times New Roman" w:hAnsi="Times New Roman"/>
                                  <w:sz w:val="14"/>
                                  <w:szCs w:val="14"/>
                                  <w:lang w:val="sr-Cyrl-RS"/>
                                </w:rPr>
                                <w:t xml:space="preserve">јавних </w:t>
                              </w:r>
                              <w:r w:rsidR="00E41D57" w:rsidRPr="00BE4957">
                                <w:rPr>
                                  <w:rStyle w:val="Hyperlink"/>
                                  <w:rFonts w:ascii="Times New Roman" w:hAnsi="Times New Roman"/>
                                  <w:sz w:val="14"/>
                                  <w:szCs w:val="14"/>
                                </w:rPr>
                                <w:t>набавк</w:t>
                              </w:r>
                            </w:hyperlink>
                            <w:r w:rsidR="00E41D57">
                              <w:rPr>
                                <w:rStyle w:val="Hyperlink"/>
                                <w:rFonts w:ascii="Times New Roman" w:hAnsi="Times New Roman"/>
                                <w:sz w:val="14"/>
                                <w:szCs w:val="14"/>
                                <w:lang w:val="sr-Cyrl-CS"/>
                              </w:rPr>
                              <w:t>и</w:t>
                            </w:r>
                          </w:p>
                          <w:p w:rsidR="00E41D57" w:rsidRPr="00273E9D" w:rsidRDefault="00E41D57"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9" o:spid="_x0000_s1086" type="#_x0000_t202" style="position:absolute;margin-left:463pt;margin-top:136.95pt;width:88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" fillcolor="#c6d9f1" strokecolor="#365f91" strokeweight=".25pt">
                <v:textbox>
                  <w:txbxContent>
                    <w:p w:rsidR="00E41D57" w:rsidRPr="004602FC" w:rsidRDefault="00E41D57"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E41D57" w:rsidRPr="00273E9D" w:rsidRDefault="00E41D5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5584" behindDoc="0" locked="0" layoutInCell="1" allowOverlap="1" wp14:anchorId="556BD485" wp14:editId="24C4CCAF">
                <wp:simplePos x="0" y="0"/>
                <wp:positionH relativeFrom="column">
                  <wp:posOffset>5880100</wp:posOffset>
                </wp:positionH>
                <wp:positionV relativeFrom="paragraph">
                  <wp:posOffset>1341755</wp:posOffset>
                </wp:positionV>
                <wp:extent cx="1117600" cy="342900"/>
                <wp:effectExtent l="0" t="0" r="25400" b="19050"/>
                <wp:wrapNone/>
                <wp:docPr id="28685" name="Text Box 28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E41D57" w:rsidRPr="00AC4DC3" w:rsidRDefault="00E41D57"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E41D57" w:rsidRPr="00273E9D" w:rsidRDefault="00E41D57" w:rsidP="00ED0434">
                            <w:pPr>
                              <w:rPr>
                                <w:sz w:val="14"/>
                                <w:szCs w:val="14"/>
                              </w:rPr>
                            </w:pPr>
                            <w:r>
                              <w:rPr>
                                <w:rFonts w:eastAsia="Calibri"/>
                                <w:sz w:val="14"/>
                                <w:szCs w:val="14"/>
                                <w:lang w:val="en-GB" w:eastAsia="en-US"/>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8" o:spid="_x0000_s1087" type="#_x0000_t202" style="position:absolute;margin-left:463pt;margin-top:105.65pt;width:88pt;height: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" fillcolor="#c6d9f1" strokecolor="#365f91" strokeweight=".25pt">
                <v:textbox>
                  <w:txbxContent>
                    <w:p w:rsidR="00E41D57" w:rsidRPr="00AC4DC3" w:rsidRDefault="00E41D57"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E41D57" w:rsidRPr="00273E9D" w:rsidRDefault="00E41D57" w:rsidP="00ED0434">
                      <w:pPr>
                        <w:rPr>
                          <w:sz w:val="14"/>
                          <w:szCs w:val="14"/>
                        </w:rPr>
                      </w:pPr>
                      <w:r>
                        <w:rPr>
                          <w:rFonts w:eastAsia="Calibri"/>
                          <w:sz w:val="14"/>
                          <w:szCs w:val="14"/>
                          <w:lang w:val="en-GB" w:eastAsia="en-U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14560" behindDoc="0" locked="0" layoutInCell="1" allowOverlap="1" wp14:anchorId="2CED0B4D" wp14:editId="1CD74584">
                <wp:simplePos x="0" y="0"/>
                <wp:positionH relativeFrom="column">
                  <wp:posOffset>5880100</wp:posOffset>
                </wp:positionH>
                <wp:positionV relativeFrom="paragraph">
                  <wp:posOffset>3260090</wp:posOffset>
                </wp:positionV>
                <wp:extent cx="1117600" cy="273685"/>
                <wp:effectExtent l="0" t="0" r="25400" b="12065"/>
                <wp:wrapNone/>
                <wp:docPr id="28684" name="Text Box 28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73685"/>
                        </a:xfrm>
                        <a:prstGeom prst="rect">
                          <a:avLst/>
                        </a:prstGeom>
                        <a:solidFill>
                          <a:srgbClr val="C6D9F1"/>
                        </a:solidFill>
                        <a:ln w="3175">
                          <a:solidFill>
                            <a:srgbClr val="365F91"/>
                          </a:solidFill>
                          <a:miter lim="800000"/>
                          <a:headEnd/>
                          <a:tailEnd/>
                        </a:ln>
                      </wps:spPr>
                      <wps:txbx>
                        <w:txbxContent>
                          <w:p w:rsidR="00E41D57" w:rsidRPr="00194F75" w:rsidRDefault="00154975"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00E41D57" w:rsidRPr="00194F75">
                                <w:rPr>
                                  <w:rStyle w:val="Hyperlink"/>
                                  <w:rFonts w:ascii="Times New Roman" w:hAnsi="Times New Roman"/>
                                  <w:sz w:val="13"/>
                                  <w:szCs w:val="13"/>
                                </w:rPr>
                                <w:t xml:space="preserve">Одељење </w:t>
                              </w:r>
                              <w:r w:rsidR="00E41D57">
                                <w:rPr>
                                  <w:rStyle w:val="Hyperlink"/>
                                  <w:rFonts w:ascii="Times New Roman" w:hAnsi="Times New Roman"/>
                                  <w:sz w:val="13"/>
                                  <w:szCs w:val="13"/>
                                  <w:lang w:val="sr-Cyrl-RS"/>
                                </w:rPr>
                                <w:t xml:space="preserve">за </w:t>
                              </w:r>
                              <w:r w:rsidR="00E41D57" w:rsidRPr="00194F75">
                                <w:rPr>
                                  <w:rStyle w:val="Hyperlink"/>
                                  <w:rFonts w:ascii="Times New Roman" w:hAnsi="Times New Roman"/>
                                  <w:sz w:val="13"/>
                                  <w:szCs w:val="13"/>
                                  <w:lang w:val="sr-Cyrl-RS"/>
                                </w:rPr>
                                <w:t xml:space="preserve"> </w:t>
                              </w:r>
                              <w:r w:rsidR="00E41D57" w:rsidRPr="00194F75">
                                <w:rPr>
                                  <w:rStyle w:val="Hyperlink"/>
                                  <w:rFonts w:ascii="Times New Roman" w:hAnsi="Times New Roman"/>
                                  <w:sz w:val="13"/>
                                  <w:szCs w:val="13"/>
                                </w:rPr>
                                <w:t>логистик</w:t>
                              </w:r>
                              <w:r w:rsidR="00E41D57">
                                <w:rPr>
                                  <w:rStyle w:val="Hyperlink"/>
                                  <w:rFonts w:ascii="Times New Roman" w:hAnsi="Times New Roman"/>
                                  <w:sz w:val="13"/>
                                  <w:szCs w:val="13"/>
                                  <w:lang w:val="sr-Cyrl-RS"/>
                                </w:rPr>
                                <w:t>у</w:t>
                              </w:r>
                              <w:r w:rsidR="00E41D57" w:rsidRPr="00194F75">
                                <w:rPr>
                                  <w:rStyle w:val="Hyperlink"/>
                                  <w:rFonts w:ascii="Times New Roman" w:hAnsi="Times New Roman"/>
                                  <w:sz w:val="13"/>
                                  <w:szCs w:val="13"/>
                                </w:rPr>
                                <w:t xml:space="preserve"> ПУ</w:t>
                              </w:r>
                              <w:r w:rsidR="00E41D57" w:rsidRPr="00194F75">
                                <w:rPr>
                                  <w:rStyle w:val="Hyperlink"/>
                                  <w:rFonts w:ascii="Times New Roman" w:hAnsi="Times New Roman"/>
                                  <w:sz w:val="13"/>
                                  <w:szCs w:val="13"/>
                                  <w:lang w:val="sr-Cyrl-CS"/>
                                </w:rPr>
                                <w:t xml:space="preserve"> за град Београд</w:t>
                              </w:r>
                            </w:hyperlink>
                          </w:p>
                          <w:p w:rsidR="00E41D57" w:rsidRPr="00273E9D" w:rsidRDefault="00E41D57" w:rsidP="00ED0434">
                            <w:pPr>
                              <w:rPr>
                                <w:sz w:val="12"/>
                                <w:szCs w:val="12"/>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7" o:spid="_x0000_s1088" type="#_x0000_t202" style="position:absolute;margin-left:463pt;margin-top:256.7pt;width:88pt;height:21.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" fillcolor="#c6d9f1" strokecolor="#365f91" strokeweight=".25pt">
                <v:textbox inset="1.5mm,,1.5mm">
                  <w:txbxContent>
                    <w:p w:rsidR="00E41D57" w:rsidRPr="00194F75" w:rsidRDefault="00E41D57"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E41D57" w:rsidRPr="00273E9D" w:rsidRDefault="00E41D57" w:rsidP="00ED0434">
                      <w:pPr>
                        <w:rPr>
                          <w:sz w:val="12"/>
                          <w:szCs w:val="12"/>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3536" behindDoc="0" locked="0" layoutInCell="1" allowOverlap="1" wp14:anchorId="0992A9CE" wp14:editId="5A88F6F0">
                <wp:simplePos x="0" y="0"/>
                <wp:positionH relativeFrom="column">
                  <wp:posOffset>5880100</wp:posOffset>
                </wp:positionH>
                <wp:positionV relativeFrom="paragraph">
                  <wp:posOffset>2566035</wp:posOffset>
                </wp:positionV>
                <wp:extent cx="1117600" cy="342900"/>
                <wp:effectExtent l="0" t="0" r="25400" b="19050"/>
                <wp:wrapNone/>
                <wp:docPr id="28683" name="Text Box 28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E41D57" w:rsidRPr="00273E9D" w:rsidRDefault="00154975" w:rsidP="0056520A">
                            <w:pPr>
                              <w:pStyle w:val="ListParagraph"/>
                              <w:spacing w:after="0" w:line="240" w:lineRule="auto"/>
                              <w:ind w:left="0"/>
                              <w:jc w:val="center"/>
                              <w:rPr>
                                <w:sz w:val="13"/>
                                <w:szCs w:val="13"/>
                              </w:rPr>
                            </w:pPr>
                            <w:hyperlink w:anchor="ОДЕЉЕЊЕ_ЗА_ОРГАНИЗОВАЊ_ИСХРАНЕ_И_СМЕШТАЈ" w:history="1">
                              <w:r w:rsidR="00E41D57" w:rsidRPr="00BE4957">
                                <w:rPr>
                                  <w:rStyle w:val="Hyperlink"/>
                                  <w:rFonts w:ascii="Times New Roman" w:hAnsi="Times New Roman"/>
                                  <w:sz w:val="14"/>
                                  <w:szCs w:val="14"/>
                                </w:rPr>
                                <w:t>Одељење за организовање исхране и смештаја</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6" o:spid="_x0000_s1089" type="#_x0000_t202" style="position:absolute;margin-left:463pt;margin-top:202.05pt;width:88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" fillcolor="#c6d9f1" strokecolor="#365f91" strokeweight=".25pt">
                <v:textbox inset=".5mm,1mm,.5mm,1mm">
                  <w:txbxContent>
                    <w:p w:rsidR="00E41D57" w:rsidRPr="00273E9D" w:rsidRDefault="00E41D57"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10464" behindDoc="0" locked="0" layoutInCell="1" allowOverlap="1" wp14:anchorId="53762A61" wp14:editId="7744B93B">
                <wp:simplePos x="0" y="0"/>
                <wp:positionH relativeFrom="column">
                  <wp:posOffset>5880100</wp:posOffset>
                </wp:positionH>
                <wp:positionV relativeFrom="paragraph">
                  <wp:posOffset>880745</wp:posOffset>
                </wp:positionV>
                <wp:extent cx="1117600" cy="375920"/>
                <wp:effectExtent l="0" t="0" r="25400" b="24130"/>
                <wp:wrapNone/>
                <wp:docPr id="28680" name="Text Box 28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7592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CB503A" w:rsidRDefault="00154975" w:rsidP="00587DB6">
                            <w:pPr>
                              <w:jc w:val="center"/>
                              <w:rPr>
                                <w:sz w:val="14"/>
                                <w:szCs w:val="14"/>
                              </w:rPr>
                            </w:pPr>
                            <w:hyperlink w:anchor="СЕКТОР_ЗА_МАТЕРИЈАЛНО_ФИНАНСИЈСКЕ_ПОСЛОВ" w:history="1">
                              <w:r w:rsidR="00E41D57" w:rsidRPr="00BE4957">
                                <w:rPr>
                                  <w:rStyle w:val="Hyperlink"/>
                                  <w:b/>
                                  <w:sz w:val="12"/>
                                  <w:szCs w:val="12"/>
                                </w:rPr>
                                <w:t>СЕКТОР ЗА МАТЕРИЈАЛНО-ФИНАСИЈСКЕ</w:t>
                              </w:r>
                              <w:r w:rsidR="00E41D57" w:rsidRPr="00BE4957">
                                <w:rPr>
                                  <w:rStyle w:val="Hyperlink"/>
                                  <w:b/>
                                  <w:sz w:val="14"/>
                                  <w:szCs w:val="14"/>
                                </w:rPr>
                                <w:t xml:space="preserve"> </w:t>
                              </w:r>
                              <w:r w:rsidR="00E41D57" w:rsidRPr="00BE4957">
                                <w:rPr>
                                  <w:rStyle w:val="Hyperlink"/>
                                  <w:b/>
                                  <w:sz w:val="12"/>
                                  <w:szCs w:val="12"/>
                                </w:rPr>
                                <w:t>ПОСЛОВЕ</w:t>
                              </w:r>
                            </w:hyperlink>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3" o:spid="_x0000_s1090" type="#_x0000_t202" style="position:absolute;margin-left:463pt;margin-top:69.35pt;width:88pt;height:29.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" fillcolor="#95b3d7" strokecolor="#17365d" strokeweight=".25pt">
                <v:fill color2="#dbe5f1" angle="135" focus="50%" type="gradient"/>
                <v:shadow color="#243f60" opacity=".5" offset="1pt"/>
                <v:textbox inset="1mm,1mm,1mm,1mm">
                  <w:txbxContent>
                    <w:p w:rsidR="00E41D57" w:rsidRPr="00CB503A" w:rsidRDefault="00E41D57"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20704" behindDoc="0" locked="0" layoutInCell="1" allowOverlap="1" wp14:anchorId="2282FF27" wp14:editId="1683323E">
                <wp:simplePos x="0" y="0"/>
                <wp:positionH relativeFrom="column">
                  <wp:posOffset>5880100</wp:posOffset>
                </wp:positionH>
                <wp:positionV relativeFrom="paragraph">
                  <wp:posOffset>2969260</wp:posOffset>
                </wp:positionV>
                <wp:extent cx="1117600" cy="231140"/>
                <wp:effectExtent l="0" t="0" r="25400" b="16510"/>
                <wp:wrapNone/>
                <wp:docPr id="28679" name="Text Box 2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31140"/>
                        </a:xfrm>
                        <a:prstGeom prst="rect">
                          <a:avLst/>
                        </a:prstGeom>
                        <a:solidFill>
                          <a:srgbClr val="C6D9F1"/>
                        </a:solidFill>
                        <a:ln w="3175">
                          <a:solidFill>
                            <a:srgbClr val="365F91"/>
                          </a:solidFill>
                          <a:miter lim="800000"/>
                          <a:headEnd/>
                          <a:tailEnd/>
                        </a:ln>
                      </wps:spPr>
                      <wps:txbx>
                        <w:txbxContent>
                          <w:p w:rsidR="00E41D57" w:rsidRPr="00273E9D" w:rsidRDefault="00154975"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00E41D57" w:rsidRPr="00BE4957">
                                <w:rPr>
                                  <w:rStyle w:val="Hyperlink"/>
                                  <w:rFonts w:ascii="Times New Roman" w:hAnsi="Times New Roman"/>
                                  <w:sz w:val="13"/>
                                  <w:szCs w:val="13"/>
                                </w:rPr>
                                <w:t>Одељење</w:t>
                              </w:r>
                              <w:r w:rsidR="00E41D57">
                                <w:rPr>
                                  <w:rStyle w:val="Hyperlink"/>
                                  <w:rFonts w:ascii="Times New Roman" w:hAnsi="Times New Roman"/>
                                  <w:sz w:val="13"/>
                                  <w:szCs w:val="13"/>
                                  <w:lang w:val="sr-Cyrl-RS"/>
                                </w:rPr>
                                <w:t xml:space="preserve"> за</w:t>
                              </w:r>
                              <w:r w:rsidR="00E41D57" w:rsidRPr="00BE4957">
                                <w:rPr>
                                  <w:rStyle w:val="Hyperlink"/>
                                  <w:rFonts w:ascii="Times New Roman" w:hAnsi="Times New Roman"/>
                                  <w:sz w:val="13"/>
                                  <w:szCs w:val="13"/>
                                  <w:lang w:val="sr-Cyrl-RS"/>
                                </w:rPr>
                                <w:t xml:space="preserve"> </w:t>
                              </w:r>
                              <w:r w:rsidR="00E41D57" w:rsidRPr="00BE4957">
                                <w:rPr>
                                  <w:rStyle w:val="Hyperlink"/>
                                  <w:rFonts w:ascii="Times New Roman" w:hAnsi="Times New Roman"/>
                                  <w:sz w:val="13"/>
                                  <w:szCs w:val="13"/>
                                </w:rPr>
                                <w:t>логистик</w:t>
                              </w:r>
                              <w:r w:rsidR="00E41D57">
                                <w:rPr>
                                  <w:rStyle w:val="Hyperlink"/>
                                  <w:rFonts w:ascii="Times New Roman" w:hAnsi="Times New Roman"/>
                                  <w:sz w:val="13"/>
                                  <w:szCs w:val="13"/>
                                  <w:lang w:val="sr-Cyrl-RS"/>
                                </w:rPr>
                                <w:t>у</w:t>
                              </w:r>
                              <w:r w:rsidR="00E41D57" w:rsidRPr="00BE4957">
                                <w:rPr>
                                  <w:rStyle w:val="Hyperlink"/>
                                  <w:rFonts w:ascii="Times New Roman" w:hAnsi="Times New Roman"/>
                                  <w:sz w:val="13"/>
                                  <w:szCs w:val="13"/>
                                </w:rPr>
                                <w:t xml:space="preserve"> </w:t>
                              </w:r>
                              <w:r w:rsidR="00E41D57">
                                <w:rPr>
                                  <w:rStyle w:val="Hyperlink"/>
                                  <w:rFonts w:ascii="Times New Roman" w:hAnsi="Times New Roman"/>
                                  <w:sz w:val="13"/>
                                  <w:szCs w:val="13"/>
                                  <w:lang w:val="sr-Cyrl-RS"/>
                                </w:rPr>
                                <w:t>П</w:t>
                              </w:r>
                              <w:r w:rsidR="00E41D57" w:rsidRPr="00BE4957">
                                <w:rPr>
                                  <w:rStyle w:val="Hyperlink"/>
                                  <w:rFonts w:ascii="Times New Roman" w:hAnsi="Times New Roman"/>
                                  <w:sz w:val="13"/>
                                  <w:szCs w:val="13"/>
                                </w:rPr>
                                <w:t>ПУ</w:t>
                              </w:r>
                            </w:hyperlink>
                          </w:p>
                          <w:p w:rsidR="00E41D57" w:rsidRPr="00273E9D" w:rsidRDefault="00E41D57" w:rsidP="00273E9D">
                            <w:pPr>
                              <w:ind w:right="-211" w:hanging="187"/>
                              <w:jc w:val="cente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3" o:spid="_x0000_s1091" type="#_x0000_t202" style="position:absolute;margin-left:463pt;margin-top:233.8pt;width:88pt;height:18.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" fillcolor="#c6d9f1" strokecolor="#365f91" strokeweight=".25pt">
                <v:textbox inset=".5mm,1.3mm,.5mm,1.3mm">
                  <w:txbxContent>
                    <w:p w:rsidR="00E41D57" w:rsidRPr="00273E9D" w:rsidRDefault="00E41D57"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E41D57" w:rsidRPr="00273E9D" w:rsidRDefault="00E41D57" w:rsidP="00273E9D">
                      <w:pPr>
                        <w:ind w:right="-211" w:hanging="187"/>
                        <w:jc w:val="center"/>
                      </w:pPr>
                    </w:p>
                  </w:txbxContent>
                </v:textbox>
              </v:shape>
            </w:pict>
          </mc:Fallback>
        </mc:AlternateContent>
      </w:r>
      <w:r w:rsidR="00C80A3B">
        <w:rPr>
          <w:noProof/>
          <w:lang w:val="sr-Cyrl-ME" w:eastAsia="sr-Cyrl-ME"/>
        </w:rPr>
        <mc:AlternateContent>
          <mc:Choice Requires="wps">
            <w:drawing>
              <wp:anchor distT="0" distB="0" distL="114300" distR="114300" simplePos="0" relativeHeight="251676672" behindDoc="0" locked="0" layoutInCell="1" allowOverlap="1" wp14:anchorId="422B3B68" wp14:editId="0F92D82E">
                <wp:simplePos x="0" y="0"/>
                <wp:positionH relativeFrom="column">
                  <wp:posOffset>4462780</wp:posOffset>
                </wp:positionH>
                <wp:positionV relativeFrom="paragraph">
                  <wp:posOffset>1341755</wp:posOffset>
                </wp:positionV>
                <wp:extent cx="1117600" cy="468000"/>
                <wp:effectExtent l="0" t="0" r="25400" b="27305"/>
                <wp:wrapNone/>
                <wp:docPr id="28747" name="Text Box 28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68000"/>
                        </a:xfrm>
                        <a:prstGeom prst="rect">
                          <a:avLst/>
                        </a:prstGeom>
                        <a:solidFill>
                          <a:srgbClr val="C6D9F1"/>
                        </a:solidFill>
                        <a:ln w="3175">
                          <a:solidFill>
                            <a:srgbClr val="365F91"/>
                          </a:solidFill>
                          <a:miter lim="800000"/>
                          <a:headEnd/>
                          <a:tailEnd/>
                        </a:ln>
                      </wps:spPr>
                      <wps:txbx>
                        <w:txbxContent>
                          <w:p w:rsidR="00E41D57" w:rsidRPr="00892AD7" w:rsidRDefault="00E41D57"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E41D57" w:rsidRPr="00EE0FCF" w:rsidRDefault="00E41D57" w:rsidP="00ED0434">
                            <w:pPr>
                              <w:rPr>
                                <w:rFonts w:ascii="Calibri" w:hAnsi="Calibri"/>
                              </w:rPr>
                            </w:pPr>
                            <w:r>
                              <w:rPr>
                                <w:sz w:val="14"/>
                                <w:szCs w:val="1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0" o:spid="_x0000_s1092" type="#_x0000_t202" style="position:absolute;margin-left:351.4pt;margin-top:105.65pt;width:88pt;height:3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" fillcolor="#c6d9f1" strokecolor="#365f91" strokeweight=".25pt">
                <v:textbox inset="0,0,0,0">
                  <w:txbxContent>
                    <w:p w:rsidR="00E41D57" w:rsidRPr="00892AD7" w:rsidRDefault="00E41D57"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E41D57" w:rsidRPr="00EE0FCF" w:rsidRDefault="00E41D57" w:rsidP="00ED0434">
                      <w:pPr>
                        <w:rPr>
                          <w:rFonts w:ascii="Calibri" w:hAnsi="Calibri"/>
                        </w:rPr>
                      </w:pPr>
                      <w:r>
                        <w:rPr>
                          <w:sz w:val="14"/>
                          <w:szCs w:val="14"/>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01248" behindDoc="0" locked="0" layoutInCell="1" allowOverlap="1" wp14:anchorId="0F7C168F" wp14:editId="267A281E">
                <wp:simplePos x="0" y="0"/>
                <wp:positionH relativeFrom="column">
                  <wp:posOffset>4460240</wp:posOffset>
                </wp:positionH>
                <wp:positionV relativeFrom="paragraph">
                  <wp:posOffset>876300</wp:posOffset>
                </wp:positionV>
                <wp:extent cx="1117600" cy="392430"/>
                <wp:effectExtent l="0" t="0" r="25400" b="26670"/>
                <wp:wrapNone/>
                <wp:docPr id="28723" name="Text Box 28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243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CB503A" w:rsidRDefault="00154975" w:rsidP="00587DB6">
                            <w:pPr>
                              <w:jc w:val="center"/>
                              <w:rPr>
                                <w:sz w:val="14"/>
                                <w:szCs w:val="14"/>
                              </w:rPr>
                            </w:pPr>
                            <w:hyperlink w:anchor="СЕКТОР_ЗА_ЉУДСКЕ_РЕСУРСЕ" w:history="1">
                              <w:r w:rsidR="00E41D57" w:rsidRPr="00BE4957">
                                <w:rPr>
                                  <w:rStyle w:val="Hyperlink"/>
                                  <w:b/>
                                  <w:sz w:val="14"/>
                                  <w:szCs w:val="14"/>
                                </w:rPr>
                                <w:t>СЕКТОР ЗА ЉУДСКЕ РЕСУРСЕ</w:t>
                              </w:r>
                            </w:hyperlink>
                          </w:p>
                        </w:txbxContent>
                      </wps:txbx>
                      <wps:bodyPr rot="0" vert="horz" wrap="square" lIns="91440" tIns="72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4" o:spid="_x0000_s1093" type="#_x0000_t202" style="position:absolute;margin-left:351.2pt;margin-top:69pt;width:88pt;height:30.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" fillcolor="#95b3d7" strokecolor="#17365d" strokeweight=".25pt">
                <v:fill color2="#dbe5f1" angle="135" focus="50%" type="gradient"/>
                <v:shadow color="#243f60" opacity=".5" offset="1pt"/>
                <v:textbox inset=",2mm,,1mm">
                  <w:txbxContent>
                    <w:p w:rsidR="00E41D57" w:rsidRPr="00CB503A" w:rsidRDefault="00E41D57"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79744" behindDoc="0" locked="0" layoutInCell="1" allowOverlap="1" wp14:anchorId="3761DB45" wp14:editId="4025ADC6">
                <wp:simplePos x="0" y="0"/>
                <wp:positionH relativeFrom="column">
                  <wp:posOffset>2865120</wp:posOffset>
                </wp:positionH>
                <wp:positionV relativeFrom="paragraph">
                  <wp:posOffset>1424305</wp:posOffset>
                </wp:positionV>
                <wp:extent cx="156210" cy="635"/>
                <wp:effectExtent l="38100" t="76200" r="0" b="94615"/>
                <wp:wrapNone/>
                <wp:docPr id="28724" name="AutoShape 2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8" o:spid="_x0000_s1026" type="#_x0000_t32" style="position:absolute;margin-left:225.6pt;margin-top:112.15pt;width:12.3pt;height:.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80768" behindDoc="0" locked="0" layoutInCell="1" allowOverlap="1" wp14:anchorId="00885841" wp14:editId="09AE687E">
                <wp:simplePos x="0" y="0"/>
                <wp:positionH relativeFrom="column">
                  <wp:posOffset>2865120</wp:posOffset>
                </wp:positionH>
                <wp:positionV relativeFrom="paragraph">
                  <wp:posOffset>1682750</wp:posOffset>
                </wp:positionV>
                <wp:extent cx="156210" cy="635"/>
                <wp:effectExtent l="38100" t="76200" r="0" b="94615"/>
                <wp:wrapNone/>
                <wp:docPr id="28725" name="AutoShape 2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9" o:spid="_x0000_s1026" type="#_x0000_t32" style="position:absolute;margin-left:225.6pt;margin-top:132.5pt;width:12.3pt;height:.0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96128" behindDoc="0" locked="0" layoutInCell="1" allowOverlap="1" wp14:anchorId="02EB6A11" wp14:editId="1C50C750">
                <wp:simplePos x="0" y="0"/>
                <wp:positionH relativeFrom="column">
                  <wp:posOffset>2865120</wp:posOffset>
                </wp:positionH>
                <wp:positionV relativeFrom="paragraph">
                  <wp:posOffset>1038860</wp:posOffset>
                </wp:positionV>
                <wp:extent cx="156210" cy="635"/>
                <wp:effectExtent l="0" t="0" r="15240" b="37465"/>
                <wp:wrapNone/>
                <wp:docPr id="28740" name="AutoShape 28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4" o:spid="_x0000_s1026" type="#_x0000_t32" style="position:absolute;margin-left:225.6pt;margin-top:81.8pt;width:12.3pt;height:.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baiJgIAAEQEAAAOAAAAZHJzL2Uyb0RvYy54bWysU02P2yAQvVfqf0DcE3+sk0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"/>
            </w:pict>
          </mc:Fallback>
        </mc:AlternateContent>
      </w:r>
      <w:r w:rsidR="00C80A3B">
        <w:rPr>
          <w:noProof/>
          <w:lang w:val="sr-Cyrl-ME" w:eastAsia="sr-Cyrl-ME"/>
        </w:rPr>
        <mc:AlternateContent>
          <mc:Choice Requires="wps">
            <w:drawing>
              <wp:anchor distT="0" distB="0" distL="114300" distR="114300" simplePos="0" relativeHeight="251697152" behindDoc="0" locked="0" layoutInCell="1" allowOverlap="1" wp14:anchorId="61FAFB94" wp14:editId="749235BD">
                <wp:simplePos x="0" y="0"/>
                <wp:positionH relativeFrom="column">
                  <wp:posOffset>3021330</wp:posOffset>
                </wp:positionH>
                <wp:positionV relativeFrom="paragraph">
                  <wp:posOffset>1039495</wp:posOffset>
                </wp:positionV>
                <wp:extent cx="0" cy="5112000"/>
                <wp:effectExtent l="0" t="0" r="19050" b="12700"/>
                <wp:wrapNone/>
                <wp:docPr id="28741" name="AutoShape 2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1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5" o:spid="_x0000_s1026" type="#_x0000_t32" style="position:absolute;margin-left:237.9pt;margin-top:81.85pt;width:0;height:4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"/>
            </w:pict>
          </mc:Fallback>
        </mc:AlternateContent>
      </w:r>
      <w:r w:rsidR="00C80A3B">
        <w:rPr>
          <w:noProof/>
          <w:lang w:val="sr-Cyrl-ME" w:eastAsia="sr-Cyrl-ME"/>
        </w:rPr>
        <mc:AlternateContent>
          <mc:Choice Requires="wps">
            <w:drawing>
              <wp:anchor distT="0" distB="0" distL="114300" distR="114300" simplePos="0" relativeHeight="251608064" behindDoc="0" locked="0" layoutInCell="1" allowOverlap="1" wp14:anchorId="28249B82" wp14:editId="1F6E89D8">
                <wp:simplePos x="0" y="0"/>
                <wp:positionH relativeFrom="column">
                  <wp:posOffset>-206375</wp:posOffset>
                </wp:positionH>
                <wp:positionV relativeFrom="paragraph">
                  <wp:posOffset>5154295</wp:posOffset>
                </wp:positionV>
                <wp:extent cx="1447165" cy="288000"/>
                <wp:effectExtent l="0" t="0" r="19685" b="17145"/>
                <wp:wrapNone/>
                <wp:docPr id="28648" name="Text Box 28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88000"/>
                        </a:xfrm>
                        <a:prstGeom prst="rect">
                          <a:avLst/>
                        </a:prstGeom>
                        <a:solidFill>
                          <a:srgbClr val="C6D9F1"/>
                        </a:solidFill>
                        <a:ln w="3175">
                          <a:solidFill>
                            <a:srgbClr val="365F91"/>
                          </a:solidFill>
                          <a:miter lim="800000"/>
                          <a:headEnd/>
                          <a:tailEnd/>
                        </a:ln>
                      </wps:spPr>
                      <wps:txbx>
                        <w:txbxContent>
                          <w:p w:rsidR="00E41D57" w:rsidRPr="00434D03" w:rsidRDefault="00E41D57"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E41D57" w:rsidRPr="00F47DE9" w:rsidRDefault="00E41D57" w:rsidP="00C91F7F">
                            <w:pPr>
                              <w:rPr>
                                <w:sz w:val="23"/>
                                <w:szCs w:val="23"/>
                              </w:rPr>
                            </w:pPr>
                            <w:r>
                              <w:rPr>
                                <w:sz w:val="14"/>
                                <w:szCs w:val="14"/>
                                <w:lang w:val="sr-Cyrl-RS"/>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2" o:spid="_x0000_s1094" type="#_x0000_t202" style="position:absolute;margin-left:-16.25pt;margin-top:405.85pt;width:113.95pt;height:2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" fillcolor="#c6d9f1" strokecolor="#365f91" strokeweight=".25pt">
                <v:textbox inset="7.5pt,3.75pt,7.5pt,3.75pt">
                  <w:txbxContent>
                    <w:p w:rsidR="00E41D57" w:rsidRPr="00434D03" w:rsidRDefault="00E41D57"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E41D57" w:rsidRPr="00F47DE9" w:rsidRDefault="00E41D57" w:rsidP="00C91F7F">
                      <w:pPr>
                        <w:rPr>
                          <w:sz w:val="23"/>
                          <w:szCs w:val="23"/>
                        </w:rPr>
                      </w:pPr>
                      <w:r>
                        <w:rPr>
                          <w:sz w:val="14"/>
                          <w:szCs w:val="14"/>
                          <w:lang w:val="sr-Cyrl-R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609088" behindDoc="0" locked="0" layoutInCell="1" allowOverlap="1" wp14:anchorId="6EAADF1C" wp14:editId="2C3E257E">
                <wp:simplePos x="0" y="0"/>
                <wp:positionH relativeFrom="column">
                  <wp:posOffset>-204470</wp:posOffset>
                </wp:positionH>
                <wp:positionV relativeFrom="paragraph">
                  <wp:posOffset>5476875</wp:posOffset>
                </wp:positionV>
                <wp:extent cx="1447165" cy="232410"/>
                <wp:effectExtent l="0" t="0" r="19685" b="15240"/>
                <wp:wrapNone/>
                <wp:docPr id="28651" name="Text Box 28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2410"/>
                        </a:xfrm>
                        <a:prstGeom prst="rect">
                          <a:avLst/>
                        </a:prstGeom>
                        <a:solidFill>
                          <a:srgbClr val="C6D9F1"/>
                        </a:solidFill>
                        <a:ln w="3175">
                          <a:solidFill>
                            <a:srgbClr val="365F91"/>
                          </a:solidFill>
                          <a:miter lim="800000"/>
                          <a:headEnd/>
                          <a:tailEnd/>
                        </a:ln>
                      </wps:spPr>
                      <wps:txbx>
                        <w:txbxContent>
                          <w:p w:rsidR="00E41D57" w:rsidRPr="00380EDD" w:rsidRDefault="00154975" w:rsidP="00C91F7F">
                            <w:pPr>
                              <w:jc w:val="center"/>
                              <w:rPr>
                                <w:sz w:val="14"/>
                                <w:szCs w:val="14"/>
                                <w:lang w:val="sr-Cyrl-CS"/>
                              </w:rPr>
                            </w:pPr>
                            <w:hyperlink w:anchor="КООРДИНАЦИОНА_УПРАВА_ЗА_КОСОВО_И_МЕТОХИЈ" w:history="1">
                              <w:r w:rsidR="00E41D57" w:rsidRPr="00434D03">
                                <w:rPr>
                                  <w:rStyle w:val="Hyperlink"/>
                                  <w:sz w:val="14"/>
                                  <w:szCs w:val="14"/>
                                  <w:lang w:val="sr-Cyrl-CS"/>
                                </w:rPr>
                                <w:t>Координациона управа за КиМ</w:t>
                              </w:r>
                            </w:hyperlink>
                          </w:p>
                          <w:p w:rsidR="00E41D57" w:rsidRPr="00F47DE9" w:rsidRDefault="00E41D57" w:rsidP="00C91F7F">
                            <w:pPr>
                              <w:rPr>
                                <w:sz w:val="23"/>
                                <w:szCs w:val="23"/>
                              </w:rPr>
                            </w:pPr>
                          </w:p>
                          <w:p w:rsidR="00E41D57" w:rsidRDefault="00E41D57"/>
                        </w:txbxContent>
                      </wps:txbx>
                      <wps:bodyPr rot="0" vert="horz" wrap="square" lIns="21600" tIns="10800" rIns="216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3" o:spid="_x0000_s1095" type="#_x0000_t202" style="position:absolute;margin-left:-16.1pt;margin-top:431.25pt;width:113.95pt;height:18.3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" fillcolor="#c6d9f1" strokecolor="#365f91" strokeweight=".25pt">
                <v:textbox inset=".6mm,.3mm,.6mm,.3mm">
                  <w:txbxContent>
                    <w:p w:rsidR="00E41D57" w:rsidRPr="00380EDD" w:rsidRDefault="00E41D57"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E41D57" w:rsidRPr="00F47DE9" w:rsidRDefault="00E41D57" w:rsidP="00C91F7F">
                      <w:pPr>
                        <w:rPr>
                          <w:sz w:val="23"/>
                          <w:szCs w:val="23"/>
                        </w:rPr>
                      </w:pPr>
                    </w:p>
                    <w:p w:rsidR="00E41D57" w:rsidRDefault="00E41D57"/>
                  </w:txbxContent>
                </v:textbox>
              </v:shape>
            </w:pict>
          </mc:Fallback>
        </mc:AlternateContent>
      </w:r>
      <w:r w:rsidR="00C80A3B">
        <w:rPr>
          <w:noProof/>
          <w:lang w:val="sr-Cyrl-ME" w:eastAsia="sr-Cyrl-ME"/>
        </w:rPr>
        <mc:AlternateContent>
          <mc:Choice Requires="wps">
            <w:drawing>
              <wp:anchor distT="0" distB="0" distL="114300" distR="114300" simplePos="0" relativeHeight="251617280" behindDoc="0" locked="0" layoutInCell="1" allowOverlap="1" wp14:anchorId="67311109" wp14:editId="6067844C">
                <wp:simplePos x="0" y="0"/>
                <wp:positionH relativeFrom="column">
                  <wp:posOffset>-193675</wp:posOffset>
                </wp:positionH>
                <wp:positionV relativeFrom="paragraph">
                  <wp:posOffset>5775325</wp:posOffset>
                </wp:positionV>
                <wp:extent cx="1435100" cy="324000"/>
                <wp:effectExtent l="0" t="0" r="12700" b="19050"/>
                <wp:wrapNone/>
                <wp:docPr id="28652" name="Text Box 28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324000"/>
                        </a:xfrm>
                        <a:prstGeom prst="rect">
                          <a:avLst/>
                        </a:prstGeom>
                        <a:solidFill>
                          <a:srgbClr val="C6D9F1"/>
                        </a:solidFill>
                        <a:ln w="3175">
                          <a:solidFill>
                            <a:srgbClr val="365F91"/>
                          </a:solidFill>
                          <a:miter lim="800000"/>
                          <a:headEnd/>
                          <a:tailEnd/>
                        </a:ln>
                      </wps:spPr>
                      <wps:txbx>
                        <w:txbxContent>
                          <w:p w:rsidR="00E41D57" w:rsidRPr="005F0CBD" w:rsidRDefault="00E41D57"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E41D57" w:rsidRPr="00E20E32" w:rsidRDefault="00E41D57" w:rsidP="005A1266">
                            <w:pPr>
                              <w:jc w:val="center"/>
                              <w:rPr>
                                <w:sz w:val="14"/>
                                <w:szCs w:val="14"/>
                              </w:rPr>
                            </w:pPr>
                            <w:r w:rsidRPr="005F0CBD">
                              <w:rPr>
                                <w:rStyle w:val="Hyperlink"/>
                                <w:sz w:val="14"/>
                                <w:szCs w:val="14"/>
                              </w:rPr>
                              <w:t>(1-27)</w:t>
                            </w:r>
                            <w:r>
                              <w:rPr>
                                <w:sz w:val="14"/>
                                <w:szCs w:val="14"/>
                              </w:rPr>
                              <w:fldChar w:fldCharType="end"/>
                            </w:r>
                          </w:p>
                          <w:p w:rsidR="00E41D57" w:rsidRDefault="00E41D57"/>
                        </w:txbxContent>
                      </wps:txbx>
                      <wps:bodyPr rot="0" vert="horz" wrap="square" lIns="36000" tIns="54000" rIns="36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1" o:spid="_x0000_s1096" type="#_x0000_t202" style="position:absolute;margin-left:-15.25pt;margin-top:454.75pt;width:113pt;height:2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" fillcolor="#c6d9f1" strokecolor="#365f91" strokeweight=".25pt">
                <v:textbox inset="1mm,1.5mm,1mm,1.5mm">
                  <w:txbxContent>
                    <w:p w:rsidR="00E41D57" w:rsidRPr="005F0CBD" w:rsidRDefault="00E41D57"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E41D57" w:rsidRPr="00E20E32" w:rsidRDefault="00E41D57" w:rsidP="005A1266">
                      <w:pPr>
                        <w:jc w:val="center"/>
                        <w:rPr>
                          <w:sz w:val="14"/>
                          <w:szCs w:val="14"/>
                        </w:rPr>
                      </w:pPr>
                      <w:r w:rsidRPr="005F0CBD">
                        <w:rPr>
                          <w:rStyle w:val="Hyperlink"/>
                          <w:sz w:val="14"/>
                          <w:szCs w:val="14"/>
                        </w:rPr>
                        <w:t>(1-27)</w:t>
                      </w:r>
                      <w:r>
                        <w:rPr>
                          <w:sz w:val="14"/>
                          <w:szCs w:val="14"/>
                        </w:rPr>
                        <w:fldChar w:fldCharType="end"/>
                      </w:r>
                    </w:p>
                    <w:p w:rsidR="00E41D57" w:rsidRDefault="00E41D57"/>
                  </w:txbxContent>
                </v:textbox>
              </v:shape>
            </w:pict>
          </mc:Fallback>
        </mc:AlternateContent>
      </w:r>
      <w:r w:rsidR="00C80A3B">
        <w:rPr>
          <w:noProof/>
          <w:lang w:val="sr-Cyrl-ME" w:eastAsia="sr-Cyrl-ME"/>
        </w:rPr>
        <mc:AlternateContent>
          <mc:Choice Requires="wps">
            <w:drawing>
              <wp:anchor distT="0" distB="0" distL="114300" distR="114300" simplePos="0" relativeHeight="251781120" behindDoc="0" locked="0" layoutInCell="1" allowOverlap="1" wp14:anchorId="7E4B4560" wp14:editId="28B1780D">
                <wp:simplePos x="0" y="0"/>
                <wp:positionH relativeFrom="column">
                  <wp:posOffset>-204470</wp:posOffset>
                </wp:positionH>
                <wp:positionV relativeFrom="paragraph">
                  <wp:posOffset>4871720</wp:posOffset>
                </wp:positionV>
                <wp:extent cx="1447165" cy="241935"/>
                <wp:effectExtent l="0" t="0" r="19685" b="24765"/>
                <wp:wrapNone/>
                <wp:docPr id="28655" name="Text Box 28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41935"/>
                        </a:xfrm>
                        <a:prstGeom prst="rect">
                          <a:avLst/>
                        </a:prstGeom>
                        <a:solidFill>
                          <a:srgbClr val="C6D9F1"/>
                        </a:solidFill>
                        <a:ln w="3175">
                          <a:solidFill>
                            <a:srgbClr val="365F91"/>
                          </a:solidFill>
                          <a:miter lim="800000"/>
                          <a:headEnd/>
                          <a:tailEnd/>
                        </a:ln>
                      </wps:spPr>
                      <wps:txbx>
                        <w:txbxContent>
                          <w:p w:rsidR="00E41D57" w:rsidRPr="00380EDD" w:rsidRDefault="00154975" w:rsidP="00C91F7F">
                            <w:pPr>
                              <w:jc w:val="center"/>
                              <w:rPr>
                                <w:sz w:val="14"/>
                                <w:szCs w:val="14"/>
                              </w:rPr>
                            </w:pPr>
                            <w:hyperlink w:anchor="ХЕЛИКОПТЕРСКА_ЈЕДИНИЦА" w:history="1">
                              <w:r w:rsidR="00E41D57" w:rsidRPr="00434D03">
                                <w:rPr>
                                  <w:rStyle w:val="Hyperlink"/>
                                  <w:sz w:val="14"/>
                                  <w:szCs w:val="14"/>
                                </w:rPr>
                                <w:t>Хеликоптерска јединица</w:t>
                              </w:r>
                            </w:hyperlink>
                          </w:p>
                          <w:p w:rsidR="00E41D57" w:rsidRPr="00F47DE9" w:rsidRDefault="00E41D57" w:rsidP="000238C6">
                            <w:pPr>
                              <w:rPr>
                                <w:sz w:val="23"/>
                                <w:szCs w:val="23"/>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89" o:spid="_x0000_s1097" type="#_x0000_t202" style="position:absolute;margin-left:-16.1pt;margin-top:383.6pt;width:113.95pt;height:19.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" fillcolor="#c6d9f1" strokecolor="#365f91" strokeweight=".25pt">
                <v:textbox inset="7.5pt,.3mm,7.5pt,.3mm">
                  <w:txbxContent>
                    <w:p w:rsidR="00E41D57" w:rsidRPr="00380EDD" w:rsidRDefault="00E41D57"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E41D57" w:rsidRPr="00F47DE9" w:rsidRDefault="00E41D57" w:rsidP="000238C6">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7216" behindDoc="0" locked="0" layoutInCell="1" allowOverlap="1" wp14:anchorId="3B574E15" wp14:editId="1F5B60C9">
                <wp:simplePos x="0" y="0"/>
                <wp:positionH relativeFrom="column">
                  <wp:posOffset>-204470</wp:posOffset>
                </wp:positionH>
                <wp:positionV relativeFrom="paragraph">
                  <wp:posOffset>1604645</wp:posOffset>
                </wp:positionV>
                <wp:extent cx="1440180" cy="244475"/>
                <wp:effectExtent l="0" t="0" r="26670" b="22225"/>
                <wp:wrapNone/>
                <wp:docPr id="28660" name="Text Box 28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E41D57" w:rsidRPr="00CF6A57" w:rsidRDefault="00E41D57"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E41D57" w:rsidRPr="00380EDD" w:rsidRDefault="00E41D57" w:rsidP="00C91F7F">
                            <w:pPr>
                              <w:rPr>
                                <w:sz w:val="14"/>
                                <w:szCs w:val="14"/>
                              </w:rPr>
                            </w:pPr>
                            <w:r>
                              <w:rPr>
                                <w:sz w:val="12"/>
                                <w:szCs w:val="12"/>
                                <w:lang w:val="ru-RU"/>
                              </w:rPr>
                              <w:fldChar w:fldCharType="end"/>
                            </w:r>
                          </w:p>
                          <w:p w:rsidR="00E41D57" w:rsidRPr="007B7774" w:rsidRDefault="00E41D57" w:rsidP="00ED0434">
                            <w:pPr>
                              <w:rPr>
                                <w:sz w:val="14"/>
                                <w:szCs w:val="14"/>
                              </w:rPr>
                            </w:pPr>
                          </w:p>
                        </w:txbxContent>
                      </wps:txbx>
                      <wps:bodyPr rot="0" vert="horz" wrap="square" lIns="21600" tIns="18000" rIns="216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1" o:spid="_x0000_s1098" type="#_x0000_t202" style="position:absolute;margin-left:-16.1pt;margin-top:126.35pt;width:113.4pt;height:1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" fillcolor="#c6d9f1" strokecolor="#365f91" strokeweight=".25pt">
                <v:textbox inset=".6mm,.5mm,.6mm,.5mm">
                  <w:txbxContent>
                    <w:p w:rsidR="00E41D57" w:rsidRPr="00CF6A57" w:rsidRDefault="00E41D57"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E41D57" w:rsidRPr="00380EDD" w:rsidRDefault="00E41D57" w:rsidP="00C91F7F">
                      <w:pPr>
                        <w:rPr>
                          <w:sz w:val="14"/>
                          <w:szCs w:val="14"/>
                        </w:rPr>
                      </w:pPr>
                      <w:r>
                        <w:rPr>
                          <w:sz w:val="12"/>
                          <w:szCs w:val="12"/>
                          <w:lang w:val="ru-RU"/>
                        </w:rPr>
                        <w:fldChar w:fldCharType="end"/>
                      </w:r>
                    </w:p>
                    <w:p w:rsidR="00E41D57" w:rsidRPr="007B7774" w:rsidRDefault="00E41D5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6016" behindDoc="0" locked="0" layoutInCell="1" allowOverlap="1" wp14:anchorId="0F9CBABE" wp14:editId="0AB4B596">
                <wp:simplePos x="0" y="0"/>
                <wp:positionH relativeFrom="column">
                  <wp:posOffset>-204470</wp:posOffset>
                </wp:positionH>
                <wp:positionV relativeFrom="paragraph">
                  <wp:posOffset>2473960</wp:posOffset>
                </wp:positionV>
                <wp:extent cx="1440180" cy="208915"/>
                <wp:effectExtent l="0" t="0" r="26670" b="19685"/>
                <wp:wrapNone/>
                <wp:docPr id="28758" name="Text Box 28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08915"/>
                        </a:xfrm>
                        <a:prstGeom prst="rect">
                          <a:avLst/>
                        </a:prstGeom>
                        <a:solidFill>
                          <a:srgbClr val="C6D9F1"/>
                        </a:solidFill>
                        <a:ln w="3175">
                          <a:solidFill>
                            <a:srgbClr val="365F91"/>
                          </a:solidFill>
                          <a:miter lim="800000"/>
                          <a:headEnd/>
                          <a:tailEnd/>
                        </a:ln>
                      </wps:spPr>
                      <wps:txbx>
                        <w:txbxContent>
                          <w:p w:rsidR="00E41D57" w:rsidRPr="00434D03" w:rsidRDefault="00E41D57"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E41D57" w:rsidRPr="00F47DE9" w:rsidRDefault="00E41D57" w:rsidP="000238C6">
                            <w:pPr>
                              <w:rPr>
                                <w:sz w:val="23"/>
                                <w:szCs w:val="23"/>
                              </w:rPr>
                            </w:pPr>
                            <w:r>
                              <w:rPr>
                                <w:sz w:val="14"/>
                                <w:szCs w:val="14"/>
                              </w:rPr>
                              <w:fldChar w:fldCharType="end"/>
                            </w:r>
                          </w:p>
                          <w:p w:rsidR="00E41D57" w:rsidRPr="00F47DE9" w:rsidRDefault="00E41D57">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0" o:spid="_x0000_s1099" type="#_x0000_t202" style="position:absolute;margin-left:-16.1pt;margin-top:194.8pt;width:113.4pt;height:16.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" fillcolor="#c6d9f1" strokecolor="#365f91" strokeweight=".25pt">
                <v:textbox inset="7.5pt,3.75pt,7.5pt,3.75pt">
                  <w:txbxContent>
                    <w:p w:rsidR="00E41D57" w:rsidRPr="00434D03" w:rsidRDefault="00E41D57"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E41D57" w:rsidRPr="00F47DE9" w:rsidRDefault="00E41D57" w:rsidP="000238C6">
                      <w:pPr>
                        <w:rPr>
                          <w:sz w:val="23"/>
                          <w:szCs w:val="23"/>
                        </w:rPr>
                      </w:pPr>
                      <w:r>
                        <w:rPr>
                          <w:sz w:val="14"/>
                          <w:szCs w:val="14"/>
                        </w:rPr>
                        <w:fldChar w:fldCharType="end"/>
                      </w:r>
                    </w:p>
                    <w:p w:rsidR="00E41D57" w:rsidRPr="00F47DE9" w:rsidRDefault="00E41D57">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6256" behindDoc="0" locked="0" layoutInCell="1" allowOverlap="1" wp14:anchorId="51A6F590" wp14:editId="0D276663">
                <wp:simplePos x="0" y="0"/>
                <wp:positionH relativeFrom="column">
                  <wp:posOffset>-204470</wp:posOffset>
                </wp:positionH>
                <wp:positionV relativeFrom="paragraph">
                  <wp:posOffset>2731135</wp:posOffset>
                </wp:positionV>
                <wp:extent cx="1440180" cy="224155"/>
                <wp:effectExtent l="0" t="0" r="26670" b="23495"/>
                <wp:wrapNone/>
                <wp:docPr id="28759" name="Text Box 28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24155"/>
                        </a:xfrm>
                        <a:prstGeom prst="rect">
                          <a:avLst/>
                        </a:prstGeom>
                        <a:solidFill>
                          <a:srgbClr val="C6D9F1"/>
                        </a:solidFill>
                        <a:ln w="3175">
                          <a:solidFill>
                            <a:srgbClr val="365F91"/>
                          </a:solidFill>
                          <a:miter lim="800000"/>
                          <a:headEnd/>
                          <a:tailEnd/>
                        </a:ln>
                      </wps:spPr>
                      <wps:txbx>
                        <w:txbxContent>
                          <w:p w:rsidR="00E41D57" w:rsidRPr="00380EDD" w:rsidRDefault="00154975" w:rsidP="000238C6">
                            <w:pPr>
                              <w:jc w:val="center"/>
                              <w:rPr>
                                <w:sz w:val="14"/>
                                <w:szCs w:val="14"/>
                              </w:rPr>
                            </w:pPr>
                            <w:hyperlink w:anchor="УПРАВА_ГРАНИЧНЕ_ПОЛИЦИЈЕ" w:history="1">
                              <w:r w:rsidR="00E41D57" w:rsidRPr="00434D03">
                                <w:rPr>
                                  <w:rStyle w:val="Hyperlink"/>
                                  <w:sz w:val="14"/>
                                  <w:szCs w:val="14"/>
                                </w:rPr>
                                <w:t>Управа граничне полиције</w:t>
                              </w:r>
                            </w:hyperlink>
                          </w:p>
                          <w:p w:rsidR="00E41D57" w:rsidRPr="00F47DE9" w:rsidRDefault="00E41D57">
                            <w:pPr>
                              <w:rPr>
                                <w:sz w:val="23"/>
                                <w:szCs w:val="23"/>
                              </w:rPr>
                            </w:pP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0" o:spid="_x0000_s1100" type="#_x0000_t202" style="position:absolute;margin-left:-16.1pt;margin-top:215.05pt;width:113.4pt;height:17.6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" fillcolor="#c6d9f1" strokecolor="#365f91" strokeweight=".25pt">
                <v:textbox inset="0,1mm,0,0">
                  <w:txbxContent>
                    <w:p w:rsidR="00E41D57" w:rsidRPr="00380EDD" w:rsidRDefault="00E41D57"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E41D57" w:rsidRPr="00F47DE9" w:rsidRDefault="00E41D57">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0112" behindDoc="0" locked="0" layoutInCell="1" allowOverlap="1" wp14:anchorId="3B8FABF9" wp14:editId="11C5384A">
                <wp:simplePos x="0" y="0"/>
                <wp:positionH relativeFrom="column">
                  <wp:posOffset>-204470</wp:posOffset>
                </wp:positionH>
                <wp:positionV relativeFrom="paragraph">
                  <wp:posOffset>3002280</wp:posOffset>
                </wp:positionV>
                <wp:extent cx="1440180" cy="210820"/>
                <wp:effectExtent l="0" t="0" r="26670" b="17780"/>
                <wp:wrapNone/>
                <wp:docPr id="28760" name="Text Box 28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0820"/>
                        </a:xfrm>
                        <a:prstGeom prst="rect">
                          <a:avLst/>
                        </a:prstGeom>
                        <a:solidFill>
                          <a:srgbClr val="C6D9F1"/>
                        </a:solidFill>
                        <a:ln w="3175">
                          <a:solidFill>
                            <a:srgbClr val="365F91"/>
                          </a:solidFill>
                          <a:miter lim="800000"/>
                          <a:headEnd/>
                          <a:tailEnd/>
                        </a:ln>
                      </wps:spPr>
                      <wps:txbx>
                        <w:txbxContent>
                          <w:p w:rsidR="00E41D57" w:rsidRPr="00380EDD" w:rsidRDefault="00154975" w:rsidP="000238C6">
                            <w:pPr>
                              <w:jc w:val="center"/>
                              <w:rPr>
                                <w:sz w:val="14"/>
                                <w:szCs w:val="14"/>
                              </w:rPr>
                            </w:pPr>
                            <w:hyperlink w:anchor="УПРАВА_ЗА_УПРАВНЕ_ПОСЛОВЕ" w:history="1">
                              <w:r w:rsidR="00E41D57" w:rsidRPr="00434D03">
                                <w:rPr>
                                  <w:rStyle w:val="Hyperlink"/>
                                  <w:sz w:val="14"/>
                                  <w:szCs w:val="14"/>
                                </w:rPr>
                                <w:t>Управа за управне послове</w:t>
                              </w:r>
                            </w:hyperlink>
                          </w:p>
                          <w:p w:rsidR="00E41D57" w:rsidRDefault="00E41D57"/>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4" o:spid="_x0000_s1101" type="#_x0000_t202" style="position:absolute;margin-left:-16.1pt;margin-top:236.4pt;width:113.4pt;height:16.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" fillcolor="#c6d9f1" strokecolor="#365f91" strokeweight=".25pt">
                <v:textbox inset="7.5pt,3.75pt,7.5pt,3.75pt">
                  <w:txbxContent>
                    <w:p w:rsidR="00E41D57" w:rsidRPr="00380EDD" w:rsidRDefault="00E41D57"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E41D57" w:rsidRDefault="00E41D57"/>
                  </w:txbxContent>
                </v:textbox>
              </v:shape>
            </w:pict>
          </mc:Fallback>
        </mc:AlternateContent>
      </w:r>
      <w:r w:rsidR="00C80A3B">
        <w:rPr>
          <w:noProof/>
          <w:lang w:val="sr-Cyrl-ME" w:eastAsia="sr-Cyrl-ME"/>
        </w:rPr>
        <mc:AlternateContent>
          <mc:Choice Requires="wps">
            <w:drawing>
              <wp:anchor distT="0" distB="0" distL="114300" distR="114300" simplePos="0" relativeHeight="251612160" behindDoc="0" locked="0" layoutInCell="1" allowOverlap="1" wp14:anchorId="560D37A3" wp14:editId="541C505D">
                <wp:simplePos x="0" y="0"/>
                <wp:positionH relativeFrom="column">
                  <wp:posOffset>-204470</wp:posOffset>
                </wp:positionH>
                <wp:positionV relativeFrom="paragraph">
                  <wp:posOffset>3281045</wp:posOffset>
                </wp:positionV>
                <wp:extent cx="1440180" cy="246380"/>
                <wp:effectExtent l="0" t="0" r="26670" b="20320"/>
                <wp:wrapNone/>
                <wp:docPr id="28761" name="Text Box 28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6380"/>
                        </a:xfrm>
                        <a:prstGeom prst="rect">
                          <a:avLst/>
                        </a:prstGeom>
                        <a:solidFill>
                          <a:srgbClr val="C6D9F1"/>
                        </a:solidFill>
                        <a:ln w="3175">
                          <a:solidFill>
                            <a:srgbClr val="365F91"/>
                          </a:solidFill>
                          <a:miter lim="800000"/>
                          <a:headEnd/>
                          <a:tailEnd/>
                        </a:ln>
                      </wps:spPr>
                      <wps:txbx>
                        <w:txbxContent>
                          <w:p w:rsidR="00E41D57" w:rsidRPr="00380EDD" w:rsidRDefault="00154975" w:rsidP="000238C6">
                            <w:pPr>
                              <w:jc w:val="center"/>
                              <w:rPr>
                                <w:sz w:val="14"/>
                                <w:szCs w:val="14"/>
                              </w:rPr>
                            </w:pPr>
                            <w:hyperlink w:anchor="КОМАНДНО_ОПЕРАТИВНИ_ЦЕНТАР" w:history="1">
                              <w:r w:rsidR="00E41D57" w:rsidRPr="006E5293">
                                <w:rPr>
                                  <w:rStyle w:val="Hyperlink"/>
                                  <w:sz w:val="14"/>
                                  <w:szCs w:val="14"/>
                                  <w:lang w:val="sr-Cyrl-RS"/>
                                </w:rPr>
                                <w:t>Командно о</w:t>
                              </w:r>
                              <w:r w:rsidR="00E41D57" w:rsidRPr="006E5293">
                                <w:rPr>
                                  <w:rStyle w:val="Hyperlink"/>
                                  <w:sz w:val="14"/>
                                  <w:szCs w:val="14"/>
                                </w:rPr>
                                <w:t>перативни центар</w:t>
                              </w:r>
                            </w:hyperlink>
                          </w:p>
                          <w:p w:rsidR="00E41D57" w:rsidRPr="007B7774" w:rsidRDefault="00E41D57" w:rsidP="000238C6">
                            <w:pPr>
                              <w:rPr>
                                <w:sz w:val="14"/>
                                <w:szCs w:val="14"/>
                              </w:rPr>
                            </w:pPr>
                          </w:p>
                          <w:p w:rsidR="00E41D57" w:rsidRPr="007B7774" w:rsidRDefault="00E41D57" w:rsidP="000238C6">
                            <w:pPr>
                              <w:rPr>
                                <w:sz w:val="14"/>
                                <w:szCs w:val="14"/>
                              </w:rPr>
                            </w:pP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6" o:spid="_x0000_s1102" type="#_x0000_t202" style="position:absolute;margin-left:-16.1pt;margin-top:258.35pt;width:113.4pt;height:19.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" fillcolor="#c6d9f1" strokecolor="#365f91" strokeweight=".25pt">
                <v:textbox inset="0,1mm,0,1mm">
                  <w:txbxContent>
                    <w:p w:rsidR="00E41D57" w:rsidRPr="00380EDD" w:rsidRDefault="00E41D57"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E41D57" w:rsidRPr="007B7774" w:rsidRDefault="00E41D57" w:rsidP="000238C6">
                      <w:pPr>
                        <w:rPr>
                          <w:sz w:val="14"/>
                          <w:szCs w:val="14"/>
                        </w:rPr>
                      </w:pPr>
                    </w:p>
                    <w:p w:rsidR="00E41D57" w:rsidRPr="007B7774" w:rsidRDefault="00E41D57" w:rsidP="000238C6">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5232" behindDoc="0" locked="0" layoutInCell="1" allowOverlap="1" wp14:anchorId="5D43EC0E" wp14:editId="11C3C0FC">
                <wp:simplePos x="0" y="0"/>
                <wp:positionH relativeFrom="column">
                  <wp:posOffset>-204470</wp:posOffset>
                </wp:positionH>
                <wp:positionV relativeFrom="paragraph">
                  <wp:posOffset>3938270</wp:posOffset>
                </wp:positionV>
                <wp:extent cx="1440180" cy="244475"/>
                <wp:effectExtent l="0" t="0" r="26670" b="22225"/>
                <wp:wrapNone/>
                <wp:docPr id="28763" name="Text Box 28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E41D57" w:rsidRPr="00380EDD" w:rsidRDefault="00154975" w:rsidP="000238C6">
                            <w:pPr>
                              <w:jc w:val="center"/>
                              <w:rPr>
                                <w:sz w:val="14"/>
                                <w:szCs w:val="14"/>
                              </w:rPr>
                            </w:pPr>
                            <w:hyperlink w:anchor="ЈЕДИНИЦА_ЗА_ЗАШТИТУ" w:history="1">
                              <w:r w:rsidR="00E41D57" w:rsidRPr="00434D03">
                                <w:rPr>
                                  <w:rStyle w:val="Hyperlink"/>
                                  <w:sz w:val="14"/>
                                  <w:szCs w:val="14"/>
                                </w:rPr>
                                <w:t>Јединица за заштиту</w:t>
                              </w:r>
                            </w:hyperlink>
                          </w:p>
                          <w:p w:rsidR="00E41D57" w:rsidRPr="00F47DE9" w:rsidRDefault="00E41D57">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9" o:spid="_x0000_s1103" type="#_x0000_t202" style="position:absolute;margin-left:-16.1pt;margin-top:310.1pt;width:113.4pt;height:19.2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" fillcolor="#c6d9f1" strokecolor="#365f91" strokeweight=".25pt">
                <v:textbox inset="7.5pt,3.75pt,7.5pt,3.75pt">
                  <w:txbxContent>
                    <w:p w:rsidR="00E41D57" w:rsidRPr="00380EDD" w:rsidRDefault="00E41D57"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E41D57" w:rsidRPr="00F47DE9" w:rsidRDefault="00E41D57">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4208" behindDoc="0" locked="0" layoutInCell="1" allowOverlap="1" wp14:anchorId="1DCF4C9B" wp14:editId="34BA8D9B">
                <wp:simplePos x="0" y="0"/>
                <wp:positionH relativeFrom="column">
                  <wp:posOffset>-204470</wp:posOffset>
                </wp:positionH>
                <wp:positionV relativeFrom="paragraph">
                  <wp:posOffset>4269105</wp:posOffset>
                </wp:positionV>
                <wp:extent cx="1447165" cy="236220"/>
                <wp:effectExtent l="0" t="0" r="19685" b="11430"/>
                <wp:wrapNone/>
                <wp:docPr id="28764" name="Text Box 28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6220"/>
                        </a:xfrm>
                        <a:prstGeom prst="rect">
                          <a:avLst/>
                        </a:prstGeom>
                        <a:solidFill>
                          <a:srgbClr val="C6D9F1"/>
                        </a:solidFill>
                        <a:ln w="3175">
                          <a:solidFill>
                            <a:srgbClr val="365F91"/>
                          </a:solidFill>
                          <a:miter lim="800000"/>
                          <a:headEnd/>
                          <a:tailEnd/>
                        </a:ln>
                      </wps:spPr>
                      <wps:txbx>
                        <w:txbxContent>
                          <w:p w:rsidR="00E41D57" w:rsidRPr="00C91F7F" w:rsidRDefault="00154975" w:rsidP="00C91F7F">
                            <w:pPr>
                              <w:jc w:val="center"/>
                              <w:rPr>
                                <w:sz w:val="14"/>
                                <w:szCs w:val="14"/>
                              </w:rPr>
                            </w:pPr>
                            <w:hyperlink w:anchor="ЈЕДИНИЦА_ЗА_ОБЕЗБЕЂЕЊЕ_ОДРЕЂЕНИХ_ЛИЧНОСТ" w:history="1">
                              <w:r w:rsidR="00E41D57" w:rsidRPr="006E5293">
                                <w:rPr>
                                  <w:rStyle w:val="Hyperlink"/>
                                  <w:sz w:val="14"/>
                                  <w:szCs w:val="14"/>
                                </w:rPr>
                                <w:t>Јединица за обезбеђење</w:t>
                              </w:r>
                              <w:r w:rsidR="00E41D57" w:rsidRPr="006E5293">
                                <w:rPr>
                                  <w:rStyle w:val="Hyperlink"/>
                                </w:rPr>
                                <w:t xml:space="preserve"> </w:t>
                              </w:r>
                              <w:r w:rsidR="00E41D57" w:rsidRPr="006E5293">
                                <w:rPr>
                                  <w:rStyle w:val="Hyperlink"/>
                                  <w:sz w:val="14"/>
                                  <w:szCs w:val="14"/>
                                </w:rPr>
                                <w:t>одређених личности и објеката</w:t>
                              </w:r>
                            </w:hyperlink>
                          </w:p>
                          <w:p w:rsidR="00E41D57" w:rsidRPr="007B7774" w:rsidRDefault="00E41D57" w:rsidP="00ED0434">
                            <w:pPr>
                              <w:rPr>
                                <w:sz w:val="14"/>
                                <w:szCs w:val="14"/>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8" o:spid="_x0000_s1104" type="#_x0000_t202" style="position:absolute;margin-left:-16.1pt;margin-top:336.15pt;width:113.95pt;height:18.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" fillcolor="#c6d9f1" strokecolor="#365f91" strokeweight=".25pt">
                <v:textbox inset="7.5pt,.3mm,7.5pt,.3mm">
                  <w:txbxContent>
                    <w:p w:rsidR="00E41D57" w:rsidRPr="00C91F7F" w:rsidRDefault="00E41D57"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E41D57" w:rsidRPr="007B7774" w:rsidRDefault="00E41D5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3968" behindDoc="0" locked="0" layoutInCell="1" allowOverlap="1" wp14:anchorId="73D74F18" wp14:editId="2602391E">
                <wp:simplePos x="0" y="0"/>
                <wp:positionH relativeFrom="column">
                  <wp:posOffset>-204470</wp:posOffset>
                </wp:positionH>
                <wp:positionV relativeFrom="paragraph">
                  <wp:posOffset>1281430</wp:posOffset>
                </wp:positionV>
                <wp:extent cx="1440180" cy="285750"/>
                <wp:effectExtent l="0" t="0" r="26670" b="19050"/>
                <wp:wrapNone/>
                <wp:docPr id="28765" name="Text Box 28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5750"/>
                        </a:xfrm>
                        <a:prstGeom prst="rect">
                          <a:avLst/>
                        </a:prstGeom>
                        <a:solidFill>
                          <a:srgbClr val="C6D9F1"/>
                        </a:solidFill>
                        <a:ln w="3175">
                          <a:solidFill>
                            <a:srgbClr val="365F91"/>
                          </a:solidFill>
                          <a:miter lim="800000"/>
                          <a:headEnd/>
                          <a:tailEnd/>
                        </a:ln>
                      </wps:spPr>
                      <wps:txbx>
                        <w:txbxContent>
                          <w:p w:rsidR="00E41D57" w:rsidRPr="00C91F7F" w:rsidRDefault="00154975" w:rsidP="00C91F7F">
                            <w:pPr>
                              <w:jc w:val="center"/>
                              <w:rPr>
                                <w:sz w:val="14"/>
                                <w:szCs w:val="14"/>
                                <w:lang w:val="sr-Cyrl-RS"/>
                              </w:rPr>
                            </w:pPr>
                            <w:hyperlink w:anchor="БИРО_ДИРЕКТОРА_ПОЛИЦИЈЕ" w:history="1">
                              <w:r w:rsidR="00E41D57" w:rsidRPr="00CF6A57">
                                <w:rPr>
                                  <w:rStyle w:val="Hyperlink"/>
                                  <w:sz w:val="14"/>
                                  <w:szCs w:val="14"/>
                                  <w:lang w:val="sr-Cyrl-RS"/>
                                </w:rPr>
                                <w:t>Биро директора полиције</w:t>
                              </w:r>
                            </w:hyperlink>
                          </w:p>
                        </w:txbxContent>
                      </wps:txbx>
                      <wps:bodyPr rot="0" vert="horz" wrap="square" lIns="95250" tIns="19050" rIns="95250" bIns="1905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7" o:spid="_x0000_s1105" type="#_x0000_t202" style="position:absolute;margin-left:-16.1pt;margin-top:100.9pt;width:113.4pt;height:2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" fillcolor="#c6d9f1" strokecolor="#365f91" strokeweight=".25pt">
                <v:textbox inset="7.5pt,1.5pt,7.5pt,1.5pt">
                  <w:txbxContent>
                    <w:p w:rsidR="00E41D57" w:rsidRPr="00C91F7F" w:rsidRDefault="00E41D57"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07040" behindDoc="0" locked="0" layoutInCell="1" allowOverlap="1" wp14:anchorId="3E55EEDE" wp14:editId="01B9929E">
                <wp:simplePos x="0" y="0"/>
                <wp:positionH relativeFrom="column">
                  <wp:posOffset>-203200</wp:posOffset>
                </wp:positionH>
                <wp:positionV relativeFrom="paragraph">
                  <wp:posOffset>4585970</wp:posOffset>
                </wp:positionV>
                <wp:extent cx="1452880" cy="201295"/>
                <wp:effectExtent l="0" t="0" r="13970" b="27305"/>
                <wp:wrapNone/>
                <wp:docPr id="28766"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E41D57" w:rsidRPr="00434D03" w:rsidRDefault="00E41D57"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E41D57" w:rsidRPr="00F47DE9" w:rsidRDefault="00E41D57" w:rsidP="000238C6">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1" o:spid="_x0000_s1106" type="#_x0000_t202" style="position:absolute;margin-left:-16pt;margin-top:361.1pt;width:114.4pt;height:15.8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" fillcolor="#c6d9f1" strokecolor="#365f91" strokeweight=".25pt">
                <v:textbox inset="7.5pt,3.75pt,7.5pt,3.75pt">
                  <w:txbxContent>
                    <w:p w:rsidR="00E41D57" w:rsidRPr="00434D03" w:rsidRDefault="00E41D57"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E41D57" w:rsidRPr="00F47DE9" w:rsidRDefault="00E41D57" w:rsidP="000238C6">
                      <w:pPr>
                        <w:rPr>
                          <w:sz w:val="23"/>
                          <w:szCs w:val="23"/>
                        </w:rPr>
                      </w:pPr>
                      <w:r>
                        <w:rPr>
                          <w:sz w:val="14"/>
                          <w:szCs w:val="14"/>
                        </w:rPr>
                        <w:fldChar w:fldCharType="end"/>
                      </w:r>
                    </w:p>
                  </w:txbxContent>
                </v:textbox>
              </v:shape>
            </w:pict>
          </mc:Fallback>
        </mc:AlternateContent>
      </w:r>
      <w:r w:rsidR="00C80A3B">
        <w:rPr>
          <w:noProof/>
          <w:lang w:val="sr-Cyrl-ME" w:eastAsia="sr-Cyrl-ME"/>
        </w:rPr>
        <mc:AlternateContent>
          <mc:Choice Requires="wpg">
            <w:drawing>
              <wp:anchor distT="0" distB="0" distL="114300" distR="114300" simplePos="0" relativeHeight="251726848" behindDoc="0" locked="0" layoutInCell="1" allowOverlap="1" wp14:anchorId="473A7451" wp14:editId="288D14C2">
                <wp:simplePos x="0" y="0"/>
                <wp:positionH relativeFrom="column">
                  <wp:posOffset>494665</wp:posOffset>
                </wp:positionH>
                <wp:positionV relativeFrom="paragraph">
                  <wp:posOffset>625475</wp:posOffset>
                </wp:positionV>
                <wp:extent cx="8809990" cy="241935"/>
                <wp:effectExtent l="76200" t="0" r="10160" b="43815"/>
                <wp:wrapNone/>
                <wp:docPr id="28769" name="Group 28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09990" cy="241935"/>
                          <a:chOff x="1638" y="1997"/>
                          <a:chExt cx="13874" cy="381"/>
                        </a:xfrm>
                      </wpg:grpSpPr>
                      <wps:wsp>
                        <wps:cNvPr id="28773" name="AutoShape 28400"/>
                        <wps:cNvCnPr>
                          <a:cxnSpLocks noChangeShapeType="1"/>
                        </wps:cNvCnPr>
                        <wps:spPr bwMode="auto">
                          <a:xfrm>
                            <a:off x="1639" y="1997"/>
                            <a:ext cx="13873" cy="1"/>
                          </a:xfrm>
                          <a:prstGeom prst="straightConnector1">
                            <a:avLst/>
                          </a:prstGeom>
                          <a:noFill/>
                          <a:ln w="3175">
                            <a:solidFill>
                              <a:srgbClr val="17365D"/>
                            </a:solidFill>
                            <a:round/>
                            <a:headEnd/>
                            <a:tailEnd/>
                          </a:ln>
                          <a:extLst>
                            <a:ext uri="{909E8E84-426E-40DD-AFC4-6F175D3DCCD1}">
                              <a14:hiddenFill xmlns:a14="http://schemas.microsoft.com/office/drawing/2010/main">
                                <a:noFill/>
                              </a14:hiddenFill>
                            </a:ext>
                          </a:extLst>
                        </wps:spPr>
                        <wps:bodyPr/>
                      </wps:wsp>
                      <wps:wsp>
                        <wps:cNvPr id="28774" name="AutoShape 28401"/>
                        <wps:cNvCnPr>
                          <a:cxnSpLocks noChangeShapeType="1"/>
                        </wps:cNvCnPr>
                        <wps:spPr bwMode="auto">
                          <a:xfrm>
                            <a:off x="1638" y="2011"/>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5" name="AutoShape 28402"/>
                        <wps:cNvCnPr>
                          <a:cxnSpLocks noChangeShapeType="1"/>
                        </wps:cNvCnPr>
                        <wps:spPr bwMode="auto">
                          <a:xfrm>
                            <a:off x="42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6" name="AutoShape 28403"/>
                        <wps:cNvCnPr>
                          <a:cxnSpLocks noChangeShapeType="1"/>
                        </wps:cNvCnPr>
                        <wps:spPr bwMode="auto">
                          <a:xfrm>
                            <a:off x="66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7" name="AutoShape 28404"/>
                        <wps:cNvCnPr>
                          <a:cxnSpLocks noChangeShapeType="1"/>
                        </wps:cNvCnPr>
                        <wps:spPr bwMode="auto">
                          <a:xfrm>
                            <a:off x="8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8" name="AutoShape 28405"/>
                        <wps:cNvCnPr>
                          <a:cxnSpLocks noChangeShapeType="1"/>
                        </wps:cNvCnPr>
                        <wps:spPr bwMode="auto">
                          <a:xfrm>
                            <a:off x="10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9" name="AutoShape 28406"/>
                        <wps:cNvCnPr>
                          <a:cxnSpLocks noChangeShapeType="1"/>
                        </wps:cNvCnPr>
                        <wps:spPr bwMode="auto">
                          <a:xfrm>
                            <a:off x="1309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58" o:spid="_x0000_s1026" style="position:absolute;margin-left:38.95pt;margin-top:49.25pt;width:693.7pt;height:19.05pt;z-index:251726848" coordorigin="1638,1997" coordsize="1387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">
                <v:shape id="AutoShape 28400" o:spid="_x0000_s1027" type="#_x0000_t32" style="position:absolute;left:1639;top:1997;width:138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LFo8cAAADeAAAADwAAAGRycy9kb3ducmV2LnhtbESPT2vCQBTE74LfYXlCL1I3VdA0dZVa&#10;EDx4Mf1zfsm+JqHZt2F3jfHbu4LQ4zAzv2HW28G0oifnG8sKXmYJCOLS6oYrBV+f++cUhA/IGlvL&#10;pOBKHrab8WiNmbYXPlGfh0pECPsMFdQhdJmUvqzJoJ/Zjjh6v9YZDFG6SmqHlwg3rZwnyVIabDgu&#10;1NjRR03lX342CmxVtD9u+fq9w31R5L09HqfTVKmnyfD+BiLQEP7Dj/ZBK5inq9UC7nfi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EsWjxwAAAN4AAAAPAAAAAAAA&#10;AAAAAAAAAKECAABkcnMvZG93bnJldi54bWxQSwUGAAAAAAQABAD5AAAAlQMAAAAA&#10;" strokecolor="#17365d" strokeweight=".25pt"/>
                <v:shape id="AutoShape 28401" o:spid="_x0000_s1028" type="#_x0000_t32" style="position:absolute;left:1638;top:2011;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JrcQAAADeAAAADwAAAGRycy9kb3ducmV2LnhtbESPT2vCQBTE74V+h+UVvNVNQ9G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AmtxAAAAN4AAAAPAAAAAAAAAAAA&#10;AAAAAKECAABkcnMvZG93bnJldi54bWxQSwUGAAAAAAQABAD5AAAAkgMAAAAA&#10;">
                  <v:stroke dashstyle="1 1" endarrow="block"/>
                </v:shape>
                <v:shape id="AutoShape 28402" o:spid="_x0000_s1029" type="#_x0000_t32" style="position:absolute;left:42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ysNsQAAADeAAAADwAAAGRycy9kb3ducmV2LnhtbESPT2vCQBTE74V+h+UVvNVNA9W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Kw2xAAAAN4AAAAPAAAAAAAAAAAA&#10;AAAAAKECAABkcnMvZG93bnJldi54bWxQSwUGAAAAAAQABAD5AAAAkgMAAAAA&#10;">
                  <v:stroke dashstyle="1 1" endarrow="block"/>
                </v:shape>
                <v:shape id="AutoShape 28403" o:spid="_x0000_s1030" type="#_x0000_t32" style="position:absolute;left:66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4yQcQAAADeAAAADwAAAGRycy9kb3ducmV2LnhtbESPzWrDMBCE74G+g9hCb4lcHxzjRAlt&#10;odBr7Vxy21jrH2qtXGubuG8fBQI5DjPzDbPdz25QZ5pC79nA6yoBRVx723Nr4FB9LnNQQZAtDp7J&#10;wD8F2O+eFlssrL/wN51LaVWEcCjQQCcyFlqHuiOHYeVH4ug1fnIoUU6tthNeItwNOk2STDvsOS50&#10;ONJHR/VP+ecMcPY7nlLB90Hy5jQ3VVUedWXMy/P8tgElNMsjfG9/WQNpvl5ncLsTr4D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jJBxAAAAN4AAAAPAAAAAAAAAAAA&#10;AAAAAKECAABkcnMvZG93bnJldi54bWxQSwUGAAAAAAQABAD5AAAAkgMAAAAA&#10;">
                  <v:stroke dashstyle="1 1" endarrow="block"/>
                </v:shape>
                <v:shape id="AutoShape 28404" o:spid="_x0000_s1031" type="#_x0000_t32" style="position:absolute;left:8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KX2sQAAADeAAAADwAAAGRycy9kb3ducmV2LnhtbESPzWrDMBCE74W+g9hCb41cH2LjRAlJ&#10;odBr7V56W1vrH2KtHGubuG9fFQI5DjPzDbPdL25UF5rD4NnA6yoBRdx4O3Bn4Kt6f8lBBUG2OHom&#10;A78UYL97fNhiYf2VP+lSSqcihEOBBnqRqdA6ND05DCs/EUev9bNDiXLutJ3xGuFu1GmSrLXDgeNC&#10;jxO99dScyh9ngNfnqU4Fj6Pkbb20VVV+68qY56flsAEltMg9fGt/WANpnmUZ/N+JV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4pfaxAAAAN4AAAAPAAAAAAAAAAAA&#10;AAAAAKECAABkcnMvZG93bnJldi54bWxQSwUGAAAAAAQABAD5AAAAkgMAAAAA&#10;">
                  <v:stroke dashstyle="1 1" endarrow="block"/>
                </v:shape>
                <v:shape id="AutoShape 28405" o:spid="_x0000_s1032" type="#_x0000_t32" style="position:absolute;left:10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DqMAAAADeAAAADwAAAGRycy9kb3ducmV2LnhtbERPO2/CMBDekfgP1iGxgdMMEKUY1CIh&#10;sZJ06XbEl4can9P4gPDv8VCp46fvvTtMrld3GkPn2cDbOgFFXHnbcWPgqzytMlBBkC32nsnAkwIc&#10;9vPZDnPrH3yheyGNiiEccjTQigy51qFqyWFY+4E4crUfHUqEY6PtiI8Y7nqdJslGO+w4NrQ40LGl&#10;6qe4OQO8+R2uqeBnL1l9neqyLL51acxyMX28gxKa5F/85z5bA2m23ca98U68Anr/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9A6jAAAAA3gAAAA8AAAAAAAAAAAAAAAAA&#10;oQIAAGRycy9kb3ducmV2LnhtbFBLBQYAAAAABAAEAPkAAACOAwAAAAA=&#10;">
                  <v:stroke dashstyle="1 1" endarrow="block"/>
                </v:shape>
                <v:shape id="AutoShape 28406" o:spid="_x0000_s1033" type="#_x0000_t32" style="position:absolute;left:1309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GmM8QAAADeAAAADwAAAGRycy9kb3ducmV2LnhtbESPzW7CMBCE75V4B2uReisOOUAaMAgq&#10;VeqVpJfelnjzI+J1iLeQvj2uVKnH0cx8o9nuJ9erG42h82xguUhAEVfedtwY+CzfXzJQQZAt9p7J&#10;wA8F2O9mT1vMrb/ziW6FNCpCOORooBUZcq1D1ZLDsPADcfRqPzqUKMdG2xHvEe56nSbJSjvsOC60&#10;ONBbS9Wl+HYGeHUdzqngsZesPk91WRZfujTmeT4dNqCEJvkP/7U/rIE0W69f4fdOvAJ69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aYzxAAAAN4AAAAPAAAAAAAAAAAA&#10;AAAAAKECAABkcnMvZG93bnJldi54bWxQSwUGAAAAAAQABAD5AAAAkgMAAAAA&#10;">
                  <v:stroke dashstyle="1 1" endarrow="block"/>
                </v:shape>
              </v:group>
            </w:pict>
          </mc:Fallback>
        </mc:AlternateContent>
      </w:r>
      <w:r w:rsidR="00CF1ADF">
        <w:rPr>
          <w:noProof/>
          <w:lang w:val="sr-Cyrl-ME" w:eastAsia="sr-Cyrl-ME"/>
        </w:rPr>
        <mc:AlternateContent>
          <mc:Choice Requires="wps">
            <w:drawing>
              <wp:anchor distT="0" distB="0" distL="114300" distR="114300" simplePos="0" relativeHeight="251739136" behindDoc="0" locked="0" layoutInCell="1" allowOverlap="1" wp14:anchorId="47620BFA" wp14:editId="177243D3">
                <wp:simplePos x="0" y="0"/>
                <wp:positionH relativeFrom="column">
                  <wp:posOffset>6809105</wp:posOffset>
                </wp:positionH>
                <wp:positionV relativeFrom="paragraph">
                  <wp:posOffset>287655</wp:posOffset>
                </wp:positionV>
                <wp:extent cx="1620000" cy="0"/>
                <wp:effectExtent l="0" t="0" r="18415" b="19050"/>
                <wp:wrapNone/>
                <wp:docPr id="28808" name="AutoShape 28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0" o:spid="_x0000_s1026" type="#_x0000_t32" style="position:absolute;margin-left:536.15pt;margin-top:22.65pt;width:127.5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"/>
            </w:pict>
          </mc:Fallback>
        </mc:AlternateContent>
      </w:r>
      <w:r w:rsidR="00CF1ADF">
        <w:rPr>
          <w:noProof/>
          <w:lang w:val="sr-Cyrl-ME" w:eastAsia="sr-Cyrl-ME"/>
        </w:rPr>
        <mc:AlternateContent>
          <mc:Choice Requires="wps">
            <w:drawing>
              <wp:anchor distT="0" distB="0" distL="114300" distR="114300" simplePos="0" relativeHeight="251728896" behindDoc="0" locked="0" layoutInCell="1" allowOverlap="1" wp14:anchorId="15A0AC81" wp14:editId="500682D7">
                <wp:simplePos x="0" y="0"/>
                <wp:positionH relativeFrom="column">
                  <wp:posOffset>5974080</wp:posOffset>
                </wp:positionH>
                <wp:positionV relativeFrom="paragraph">
                  <wp:posOffset>198120</wp:posOffset>
                </wp:positionV>
                <wp:extent cx="827405" cy="179705"/>
                <wp:effectExtent l="0" t="0" r="10795" b="10795"/>
                <wp:wrapNone/>
                <wp:docPr id="28782" name="Text Box 28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587DB6">
                            <w:pPr>
                              <w:rPr>
                                <w:b/>
                                <w:sz w:val="12"/>
                                <w:szCs w:val="12"/>
                                <w:lang w:val="sr-Cyrl-RS"/>
                              </w:rPr>
                            </w:pPr>
                            <w:hyperlink w:anchor="СЕКРЕТАРИЈАТ" w:history="1">
                              <w:r w:rsidR="00E41D57" w:rsidRPr="0080198D">
                                <w:rPr>
                                  <w:rStyle w:val="Hyperlink"/>
                                  <w:b/>
                                  <w:sz w:val="12"/>
                                  <w:szCs w:val="12"/>
                                  <w:lang w:val="sr-Cyrl-RS"/>
                                </w:rPr>
                                <w:t>СЕКРЕТАРИЈАТ</w:t>
                              </w:r>
                            </w:hyperlink>
                          </w:p>
                        </w:txbxContent>
                      </wps:txbx>
                      <wps:bodyPr rot="0" vert="horz" wrap="square" lIns="76200" tIns="19050" rIns="762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9" o:spid="_x0000_s1107" type="#_x0000_t202" style="position:absolute;margin-left:470.4pt;margin-top:15.6pt;width:65.15pt;height:14.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" strokecolor="#365f91" strokeweight="1pt">
                <v:fill color2="#b8cce4" focus="100%" type="gradient"/>
                <v:shadow color="#243f60" opacity=".5" offset="1pt"/>
                <v:textbox inset="6pt,1.5pt,6pt,1.5pt">
                  <w:txbxContent>
                    <w:p w:rsidR="00E41D57" w:rsidRPr="00380EDD" w:rsidRDefault="00E41D57"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4016" behindDoc="0" locked="0" layoutInCell="1" allowOverlap="1" wp14:anchorId="24D651DE" wp14:editId="4D0F6A5E">
                <wp:simplePos x="0" y="0"/>
                <wp:positionH relativeFrom="column">
                  <wp:posOffset>5811824</wp:posOffset>
                </wp:positionH>
                <wp:positionV relativeFrom="paragraph">
                  <wp:posOffset>288290</wp:posOffset>
                </wp:positionV>
                <wp:extent cx="161925" cy="0"/>
                <wp:effectExtent l="0" t="76200" r="28575" b="95250"/>
                <wp:wrapNone/>
                <wp:docPr id="28787" name="AutoShape 28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12700">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4" o:spid="_x0000_s1026" type="#_x0000_t32" style="position:absolute;margin-left:457.6pt;margin-top:22.7pt;width:12.7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" strokeweight="1pt">
                <v:stroke endarrow="block"/>
              </v:shape>
            </w:pict>
          </mc:Fallback>
        </mc:AlternateContent>
      </w:r>
      <w:r w:rsidR="00207C54">
        <w:rPr>
          <w:noProof/>
          <w:lang w:val="sr-Cyrl-ME" w:eastAsia="sr-Cyrl-ME"/>
        </w:rPr>
        <mc:AlternateContent>
          <mc:Choice Requires="wps">
            <w:drawing>
              <wp:anchor distT="0" distB="0" distL="114300" distR="114300" simplePos="0" relativeHeight="251789312" behindDoc="0" locked="0" layoutInCell="1" allowOverlap="1" wp14:anchorId="6370853E" wp14:editId="6EB48758">
                <wp:simplePos x="0" y="0"/>
                <wp:positionH relativeFrom="column">
                  <wp:posOffset>3872230</wp:posOffset>
                </wp:positionH>
                <wp:positionV relativeFrom="paragraph">
                  <wp:posOffset>216535</wp:posOffset>
                </wp:positionV>
                <wp:extent cx="1943100" cy="0"/>
                <wp:effectExtent l="38100" t="76200" r="0" b="95250"/>
                <wp:wrapNone/>
                <wp:docPr id="9" name="Straight Arrow Connector 9"/>
                <wp:cNvGraphicFramePr/>
                <a:graphic xmlns:a="http://schemas.openxmlformats.org/drawingml/2006/main">
                  <a:graphicData uri="http://schemas.microsoft.com/office/word/2010/wordprocessingShape">
                    <wps:wsp>
                      <wps:cNvCnPr/>
                      <wps:spPr>
                        <a:xfrm flipH="1">
                          <a:off x="0" y="0"/>
                          <a:ext cx="1943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304.9pt;margin-top:17.05pt;width:153pt;height: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" strokecolor="black [3040]">
                <v:stroke endarrow="block"/>
              </v:shape>
            </w:pict>
          </mc:Fallback>
        </mc:AlternateContent>
      </w:r>
      <w:r w:rsidR="005E29A5">
        <w:rPr>
          <w:noProof/>
          <w:lang w:val="sr-Cyrl-ME" w:eastAsia="sr-Cyrl-ME"/>
        </w:rPr>
        <mc:AlternateContent>
          <mc:Choice Requires="wps">
            <w:drawing>
              <wp:anchor distT="0" distB="0" distL="114300" distR="114300" simplePos="0" relativeHeight="251649024" behindDoc="0" locked="0" layoutInCell="1" allowOverlap="1" wp14:anchorId="1EB9236C" wp14:editId="3F90A1A7">
                <wp:simplePos x="0" y="0"/>
                <wp:positionH relativeFrom="column">
                  <wp:posOffset>3107426</wp:posOffset>
                </wp:positionH>
                <wp:positionV relativeFrom="paragraph">
                  <wp:posOffset>1638300</wp:posOffset>
                </wp:positionV>
                <wp:extent cx="1117600" cy="320040"/>
                <wp:effectExtent l="0" t="0" r="25400" b="22860"/>
                <wp:wrapNone/>
                <wp:docPr id="28615" name="Text Box 28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0040"/>
                        </a:xfrm>
                        <a:prstGeom prst="rect">
                          <a:avLst/>
                        </a:prstGeom>
                        <a:solidFill>
                          <a:srgbClr val="C6D9F1"/>
                        </a:solidFill>
                        <a:ln w="3175">
                          <a:solidFill>
                            <a:srgbClr val="365F91"/>
                          </a:solidFill>
                          <a:miter lim="800000"/>
                          <a:headEnd/>
                          <a:tailEnd/>
                        </a:ln>
                      </wps:spPr>
                      <wps:txbx>
                        <w:txbxContent>
                          <w:p w:rsidR="00E41D57" w:rsidRPr="005F0CBD" w:rsidRDefault="00E41D57"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E41D57" w:rsidRPr="00851324" w:rsidRDefault="00E41D57" w:rsidP="00652843">
                            <w:pPr>
                              <w:jc w:val="center"/>
                              <w:rPr>
                                <w:sz w:val="14"/>
                                <w:szCs w:val="14"/>
                              </w:rPr>
                            </w:pPr>
                            <w:r>
                              <w:rPr>
                                <w:sz w:val="14"/>
                                <w:szCs w:val="14"/>
                              </w:rPr>
                              <w:fldChar w:fldCharType="end"/>
                            </w:r>
                          </w:p>
                          <w:p w:rsidR="00E41D57" w:rsidRDefault="00E41D57"/>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3" o:spid="_x0000_s1108" type="#_x0000_t202" style="position:absolute;margin-left:244.7pt;margin-top:129pt;width:88pt;height:25.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" fillcolor="#c6d9f1" strokecolor="#365f91" strokeweight=".25pt">
                <v:textbox inset=".5mm,1mm,.5mm,1mm">
                  <w:txbxContent>
                    <w:p w:rsidR="00E41D57" w:rsidRPr="005F0CBD" w:rsidRDefault="00E41D57"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E41D57" w:rsidRPr="00851324" w:rsidRDefault="00E41D57" w:rsidP="00652843">
                      <w:pPr>
                        <w:jc w:val="center"/>
                        <w:rPr>
                          <w:sz w:val="14"/>
                          <w:szCs w:val="14"/>
                        </w:rPr>
                      </w:pPr>
                      <w:r>
                        <w:rPr>
                          <w:sz w:val="14"/>
                          <w:szCs w:val="14"/>
                        </w:rPr>
                        <w:fldChar w:fldCharType="end"/>
                      </w:r>
                    </w:p>
                    <w:p w:rsidR="00E41D57" w:rsidRDefault="00E41D57"/>
                  </w:txbxContent>
                </v:textbox>
              </v:shape>
            </w:pict>
          </mc:Fallback>
        </mc:AlternateContent>
      </w:r>
      <w:r w:rsidR="0042072D">
        <w:rPr>
          <w:noProof/>
          <w:lang w:val="sr-Cyrl-ME" w:eastAsia="sr-Cyrl-ME"/>
        </w:rPr>
        <mc:AlternateContent>
          <mc:Choice Requires="wps">
            <w:drawing>
              <wp:anchor distT="0" distB="0" distL="114300" distR="114300" simplePos="0" relativeHeight="251602944" behindDoc="0" locked="0" layoutInCell="1" allowOverlap="1" wp14:anchorId="2A965F15" wp14:editId="65CA732E">
                <wp:simplePos x="0" y="0"/>
                <wp:positionH relativeFrom="column">
                  <wp:posOffset>1365885</wp:posOffset>
                </wp:positionH>
                <wp:positionV relativeFrom="paragraph">
                  <wp:posOffset>1031240</wp:posOffset>
                </wp:positionV>
                <wp:extent cx="17145" cy="4860000"/>
                <wp:effectExtent l="0" t="0" r="20955" b="17145"/>
                <wp:wrapNone/>
                <wp:docPr id="28646" name="AutoShape 28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 cy="486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5" o:spid="_x0000_s1026" type="#_x0000_t32" style="position:absolute;margin-left:107.55pt;margin-top:81.2pt;width:1.35pt;height:382.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"/>
            </w:pict>
          </mc:Fallback>
        </mc:AlternateContent>
      </w:r>
      <w:r w:rsidR="001C282C">
        <w:rPr>
          <w:noProof/>
          <w:lang w:val="sr-Cyrl-ME" w:eastAsia="sr-Cyrl-ME"/>
        </w:rPr>
        <mc:AlternateContent>
          <mc:Choice Requires="wps">
            <w:drawing>
              <wp:anchor distT="0" distB="0" distL="114300" distR="114300" simplePos="0" relativeHeight="251650048" behindDoc="0" locked="0" layoutInCell="1" allowOverlap="1" wp14:anchorId="22B1A1A6" wp14:editId="13933366">
                <wp:simplePos x="0" y="0"/>
                <wp:positionH relativeFrom="column">
                  <wp:posOffset>3115310</wp:posOffset>
                </wp:positionH>
                <wp:positionV relativeFrom="paragraph">
                  <wp:posOffset>2008505</wp:posOffset>
                </wp:positionV>
                <wp:extent cx="1117600" cy="335915"/>
                <wp:effectExtent l="0" t="0" r="25400" b="26035"/>
                <wp:wrapNone/>
                <wp:docPr id="28616"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E41D57" w:rsidRPr="005F0CBD" w:rsidRDefault="00E41D57"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E41D57" w:rsidRPr="00CB2114" w:rsidRDefault="00E41D57">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margin-left:245.3pt;margin-top:158.15pt;width:88pt;height:26.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" fillcolor="#c6d9f1" strokecolor="#365f91" strokeweight=".25pt">
                <v:textbox inset=".5mm,1mm,.5mm,1mm">
                  <w:txbxContent>
                    <w:p w:rsidR="00E41D57" w:rsidRPr="005F0CBD" w:rsidRDefault="00E41D57"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E41D57" w:rsidRPr="00CB2114" w:rsidRDefault="00E41D57">
                      <w:pPr>
                        <w:rPr>
                          <w:lang w:val="sr-Cyrl-RS"/>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721728" behindDoc="0" locked="0" layoutInCell="1" allowOverlap="1" wp14:anchorId="11279E95" wp14:editId="37FB7B64">
                <wp:simplePos x="0" y="0"/>
                <wp:positionH relativeFrom="column">
                  <wp:posOffset>7280275</wp:posOffset>
                </wp:positionH>
                <wp:positionV relativeFrom="paragraph">
                  <wp:posOffset>1727835</wp:posOffset>
                </wp:positionV>
                <wp:extent cx="1117600" cy="434975"/>
                <wp:effectExtent l="0" t="0" r="25400" b="22225"/>
                <wp:wrapNone/>
                <wp:docPr id="28690" name="Text Box 28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3497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41D57" w:rsidRPr="00892AD7" w:rsidRDefault="00E41D57"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E41D57" w:rsidRPr="004602FC" w:rsidRDefault="00E41D57" w:rsidP="004602FC">
                            <w:pPr>
                              <w:rPr>
                                <w:szCs w:val="14"/>
                              </w:rPr>
                            </w:pPr>
                            <w:r>
                              <w:rPr>
                                <w:sz w:val="14"/>
                                <w:szCs w:val="14"/>
                              </w:rPr>
                              <w:fldChar w:fldCharType="end"/>
                            </w:r>
                          </w:p>
                        </w:txbxContent>
                      </wps:txbx>
                      <wps:bodyPr rot="0" vert="horz" wrap="square" lIns="21600" tIns="47625" rIns="2160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4" o:spid="_x0000_s1110" type="#_x0000_t202" style="position:absolute;margin-left:573.25pt;margin-top:136.05pt;width:88pt;height:3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" fillcolor="#c6d9f1" strokecolor="#365f91" strokeweight=".25pt">
                <v:shadow color="#974706" opacity=".5" offset="1pt"/>
                <v:textbox inset=".6mm,3.75pt,.6mm,3.75pt">
                  <w:txbxContent>
                    <w:p w:rsidR="00E41D57" w:rsidRPr="00892AD7" w:rsidRDefault="00E41D57"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E41D57" w:rsidRPr="004602FC" w:rsidRDefault="00E41D57" w:rsidP="004602FC">
                      <w:pPr>
                        <w:rPr>
                          <w:szCs w:val="14"/>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43904" behindDoc="0" locked="0" layoutInCell="1" allowOverlap="1" wp14:anchorId="45B98D2F" wp14:editId="7A6A2674">
                <wp:simplePos x="0" y="0"/>
                <wp:positionH relativeFrom="column">
                  <wp:posOffset>7280275</wp:posOffset>
                </wp:positionH>
                <wp:positionV relativeFrom="paragraph">
                  <wp:posOffset>1344930</wp:posOffset>
                </wp:positionV>
                <wp:extent cx="1117600" cy="323215"/>
                <wp:effectExtent l="0" t="0" r="25400" b="19685"/>
                <wp:wrapNone/>
                <wp:docPr id="28692" name="Text Box 28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321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41D57" w:rsidRPr="008E2471" w:rsidRDefault="00154975" w:rsidP="00273E9D">
                            <w:pPr>
                              <w:jc w:val="center"/>
                              <w:rPr>
                                <w:sz w:val="14"/>
                                <w:szCs w:val="14"/>
                                <w:lang w:val="sr-Cyrl-RS"/>
                              </w:rPr>
                            </w:pPr>
                            <w:hyperlink w:anchor="ОДЕЉЕЊЕ_ЗА_ОПЕРАТИВНЕ_АКТИВНОСТИ" w:history="1">
                              <w:r w:rsidR="00E41D57" w:rsidRPr="00892AD7">
                                <w:rPr>
                                  <w:rStyle w:val="Hyperlink"/>
                                  <w:sz w:val="14"/>
                                  <w:szCs w:val="14"/>
                                </w:rPr>
                                <w:t>Од</w:t>
                              </w:r>
                              <w:r w:rsidR="00E41D57" w:rsidRPr="00892AD7">
                                <w:rPr>
                                  <w:rStyle w:val="Hyperlink"/>
                                  <w:sz w:val="14"/>
                                  <w:szCs w:val="14"/>
                                  <w:lang w:val="sr-Cyrl-CS"/>
                                </w:rPr>
                                <w:t>ељење</w:t>
                              </w:r>
                              <w:r w:rsidR="00E41D57" w:rsidRPr="00892AD7">
                                <w:rPr>
                                  <w:rStyle w:val="Hyperlink"/>
                                  <w:sz w:val="14"/>
                                  <w:szCs w:val="14"/>
                                </w:rPr>
                                <w:t xml:space="preserve"> за </w:t>
                              </w:r>
                              <w:r w:rsidR="00E41D57" w:rsidRPr="00892AD7">
                                <w:rPr>
                                  <w:rStyle w:val="Hyperlink"/>
                                  <w:sz w:val="14"/>
                                  <w:szCs w:val="14"/>
                                  <w:lang w:val="sr-Cyrl-RS"/>
                                </w:rPr>
                                <w:t>оперативне активности</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7" o:spid="_x0000_s1111" type="#_x0000_t202" style="position:absolute;margin-left:573.25pt;margin-top:105.9pt;width:88pt;height:25.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" fillcolor="#c6d9f1" strokecolor="#365f91" strokeweight=".25pt">
                <v:shadow color="#974706" opacity=".5" offset="1pt"/>
                <v:textbox inset="7.5pt,3.75pt,7.5pt,3.75pt">
                  <w:txbxContent>
                    <w:p w:rsidR="00E41D57" w:rsidRPr="008E2471" w:rsidRDefault="00E41D57"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6976" behindDoc="0" locked="0" layoutInCell="1" allowOverlap="1" wp14:anchorId="55521CEF" wp14:editId="4A2CF323">
                <wp:simplePos x="0" y="0"/>
                <wp:positionH relativeFrom="column">
                  <wp:posOffset>3115310</wp:posOffset>
                </wp:positionH>
                <wp:positionV relativeFrom="paragraph">
                  <wp:posOffset>876300</wp:posOffset>
                </wp:positionV>
                <wp:extent cx="1117600" cy="398145"/>
                <wp:effectExtent l="0" t="0" r="25400" b="20955"/>
                <wp:wrapNone/>
                <wp:docPr id="28743" name="Text Box 28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8145"/>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EE0FCF" w:rsidRDefault="00154975" w:rsidP="00587DB6">
                            <w:pPr>
                              <w:jc w:val="center"/>
                              <w:rPr>
                                <w:sz w:val="12"/>
                                <w:szCs w:val="12"/>
                              </w:rPr>
                            </w:pPr>
                            <w:hyperlink w:anchor="СЕКТОР_ЗА_МЕЂУНАРОДНУ_САРАДЊУ_ЕВРПОСКЕ_П" w:history="1">
                              <w:r w:rsidR="00E41D57" w:rsidRPr="00BE4957">
                                <w:rPr>
                                  <w:rStyle w:val="Hyperlink"/>
                                  <w:b/>
                                  <w:sz w:val="12"/>
                                  <w:szCs w:val="12"/>
                                </w:rPr>
                                <w:t>СЕКТОР ЗА МЕЂУНАРОДНУ САРАДЊУ, ЕВРОПСКЕ ПОСЛОВЕ И ПЛАНИРАЊЕ</w:t>
                              </w:r>
                            </w:hyperlink>
                          </w:p>
                        </w:txbxContent>
                      </wps:txbx>
                      <wps:bodyPr rot="0" vert="horz" wrap="square" lIns="39600" tIns="0" rIns="39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1" o:spid="_x0000_s1112" type="#_x0000_t202" style="position:absolute;margin-left:245.3pt;margin-top:69pt;width:88pt;height:3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" fillcolor="#95b3d7" strokecolor="#17365d" strokeweight=".25pt">
                <v:fill color2="#dbe5f1" angle="135" focus="50%" type="gradient"/>
                <v:shadow color="#243f60" opacity=".5" offset="1pt"/>
                <v:textbox inset="1.1mm,0,1.1mm,0">
                  <w:txbxContent>
                    <w:p w:rsidR="00E41D57" w:rsidRPr="00EE0FCF" w:rsidRDefault="00E41D57"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8000" behindDoc="0" locked="0" layoutInCell="1" allowOverlap="1" wp14:anchorId="39785849" wp14:editId="58DFC8CD">
                <wp:simplePos x="0" y="0"/>
                <wp:positionH relativeFrom="column">
                  <wp:posOffset>3115310</wp:posOffset>
                </wp:positionH>
                <wp:positionV relativeFrom="paragraph">
                  <wp:posOffset>1344930</wp:posOffset>
                </wp:positionV>
                <wp:extent cx="1117600" cy="250825"/>
                <wp:effectExtent l="0" t="0" r="25400" b="15875"/>
                <wp:wrapNone/>
                <wp:docPr id="28744" name="Text Box 28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50825"/>
                        </a:xfrm>
                        <a:prstGeom prst="rect">
                          <a:avLst/>
                        </a:prstGeom>
                        <a:solidFill>
                          <a:srgbClr val="C6D9F1"/>
                        </a:solidFill>
                        <a:ln w="3175">
                          <a:solidFill>
                            <a:srgbClr val="365F91"/>
                          </a:solidFill>
                          <a:miter lim="800000"/>
                          <a:headEnd/>
                          <a:tailEnd/>
                        </a:ln>
                      </wps:spPr>
                      <wps:txbx>
                        <w:txbxContent>
                          <w:p w:rsidR="00E41D57" w:rsidRPr="005F0CBD" w:rsidRDefault="00E41D57"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E41D57" w:rsidRDefault="00E41D57">
                            <w:r>
                              <w:rPr>
                                <w:sz w:val="14"/>
                                <w:szCs w:val="1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2" o:spid="_x0000_s1113" type="#_x0000_t202" style="position:absolute;margin-left:245.3pt;margin-top:105.9pt;width:88pt;height:1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" fillcolor="#c6d9f1" strokecolor="#365f91" strokeweight=".25pt">
                <v:textbox inset=",0,,0">
                  <w:txbxContent>
                    <w:p w:rsidR="00E41D57" w:rsidRPr="005F0CBD" w:rsidRDefault="00E41D57"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E41D57" w:rsidRDefault="00E41D57">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58240" behindDoc="0" locked="0" layoutInCell="1" allowOverlap="1" wp14:anchorId="1C2749F9" wp14:editId="2A4DA5B5">
                <wp:simplePos x="0" y="0"/>
                <wp:positionH relativeFrom="column">
                  <wp:posOffset>1452880</wp:posOffset>
                </wp:positionH>
                <wp:positionV relativeFrom="paragraph">
                  <wp:posOffset>876300</wp:posOffset>
                </wp:positionV>
                <wp:extent cx="1432560" cy="342900"/>
                <wp:effectExtent l="0" t="0" r="15240" b="19050"/>
                <wp:wrapNone/>
                <wp:docPr id="28745" name="Text Box 28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E20E32" w:rsidRDefault="00154975" w:rsidP="00587DB6">
                            <w:pPr>
                              <w:jc w:val="center"/>
                              <w:rPr>
                                <w:b/>
                                <w:sz w:val="12"/>
                                <w:szCs w:val="12"/>
                              </w:rPr>
                            </w:pPr>
                            <w:hyperlink w:anchor="СЕКТОР_ЗА_АНАЛИТИКУ_ТЕЛЕКОМУНИКАЦИОНЕ_И_" w:history="1">
                              <w:r w:rsidR="00E41D57" w:rsidRPr="00BE4957">
                                <w:rPr>
                                  <w:rStyle w:val="Hyperlink"/>
                                  <w:b/>
                                  <w:sz w:val="12"/>
                                  <w:szCs w:val="12"/>
                                  <w:lang w:val="sr-Cyrl-CS"/>
                                </w:rPr>
                                <w:t>СЕКТОР ЗА АНАЛИТИКУ, ТЕЛЕКОМУНИКАЦИОНЕ И ИНФОРМАЦИОНЕ ТЕХНОЛОГИЈЕ</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2" o:spid="_x0000_s1114" type="#_x0000_t202" style="position:absolute;margin-left:114.4pt;margin-top:69pt;width:112.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" fillcolor="#95b3d7" strokecolor="#17365d" strokeweight=".25pt">
                <v:fill color2="#dbe5f1" angle="135" focus="50%" type="gradient"/>
                <v:shadow color="#243f60" opacity=".5" offset="1pt"/>
                <v:textbox inset="0,1mm,0,1mm">
                  <w:txbxContent>
                    <w:p w:rsidR="00E41D57" w:rsidRPr="00E20E32" w:rsidRDefault="00E41D57"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59264" behindDoc="0" locked="0" layoutInCell="1" allowOverlap="1" wp14:anchorId="7FDAD8D5" wp14:editId="09BD598B">
                <wp:simplePos x="0" y="0"/>
                <wp:positionH relativeFrom="column">
                  <wp:posOffset>1452880</wp:posOffset>
                </wp:positionH>
                <wp:positionV relativeFrom="paragraph">
                  <wp:posOffset>1569085</wp:posOffset>
                </wp:positionV>
                <wp:extent cx="1424940" cy="180000"/>
                <wp:effectExtent l="0" t="0" r="22860" b="10795"/>
                <wp:wrapNone/>
                <wp:docPr id="28746" name="Text Box 28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E41D57" w:rsidRPr="00E20E32" w:rsidRDefault="00154975" w:rsidP="00073466">
                            <w:pPr>
                              <w:jc w:val="center"/>
                              <w:rPr>
                                <w:sz w:val="14"/>
                                <w:szCs w:val="14"/>
                                <w:lang w:val="sr-Cyrl-RS"/>
                              </w:rPr>
                            </w:pPr>
                            <w:hyperlink w:anchor="ОДЕЉЕЊЕ_ЗА_ОПЕРАТИВНО_ПЛАНСКЕ_И_ОПШТЕ_ПО" w:history="1">
                              <w:r w:rsidR="00E41D57" w:rsidRPr="00434D03">
                                <w:rPr>
                                  <w:rStyle w:val="Hyperlink"/>
                                  <w:sz w:val="14"/>
                                  <w:szCs w:val="14"/>
                                </w:rPr>
                                <w:t>Одељење за</w:t>
                              </w:r>
                              <w:r w:rsidR="00E41D57" w:rsidRPr="00434D03">
                                <w:rPr>
                                  <w:rStyle w:val="Hyperlink"/>
                                  <w:sz w:val="14"/>
                                  <w:szCs w:val="14"/>
                                  <w:lang w:val="sr-Cyrl-CS"/>
                                </w:rPr>
                                <w:t xml:space="preserve"> </w:t>
                              </w:r>
                              <w:r w:rsidR="00E41D57" w:rsidRPr="00434D03">
                                <w:rPr>
                                  <w:rStyle w:val="Hyperlink"/>
                                  <w:sz w:val="14"/>
                                  <w:szCs w:val="14"/>
                                </w:rPr>
                                <w:t xml:space="preserve">оперативно-планске </w:t>
                              </w:r>
                              <w:r w:rsidR="00E41D57" w:rsidRPr="00434D03">
                                <w:rPr>
                                  <w:rStyle w:val="Hyperlink"/>
                                  <w:sz w:val="14"/>
                                  <w:szCs w:val="14"/>
                                  <w:lang w:val="sr-Cyrl-RS"/>
                                </w:rPr>
                                <w:t>послов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3" o:spid="_x0000_s1115" type="#_x0000_t202" style="position:absolute;margin-left:114.4pt;margin-top:123.55pt;width:112.2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" fillcolor="#c6d9f1" strokecolor="#365f91" strokeweight=".25pt">
                <v:textbox inset="0,0,0,0">
                  <w:txbxContent>
                    <w:p w:rsidR="00E41D57" w:rsidRPr="00E20E32" w:rsidRDefault="00E41D57"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77696" behindDoc="0" locked="0" layoutInCell="1" allowOverlap="1" wp14:anchorId="4020EE35" wp14:editId="4A5F3062">
                <wp:simplePos x="0" y="0"/>
                <wp:positionH relativeFrom="column">
                  <wp:posOffset>1452880</wp:posOffset>
                </wp:positionH>
                <wp:positionV relativeFrom="paragraph">
                  <wp:posOffset>1283335</wp:posOffset>
                </wp:positionV>
                <wp:extent cx="1424940" cy="257175"/>
                <wp:effectExtent l="0" t="0" r="22860" b="28575"/>
                <wp:wrapNone/>
                <wp:docPr id="28748" name="Text Box 28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7175"/>
                        </a:xfrm>
                        <a:prstGeom prst="rect">
                          <a:avLst/>
                        </a:prstGeom>
                        <a:solidFill>
                          <a:srgbClr val="C6D9F1"/>
                        </a:solidFill>
                        <a:ln w="3175">
                          <a:solidFill>
                            <a:srgbClr val="365F91"/>
                          </a:solidFill>
                          <a:miter lim="800000"/>
                          <a:headEnd/>
                          <a:tailEnd/>
                        </a:ln>
                      </wps:spPr>
                      <wps:txbx>
                        <w:txbxContent>
                          <w:p w:rsidR="00E41D57" w:rsidRPr="00E20E32" w:rsidRDefault="00154975" w:rsidP="00434D03">
                            <w:pPr>
                              <w:jc w:val="center"/>
                              <w:rPr>
                                <w:sz w:val="14"/>
                                <w:szCs w:val="14"/>
                              </w:rPr>
                            </w:pPr>
                            <w:hyperlink w:anchor="ЦЕНТАР_ЗА_РЕАГОВАЊЕ_НА_НАПАДЕ_НА_ИНФОРМА" w:history="1">
                              <w:r w:rsidR="00E41D57" w:rsidRPr="00434D03">
                                <w:rPr>
                                  <w:rStyle w:val="Hyperlink"/>
                                  <w:sz w:val="14"/>
                                  <w:szCs w:val="14"/>
                                </w:rPr>
                                <w:t>Центар за реаговање на нападе  на информациони систем (ЦЕРТ)</w:t>
                              </w:r>
                            </w:hyperlink>
                          </w:p>
                        </w:txbxContent>
                      </wps:txbx>
                      <wps:bodyPr rot="0" vert="horz" wrap="square" lIns="57150" tIns="18000" rIns="5715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2" o:spid="_x0000_s1116" type="#_x0000_t202" style="position:absolute;margin-left:114.4pt;margin-top:101.05pt;width:112.2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" fillcolor="#c6d9f1" strokecolor="#365f91" strokeweight=".25pt">
                <v:textbox inset="4.5pt,.5mm,4.5pt,.5mm">
                  <w:txbxContent>
                    <w:p w:rsidR="00E41D57" w:rsidRPr="00E20E32" w:rsidRDefault="00E41D57"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v:textbox>
              </v:shape>
            </w:pict>
          </mc:Fallback>
        </mc:AlternateContent>
      </w:r>
      <w:r w:rsidR="00A96FD2">
        <w:rPr>
          <w:noProof/>
          <w:lang w:val="sr-Cyrl-ME" w:eastAsia="sr-Cyrl-ME"/>
        </w:rPr>
        <mc:AlternateContent>
          <mc:Choice Requires="wps">
            <w:drawing>
              <wp:anchor distT="0" distB="0" distL="114300" distR="114300" simplePos="0" relativeHeight="251597824" behindDoc="0" locked="0" layoutInCell="1" allowOverlap="1" wp14:anchorId="40D0043B" wp14:editId="073F231A">
                <wp:simplePos x="0" y="0"/>
                <wp:positionH relativeFrom="column">
                  <wp:posOffset>1216660</wp:posOffset>
                </wp:positionH>
                <wp:positionV relativeFrom="paragraph">
                  <wp:posOffset>5256530</wp:posOffset>
                </wp:positionV>
                <wp:extent cx="154940" cy="12700"/>
                <wp:effectExtent l="26035" t="46355" r="9525" b="55245"/>
                <wp:wrapNone/>
                <wp:docPr id="28657" name="AutoShape 28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940" cy="1270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0" o:spid="_x0000_s1026" type="#_x0000_t32" style="position:absolute;margin-left:95.8pt;margin-top:413.9pt;width:12.2pt;height:1pt;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9872" behindDoc="0" locked="0" layoutInCell="1" allowOverlap="1" wp14:anchorId="1C3263DB" wp14:editId="542D8001">
                <wp:simplePos x="0" y="0"/>
                <wp:positionH relativeFrom="column">
                  <wp:posOffset>1216660</wp:posOffset>
                </wp:positionH>
                <wp:positionV relativeFrom="paragraph">
                  <wp:posOffset>5873750</wp:posOffset>
                </wp:positionV>
                <wp:extent cx="156210" cy="0"/>
                <wp:effectExtent l="16510" t="53975" r="8255" b="60325"/>
                <wp:wrapNone/>
                <wp:docPr id="28650" name="AutoShape 28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2" o:spid="_x0000_s1026" type="#_x0000_t32" style="position:absolute;margin-left:95.8pt;margin-top:462.5pt;width:12.3pt;height:0;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8848" behindDoc="0" locked="0" layoutInCell="1" allowOverlap="1" wp14:anchorId="70949016" wp14:editId="0E688126">
                <wp:simplePos x="0" y="0"/>
                <wp:positionH relativeFrom="column">
                  <wp:posOffset>1216660</wp:posOffset>
                </wp:positionH>
                <wp:positionV relativeFrom="paragraph">
                  <wp:posOffset>5551170</wp:posOffset>
                </wp:positionV>
                <wp:extent cx="156210" cy="0"/>
                <wp:effectExtent l="16510" t="55245" r="8255" b="59055"/>
                <wp:wrapNone/>
                <wp:docPr id="28649" name="AutoShape 28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1" o:spid="_x0000_s1026" type="#_x0000_t32" style="position:absolute;margin-left:95.8pt;margin-top:437.1pt;width:12.3pt;height:0;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6800" behindDoc="0" locked="0" layoutInCell="1" allowOverlap="1" wp14:anchorId="5A2F4A85" wp14:editId="634AC79A">
                <wp:simplePos x="0" y="0"/>
                <wp:positionH relativeFrom="column">
                  <wp:posOffset>1219200</wp:posOffset>
                </wp:positionH>
                <wp:positionV relativeFrom="paragraph">
                  <wp:posOffset>4680585</wp:posOffset>
                </wp:positionV>
                <wp:extent cx="156210" cy="0"/>
                <wp:effectExtent l="19050" t="60960" r="5715" b="53340"/>
                <wp:wrapNone/>
                <wp:docPr id="2864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9" o:spid="_x0000_s1026" type="#_x0000_t32" style="position:absolute;margin-left:96pt;margin-top:368.55pt;width:12.3pt;height:0;flip:x;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01920" behindDoc="0" locked="0" layoutInCell="1" allowOverlap="1" wp14:anchorId="46D83F61" wp14:editId="71043D4F">
                <wp:simplePos x="0" y="0"/>
                <wp:positionH relativeFrom="column">
                  <wp:posOffset>1216660</wp:posOffset>
                </wp:positionH>
                <wp:positionV relativeFrom="paragraph">
                  <wp:posOffset>1031240</wp:posOffset>
                </wp:positionV>
                <wp:extent cx="139065" cy="0"/>
                <wp:effectExtent l="6985" t="12065" r="6350" b="6985"/>
                <wp:wrapNone/>
                <wp:docPr id="28645" name="AutoShape 28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4" o:spid="_x0000_s1026" type="#_x0000_t32" style="position:absolute;margin-left:95.8pt;margin-top:81.2pt;width:10.95pt;height:0;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HRWJAIAAEI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595776" behindDoc="0" locked="0" layoutInCell="1" allowOverlap="1" wp14:anchorId="4AB0EE11" wp14:editId="00A9F173">
                <wp:simplePos x="0" y="0"/>
                <wp:positionH relativeFrom="column">
                  <wp:posOffset>1216660</wp:posOffset>
                </wp:positionH>
                <wp:positionV relativeFrom="paragraph">
                  <wp:posOffset>4370705</wp:posOffset>
                </wp:positionV>
                <wp:extent cx="144145" cy="0"/>
                <wp:effectExtent l="16510" t="55880" r="10795" b="58420"/>
                <wp:wrapNone/>
                <wp:docPr id="28644" name="AutoShape 28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8" o:spid="_x0000_s1026" type="#_x0000_t32" style="position:absolute;margin-left:95.8pt;margin-top:344.15pt;width:11.35pt;height:0;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4752" behindDoc="0" locked="0" layoutInCell="1" allowOverlap="1" wp14:anchorId="12A07224" wp14:editId="30478CBF">
                <wp:simplePos x="0" y="0"/>
                <wp:positionH relativeFrom="column">
                  <wp:posOffset>1216660</wp:posOffset>
                </wp:positionH>
                <wp:positionV relativeFrom="paragraph">
                  <wp:posOffset>4046220</wp:posOffset>
                </wp:positionV>
                <wp:extent cx="144145" cy="0"/>
                <wp:effectExtent l="16510" t="55245" r="10795" b="59055"/>
                <wp:wrapNone/>
                <wp:docPr id="28643" name="AutoShape 28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7" o:spid="_x0000_s1026" type="#_x0000_t32" style="position:absolute;margin-left:95.8pt;margin-top:318.6pt;width:11.35pt;height:0;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3728" behindDoc="0" locked="0" layoutInCell="1" allowOverlap="1" wp14:anchorId="43EF4D2C" wp14:editId="4E7061A5">
                <wp:simplePos x="0" y="0"/>
                <wp:positionH relativeFrom="column">
                  <wp:posOffset>1216660</wp:posOffset>
                </wp:positionH>
                <wp:positionV relativeFrom="paragraph">
                  <wp:posOffset>3722370</wp:posOffset>
                </wp:positionV>
                <wp:extent cx="144145" cy="0"/>
                <wp:effectExtent l="16510" t="55245" r="10795" b="59055"/>
                <wp:wrapNone/>
                <wp:docPr id="28642" name="AutoShape 28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6" o:spid="_x0000_s1026" type="#_x0000_t32" style="position:absolute;margin-left:95.8pt;margin-top:293.1pt;width:11.35pt;height:0;flip:x;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2704" behindDoc="0" locked="0" layoutInCell="1" allowOverlap="1" wp14:anchorId="485ED234" wp14:editId="78B2F7DE">
                <wp:simplePos x="0" y="0"/>
                <wp:positionH relativeFrom="column">
                  <wp:posOffset>1216660</wp:posOffset>
                </wp:positionH>
                <wp:positionV relativeFrom="paragraph">
                  <wp:posOffset>3398520</wp:posOffset>
                </wp:positionV>
                <wp:extent cx="144145" cy="0"/>
                <wp:effectExtent l="16510" t="55245" r="10795" b="59055"/>
                <wp:wrapNone/>
                <wp:docPr id="28641" name="AutoShape 28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5" o:spid="_x0000_s1026" type="#_x0000_t32" style="position:absolute;margin-left:95.8pt;margin-top:267.6pt;width:11.35pt;height:0;flip:x;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1680" behindDoc="0" locked="0" layoutInCell="1" allowOverlap="1" wp14:anchorId="04DBFDD5" wp14:editId="06A5835D">
                <wp:simplePos x="0" y="0"/>
                <wp:positionH relativeFrom="column">
                  <wp:posOffset>1216660</wp:posOffset>
                </wp:positionH>
                <wp:positionV relativeFrom="paragraph">
                  <wp:posOffset>3110230</wp:posOffset>
                </wp:positionV>
                <wp:extent cx="144145" cy="0"/>
                <wp:effectExtent l="16510" t="52705" r="10795" b="61595"/>
                <wp:wrapNone/>
                <wp:docPr id="28640" name="AutoShape 28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4" o:spid="_x0000_s1026" type="#_x0000_t32" style="position:absolute;margin-left:95.8pt;margin-top:244.9pt;width:11.35pt;height:0;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0656" behindDoc="0" locked="0" layoutInCell="1" allowOverlap="1" wp14:anchorId="16AD35FE" wp14:editId="0DFD1563">
                <wp:simplePos x="0" y="0"/>
                <wp:positionH relativeFrom="column">
                  <wp:posOffset>1216660</wp:posOffset>
                </wp:positionH>
                <wp:positionV relativeFrom="paragraph">
                  <wp:posOffset>2840355</wp:posOffset>
                </wp:positionV>
                <wp:extent cx="144145" cy="0"/>
                <wp:effectExtent l="16510" t="59055" r="10795" b="55245"/>
                <wp:wrapNone/>
                <wp:docPr id="28639" name="AutoShape 28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3" o:spid="_x0000_s1026" type="#_x0000_t32" style="position:absolute;margin-left:95.8pt;margin-top:223.65pt;width:11.35pt;height:0;flip:x;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9632" behindDoc="0" locked="0" layoutInCell="1" allowOverlap="1" wp14:anchorId="412A2EB6" wp14:editId="0A4EDB5B">
                <wp:simplePos x="0" y="0"/>
                <wp:positionH relativeFrom="column">
                  <wp:posOffset>1216660</wp:posOffset>
                </wp:positionH>
                <wp:positionV relativeFrom="paragraph">
                  <wp:posOffset>2563495</wp:posOffset>
                </wp:positionV>
                <wp:extent cx="139065" cy="635"/>
                <wp:effectExtent l="16510" t="58420" r="6350" b="55245"/>
                <wp:wrapNone/>
                <wp:docPr id="28638" name="AutoShape 28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2" o:spid="_x0000_s1026" type="#_x0000_t32" style="position:absolute;margin-left:95.8pt;margin-top:201.85pt;width:10.95pt;height:.05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8608" behindDoc="0" locked="0" layoutInCell="1" allowOverlap="1" wp14:anchorId="0E41E05E" wp14:editId="1049335E">
                <wp:simplePos x="0" y="0"/>
                <wp:positionH relativeFrom="column">
                  <wp:posOffset>1216660</wp:posOffset>
                </wp:positionH>
                <wp:positionV relativeFrom="paragraph">
                  <wp:posOffset>2282190</wp:posOffset>
                </wp:positionV>
                <wp:extent cx="139065" cy="0"/>
                <wp:effectExtent l="16510" t="53340" r="6350" b="60960"/>
                <wp:wrapNone/>
                <wp:docPr id="28637" name="AutoShape 28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1" o:spid="_x0000_s1026" type="#_x0000_t32" style="position:absolute;margin-left:95.8pt;margin-top:179.7pt;width:10.95pt;height:0;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7584" behindDoc="0" locked="0" layoutInCell="1" allowOverlap="1" wp14:anchorId="63445FFC" wp14:editId="51232149">
                <wp:simplePos x="0" y="0"/>
                <wp:positionH relativeFrom="column">
                  <wp:posOffset>1216660</wp:posOffset>
                </wp:positionH>
                <wp:positionV relativeFrom="paragraph">
                  <wp:posOffset>2030095</wp:posOffset>
                </wp:positionV>
                <wp:extent cx="144145" cy="635"/>
                <wp:effectExtent l="16510" t="58420" r="10795" b="55245"/>
                <wp:wrapNone/>
                <wp:docPr id="28636" name="AutoShape 28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0" o:spid="_x0000_s1026" type="#_x0000_t32" style="position:absolute;margin-left:95.8pt;margin-top:159.85pt;width:11.35pt;height:.05pt;flip:x;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6560" behindDoc="0" locked="0" layoutInCell="1" allowOverlap="1" wp14:anchorId="4BC0C616" wp14:editId="3D7C084B">
                <wp:simplePos x="0" y="0"/>
                <wp:positionH relativeFrom="column">
                  <wp:posOffset>1216660</wp:posOffset>
                </wp:positionH>
                <wp:positionV relativeFrom="paragraph">
                  <wp:posOffset>1724025</wp:posOffset>
                </wp:positionV>
                <wp:extent cx="144145" cy="635"/>
                <wp:effectExtent l="16510" t="57150" r="10795" b="56515"/>
                <wp:wrapNone/>
                <wp:docPr id="28635" name="AutoShape 28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9" o:spid="_x0000_s1026" type="#_x0000_t32" style="position:absolute;margin-left:95.8pt;margin-top:135.75pt;width:11.35pt;height:.05pt;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5536" behindDoc="0" locked="0" layoutInCell="1" allowOverlap="1" wp14:anchorId="5A56F7F7" wp14:editId="5573ACF3">
                <wp:simplePos x="0" y="0"/>
                <wp:positionH relativeFrom="column">
                  <wp:posOffset>1216660</wp:posOffset>
                </wp:positionH>
                <wp:positionV relativeFrom="paragraph">
                  <wp:posOffset>1417955</wp:posOffset>
                </wp:positionV>
                <wp:extent cx="144145" cy="635"/>
                <wp:effectExtent l="16510" t="55880" r="10795" b="57785"/>
                <wp:wrapNone/>
                <wp:docPr id="28634" name="AutoShape 28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144"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8" o:spid="_x0000_s1026" type="#_x0000_t32" style="position:absolute;margin-left:95.8pt;margin-top:111.65pt;width:11.35pt;height:.05pt;flip:x;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" strokeweight=".72pt">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639808" behindDoc="0" locked="0" layoutInCell="1" allowOverlap="1" wp14:anchorId="51BEC789" wp14:editId="1EF9A3C5">
                <wp:simplePos x="0" y="0"/>
                <wp:positionH relativeFrom="column">
                  <wp:posOffset>9896475</wp:posOffset>
                </wp:positionH>
                <wp:positionV relativeFrom="paragraph">
                  <wp:posOffset>1118235</wp:posOffset>
                </wp:positionV>
                <wp:extent cx="15875" cy="3240000"/>
                <wp:effectExtent l="0" t="0" r="22225" b="17780"/>
                <wp:wrapNone/>
                <wp:docPr id="28614" name="AutoShape 2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24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6" o:spid="_x0000_s1026" type="#_x0000_t32" style="position:absolute;margin-left:779.25pt;margin-top:88.05pt;width:1.25pt;height:255.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"/>
            </w:pict>
          </mc:Fallback>
        </mc:AlternateContent>
      </w:r>
      <w:r w:rsidR="00A96FD2">
        <w:rPr>
          <w:noProof/>
          <w:lang w:val="sr-Cyrl-ME" w:eastAsia="sr-Cyrl-ME"/>
        </w:rPr>
        <mc:AlternateContent>
          <mc:Choice Requires="wps">
            <w:drawing>
              <wp:anchor distT="0" distB="0" distL="114300" distR="114300" simplePos="0" relativeHeight="251638784" behindDoc="0" locked="0" layoutInCell="1" allowOverlap="1" wp14:anchorId="6A0C7D9A" wp14:editId="7C3B7042">
                <wp:simplePos x="0" y="0"/>
                <wp:positionH relativeFrom="column">
                  <wp:posOffset>9768205</wp:posOffset>
                </wp:positionH>
                <wp:positionV relativeFrom="paragraph">
                  <wp:posOffset>1118235</wp:posOffset>
                </wp:positionV>
                <wp:extent cx="128270" cy="0"/>
                <wp:effectExtent l="5080" t="13335" r="9525" b="5715"/>
                <wp:wrapNone/>
                <wp:docPr id="28613" name="AutoShape 2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5" o:spid="_x0000_s1026" type="#_x0000_t32" style="position:absolute;margin-left:769.15pt;margin-top:88.05pt;width:10.1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2hMIwIAAEI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36736" behindDoc="0" locked="0" layoutInCell="1" allowOverlap="1" wp14:anchorId="0F4E82B9" wp14:editId="51F9B884">
                <wp:simplePos x="0" y="0"/>
                <wp:positionH relativeFrom="column">
                  <wp:posOffset>9768205</wp:posOffset>
                </wp:positionH>
                <wp:positionV relativeFrom="paragraph">
                  <wp:posOffset>3940810</wp:posOffset>
                </wp:positionV>
                <wp:extent cx="144145" cy="0"/>
                <wp:effectExtent l="14605" t="54610" r="12700" b="59690"/>
                <wp:wrapNone/>
                <wp:docPr id="28612" name="AutoShape 2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0" o:spid="_x0000_s1026" type="#_x0000_t32" style="position:absolute;margin-left:769.15pt;margin-top:310.3pt;width:11.35pt;height:0;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5712" behindDoc="0" locked="0" layoutInCell="1" allowOverlap="1" wp14:anchorId="74287A77" wp14:editId="4FEF1141">
                <wp:simplePos x="0" y="0"/>
                <wp:positionH relativeFrom="column">
                  <wp:posOffset>9768205</wp:posOffset>
                </wp:positionH>
                <wp:positionV relativeFrom="paragraph">
                  <wp:posOffset>3456940</wp:posOffset>
                </wp:positionV>
                <wp:extent cx="144145" cy="0"/>
                <wp:effectExtent l="14605" t="56515" r="12700" b="57785"/>
                <wp:wrapNone/>
                <wp:docPr id="2861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9" o:spid="_x0000_s1026" type="#_x0000_t32" style="position:absolute;margin-left:769.15pt;margin-top:272.2pt;width:11.35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4688" behindDoc="0" locked="0" layoutInCell="1" allowOverlap="1" wp14:anchorId="2175C55B" wp14:editId="3E20E643">
                <wp:simplePos x="0" y="0"/>
                <wp:positionH relativeFrom="column">
                  <wp:posOffset>9768205</wp:posOffset>
                </wp:positionH>
                <wp:positionV relativeFrom="paragraph">
                  <wp:posOffset>3053715</wp:posOffset>
                </wp:positionV>
                <wp:extent cx="144145" cy="0"/>
                <wp:effectExtent l="14605" t="53340" r="12700" b="60960"/>
                <wp:wrapNone/>
                <wp:docPr id="28610" name="AutoShape 2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8" o:spid="_x0000_s1026" type="#_x0000_t32" style="position:absolute;margin-left:769.15pt;margin-top:240.45pt;width:11.35pt;height:0;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3664" behindDoc="0" locked="0" layoutInCell="1" allowOverlap="1" wp14:anchorId="0F2E66A5" wp14:editId="0224744E">
                <wp:simplePos x="0" y="0"/>
                <wp:positionH relativeFrom="column">
                  <wp:posOffset>9768205</wp:posOffset>
                </wp:positionH>
                <wp:positionV relativeFrom="paragraph">
                  <wp:posOffset>2650490</wp:posOffset>
                </wp:positionV>
                <wp:extent cx="128270" cy="635"/>
                <wp:effectExtent l="14605" t="59690" r="9525" b="53975"/>
                <wp:wrapNone/>
                <wp:docPr id="28609" name="AutoShape 2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7" o:spid="_x0000_s1026" type="#_x0000_t32" style="position:absolute;margin-left:769.15pt;margin-top:208.7pt;width:10.1pt;height:.0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SG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2640" behindDoc="0" locked="0" layoutInCell="1" allowOverlap="1" wp14:anchorId="4B8E75D4" wp14:editId="334B2747">
                <wp:simplePos x="0" y="0"/>
                <wp:positionH relativeFrom="column">
                  <wp:posOffset>9768205</wp:posOffset>
                </wp:positionH>
                <wp:positionV relativeFrom="paragraph">
                  <wp:posOffset>2268220</wp:posOffset>
                </wp:positionV>
                <wp:extent cx="128270" cy="0"/>
                <wp:effectExtent l="14605" t="58420" r="9525" b="55880"/>
                <wp:wrapNone/>
                <wp:docPr id="28608" name="AutoShape 2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6" o:spid="_x0000_s1026" type="#_x0000_t32" style="position:absolute;margin-left:769.15pt;margin-top:178.6pt;width:10.1pt;height:0;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1616" behindDoc="0" locked="0" layoutInCell="1" allowOverlap="1" wp14:anchorId="652E906E" wp14:editId="4667AA4C">
                <wp:simplePos x="0" y="0"/>
                <wp:positionH relativeFrom="column">
                  <wp:posOffset>9768205</wp:posOffset>
                </wp:positionH>
                <wp:positionV relativeFrom="paragraph">
                  <wp:posOffset>1908175</wp:posOffset>
                </wp:positionV>
                <wp:extent cx="133350" cy="635"/>
                <wp:effectExtent l="14605" t="60325" r="13970" b="53340"/>
                <wp:wrapNone/>
                <wp:docPr id="28607" name="AutoShape 2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5" o:spid="_x0000_s1026" type="#_x0000_t32" style="position:absolute;margin-left:769.15pt;margin-top:150.25pt;width:10.5pt;height:.05pt;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0592" behindDoc="0" locked="0" layoutInCell="1" allowOverlap="1" wp14:anchorId="11FCF363" wp14:editId="3011E546">
                <wp:simplePos x="0" y="0"/>
                <wp:positionH relativeFrom="column">
                  <wp:posOffset>9768205</wp:posOffset>
                </wp:positionH>
                <wp:positionV relativeFrom="paragraph">
                  <wp:posOffset>1511935</wp:posOffset>
                </wp:positionV>
                <wp:extent cx="133350" cy="635"/>
                <wp:effectExtent l="14605" t="54610" r="13970" b="59055"/>
                <wp:wrapNone/>
                <wp:docPr id="28606" name="AutoShape 28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4" o:spid="_x0000_s1026" type="#_x0000_t32" style="position:absolute;margin-left:769.15pt;margin-top:119.05pt;width:10.5pt;height:.05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27520" behindDoc="0" locked="0" layoutInCell="1" allowOverlap="1" wp14:anchorId="39956CC5" wp14:editId="347AA034">
                <wp:simplePos x="0" y="0"/>
                <wp:positionH relativeFrom="column">
                  <wp:posOffset>5567680</wp:posOffset>
                </wp:positionH>
                <wp:positionV relativeFrom="paragraph">
                  <wp:posOffset>1118235</wp:posOffset>
                </wp:positionV>
                <wp:extent cx="128270" cy="0"/>
                <wp:effectExtent l="5080" t="13335" r="9525" b="5715"/>
                <wp:wrapNone/>
                <wp:docPr id="28604" name="AutoShape 28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0" o:spid="_x0000_s1026" type="#_x0000_t32" style="position:absolute;margin-left:438.4pt;margin-top:88.05pt;width:10.1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19328" behindDoc="0" locked="0" layoutInCell="1" allowOverlap="1" wp14:anchorId="5F60AE2D" wp14:editId="1B06D289">
                <wp:simplePos x="0" y="0"/>
                <wp:positionH relativeFrom="column">
                  <wp:posOffset>5567680</wp:posOffset>
                </wp:positionH>
                <wp:positionV relativeFrom="paragraph">
                  <wp:posOffset>1520825</wp:posOffset>
                </wp:positionV>
                <wp:extent cx="125730" cy="635"/>
                <wp:effectExtent l="14605" t="53975" r="12065" b="59690"/>
                <wp:wrapNone/>
                <wp:docPr id="28596" name="AutoShape 28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2" o:spid="_x0000_s1026" type="#_x0000_t32" style="position:absolute;margin-left:438.4pt;margin-top:119.75pt;width:9.9pt;height:.05pt;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37F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9lyTolmHRzTwz6YuDvJFuk8Q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773952" behindDoc="0" locked="0" layoutInCell="1" allowOverlap="1" wp14:anchorId="6FC7919B" wp14:editId="5629DE38">
                <wp:simplePos x="0" y="0"/>
                <wp:positionH relativeFrom="column">
                  <wp:posOffset>9296400</wp:posOffset>
                </wp:positionH>
                <wp:positionV relativeFrom="paragraph">
                  <wp:posOffset>626110</wp:posOffset>
                </wp:positionV>
                <wp:extent cx="635" cy="233045"/>
                <wp:effectExtent l="57150" t="6985" r="56515" b="17145"/>
                <wp:wrapNone/>
                <wp:docPr id="28594" name="AutoShape 28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8" o:spid="_x0000_s1026" type="#_x0000_t32" style="position:absolute;margin-left:732pt;margin-top:49.3pt;width:.05pt;height:18.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">
                <v:stroke dashstyle="1 1" endarrow="block"/>
              </v:shape>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4D07A2" w:rsidP="00966A9B">
      <w:pPr>
        <w:rPr>
          <w:lang w:val="sr-Cyrl-CS"/>
        </w:rPr>
      </w:pPr>
      <w:r>
        <w:rPr>
          <w:noProof/>
          <w:lang w:val="sr-Cyrl-ME" w:eastAsia="sr-Cyrl-ME"/>
        </w:rPr>
        <mc:AlternateContent>
          <mc:Choice Requires="wps">
            <w:drawing>
              <wp:anchor distT="0" distB="0" distL="114300" distR="114300" simplePos="0" relativeHeight="251640832" behindDoc="0" locked="0" layoutInCell="1" allowOverlap="1" wp14:anchorId="1F3EEE60" wp14:editId="4C4B9F28">
                <wp:simplePos x="0" y="0"/>
                <wp:positionH relativeFrom="column">
                  <wp:posOffset>-216535</wp:posOffset>
                </wp:positionH>
                <wp:positionV relativeFrom="paragraph">
                  <wp:posOffset>0</wp:posOffset>
                </wp:positionV>
                <wp:extent cx="1429385" cy="344805"/>
                <wp:effectExtent l="0" t="0" r="18415" b="17145"/>
                <wp:wrapNone/>
                <wp:docPr id="28757" name="Text Box 28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4805"/>
                        </a:xfrm>
                        <a:prstGeom prst="rect">
                          <a:avLst/>
                        </a:prstGeom>
                        <a:gradFill rotWithShape="0">
                          <a:gsLst>
                            <a:gs pos="0">
                              <a:srgbClr val="95B3D7"/>
                            </a:gs>
                            <a:gs pos="50000">
                              <a:srgbClr val="DBE5F1"/>
                            </a:gs>
                            <a:gs pos="100000">
                              <a:srgbClr val="95B3D7"/>
                            </a:gs>
                          </a:gsLst>
                          <a:lin ang="18900000" scaled="1"/>
                        </a:gra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E41D57" w:rsidRPr="00380EDD" w:rsidRDefault="00154975" w:rsidP="00073466">
                            <w:pPr>
                              <w:ind w:right="-74"/>
                              <w:jc w:val="center"/>
                              <w:rPr>
                                <w:b/>
                                <w:sz w:val="14"/>
                                <w:szCs w:val="14"/>
                                <w:lang w:val="sr-Cyrl-RS"/>
                              </w:rPr>
                            </w:pPr>
                            <w:hyperlink w:anchor="ДИРЕКЦИЈА_ПОЛИЦИЈЕ" w:history="1">
                              <w:r w:rsidR="00E41D57" w:rsidRPr="0080198D">
                                <w:rPr>
                                  <w:rStyle w:val="Hyperlink"/>
                                  <w:b/>
                                  <w:sz w:val="14"/>
                                  <w:szCs w:val="14"/>
                                  <w:lang w:val="sr-Cyrl-RS"/>
                                </w:rPr>
                                <w:t>ДИРЕКЦИЈА ПОЛИЦИЈЕ</w:t>
                              </w:r>
                            </w:hyperlink>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0" o:spid="_x0000_s1117" type="#_x0000_t202" style="position:absolute;margin-left:-17.05pt;margin-top:0;width:112.55pt;height:27.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" fillcolor="#95b3d7" strokecolor="#365f91" strokeweight=".25pt">
                <v:fill color2="#dbe5f1" angle="135" focus="50%" type="gradient"/>
                <v:shadow color="#243f60" opacity=".5" offset="1pt"/>
                <v:textbox inset="7.5pt,2.3mm,7.5pt,3.75pt">
                  <w:txbxContent>
                    <w:p w:rsidR="00E41D57" w:rsidRPr="00380EDD" w:rsidRDefault="00E41D57"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v:textbox>
              </v:shape>
            </w:pict>
          </mc:Fallback>
        </mc:AlternateContent>
      </w:r>
    </w:p>
    <w:p w:rsidR="00966A9B" w:rsidRPr="00966A9B" w:rsidRDefault="00966A9B" w:rsidP="00966A9B">
      <w:pPr>
        <w:rPr>
          <w:lang w:val="sr-Cyrl-CS"/>
        </w:rPr>
      </w:pPr>
      <w:r>
        <w:rPr>
          <w:noProof/>
          <w:lang w:val="sr-Cyrl-ME" w:eastAsia="sr-Cyrl-ME"/>
        </w:rPr>
        <mc:AlternateContent>
          <mc:Choice Requires="wpg">
            <w:drawing>
              <wp:anchor distT="0" distB="0" distL="114300" distR="114300" simplePos="0" relativeHeight="251618304" behindDoc="0" locked="0" layoutInCell="1" allowOverlap="1" wp14:anchorId="0C25A9E9" wp14:editId="1BF40419">
                <wp:simplePos x="0" y="0"/>
                <wp:positionH relativeFrom="column">
                  <wp:posOffset>4206544</wp:posOffset>
                </wp:positionH>
                <wp:positionV relativeFrom="paragraph">
                  <wp:posOffset>80673</wp:posOffset>
                </wp:positionV>
                <wp:extent cx="139700" cy="1439545"/>
                <wp:effectExtent l="38100" t="0" r="12700" b="103505"/>
                <wp:wrapNone/>
                <wp:docPr id="28715" name="Group 28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00" cy="1439545"/>
                          <a:chOff x="7452" y="2795"/>
                          <a:chExt cx="220" cy="1701"/>
                        </a:xfrm>
                      </wpg:grpSpPr>
                      <wps:wsp>
                        <wps:cNvPr id="28716" name="AutoShape 28154"/>
                        <wps:cNvCnPr>
                          <a:cxnSpLocks noChangeShapeType="1"/>
                        </wps:cNvCnPr>
                        <wps:spPr bwMode="auto">
                          <a:xfrm flipH="1" flipV="1">
                            <a:off x="7453" y="3237"/>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7" name="AutoShape 28155"/>
                        <wps:cNvCnPr>
                          <a:cxnSpLocks noChangeShapeType="1"/>
                        </wps:cNvCnPr>
                        <wps:spPr bwMode="auto">
                          <a:xfrm flipH="1">
                            <a:off x="7452" y="4014"/>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8" name="AutoShape 28156"/>
                        <wps:cNvCnPr>
                          <a:cxnSpLocks noChangeShapeType="1"/>
                        </wps:cNvCnPr>
                        <wps:spPr bwMode="auto">
                          <a:xfrm flipH="1">
                            <a:off x="7452" y="449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21" name="AutoShape 28159"/>
                        <wps:cNvCnPr>
                          <a:cxnSpLocks noChangeShapeType="1"/>
                        </wps:cNvCnPr>
                        <wps:spPr bwMode="auto">
                          <a:xfrm>
                            <a:off x="7452" y="2795"/>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2" name="AutoShape 28160"/>
                        <wps:cNvCnPr>
                          <a:cxnSpLocks noChangeShapeType="1"/>
                        </wps:cNvCnPr>
                        <wps:spPr bwMode="auto">
                          <a:xfrm>
                            <a:off x="7671" y="2795"/>
                            <a:ext cx="0" cy="17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1" o:spid="_x0000_s1026" style="position:absolute;margin-left:331.2pt;margin-top:6.35pt;width:11pt;height:113.35pt;z-index:251618304" coordorigin="7452,2795" coordsize="220,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">
                <v:shape id="AutoShape 28154" o:spid="_x0000_s1027" type="#_x0000_t32" style="position:absolute;left:7453;top:3237;width:2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kG8UAAADeAAAADwAAAGRycy9kb3ducmV2LnhtbESPT4vCMBTE74LfITzBi2ha8R/VKLKw&#10;oKdlq3h+NM+m2LzUJmr322+EhT0OM/MbZrPrbC2e1PrKsYJ0koAgLpyuuFRwPn2OVyB8QNZYOyYF&#10;P+Rht+33Nphp9+JveuahFBHCPkMFJoQmk9IXhiz6iWuIo3d1rcUQZVtK3eIrwm0tp0mykBYrjgsG&#10;G/owVNzyh1UgZ3cnR111Pd3z41d4zOcXkx6VGg66/RpEoC78h//aB61gulqmC3jfiV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GkG8UAAADeAAAADwAAAAAAAAAA&#10;AAAAAAChAgAAZHJzL2Rvd25yZXYueG1sUEsFBgAAAAAEAAQA+QAAAJMDAAAAAA==&#10;">
                  <v:stroke dashstyle="1 1" endarrow="block"/>
                </v:shape>
                <v:shape id="AutoShape 28155" o:spid="_x0000_s1028" type="#_x0000_t32" style="position:absolute;left:7452;top:4014;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Lu8QAAADeAAAADwAAAGRycy9kb3ducmV2LnhtbESPT4vCMBTE78J+h/AWvGlqcK10jSKC&#10;uFf/IB4fzbOt27yUJtrutzcLgsdhZn7DLFa9rcWDWl851jAZJyCIc2cqLjScjtvRHIQPyAZrx6Th&#10;jzyslh+DBWbGdbynxyEUIkLYZ6ihDKHJpPR5SRb92DXE0bu61mKIsi2kabGLcFtLlSQzabHiuFBi&#10;Q5uS8t/D3Wo439OLUrZZ3/Ld1txUf+n811Tr4We//gYRqA/v8Kv9YzSoeTpJ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r0u7xAAAAN4AAAAPAAAAAAAAAAAA&#10;AAAAAKECAABkcnMvZG93bnJldi54bWxQSwUGAAAAAAQABAD5AAAAkgMAAAAA&#10;">
                  <v:stroke dashstyle="1 1" endarrow="block"/>
                </v:shape>
                <v:shape id="AutoShape 28156" o:spid="_x0000_s1029" type="#_x0000_t32" style="position:absolute;left:7452;top:449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fycMAAADeAAAADwAAAGRycy9kb3ducmV2LnhtbERPyWrDMBC9B/oPYgK9JXJE2gTXijGF&#10;kF7rlpLjYE29xBoZS7Hdv68OhR4fb8/yxfZiotG3jjXstgkI4sqZlmsNnx/nzRGED8gGe8ek4Yc8&#10;5KeHVYapcTO/01SGWsQQ9ilqaEIYUil91ZBFv3UDceS+3WgxRDjW0ow4x3DbS5Ukz9Jiy7GhwYFe&#10;G6pu5d1q+LofrkrZoeiqy9l0arnO/mmv9eN6KV5ABFrCv/jP/WY0qONhF/fGO/EKyN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w38nDAAAA3gAAAA8AAAAAAAAAAAAA&#10;AAAAoQIAAGRycy9kb3ducmV2LnhtbFBLBQYAAAAABAAEAPkAAACRAwAAAAA=&#10;">
                  <v:stroke dashstyle="1 1" endarrow="block"/>
                </v:shape>
                <v:shape id="AutoShape 28159" o:spid="_x0000_s1030" type="#_x0000_t32" style="position:absolute;left:7452;top:2795;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0akMgAAADeAAAADwAAAGRycy9kb3ducmV2LnhtbESPQUvDQBSE74L/YXmCF7GbBFpL7CZE&#10;odAKPbTq/Zl9Zhezb2N228Z/7woFj8PMfMOs6sn14kRjsJ4V5LMMBHHrteVOwdvr+n4JIkRkjb1n&#10;UvBDAerq+mqFpfZn3tPpEDuRIBxKVGBiHEopQ2vIYZj5gTh5n350GJMcO6lHPCe462WRZQvp0HJa&#10;MDjQs6H263B0Cnbb/Kn5MHb7sv+2u/m66Y/d3btStzdT8wgi0hT/w5f2Risolg9FDn930hWQ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W0akMgAAADeAAAADwAAAAAA&#10;AAAAAAAAAAChAgAAZHJzL2Rvd25yZXYueG1sUEsFBgAAAAAEAAQA+QAAAJYDAAAAAA==&#10;"/>
                <v:shape id="AutoShape 28160" o:spid="_x0000_s1031" type="#_x0000_t32" style="position:absolute;left:7671;top:2795;width:0;height:17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58cAAADeAAAADwAAAGRycy9kb3ducmV2LnhtbESPQWsCMRSE70L/Q3gFL6JZF7SyNcpW&#10;ELTgQVvvr5vXTejmZbuJuv33TUHocZiZb5jluneNuFIXrGcF00kGgrjy2nKt4P1tO16ACBFZY+OZ&#10;FPxQgPXqYbDEQvsbH+l6irVIEA4FKjAxtoWUoTLkMEx8S5y8T985jEl2tdQd3hLcNTLPsrl0aDkt&#10;GGxpY6j6Ol2cgsN++lJ+GLt/PX7bw2xbNpd6dFZq+NiXzyAi9fE/fG/vtIJ88ZTn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4TnxwAAAN4AAAAPAAAAAAAA&#10;AAAAAAAAAKECAABkcnMvZG93bnJldi54bWxQSwUGAAAAAAQABAD5AAAAlQMAAAAA&#10;"/>
              </v:group>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r>
        <w:rPr>
          <w:noProof/>
          <w:lang w:val="sr-Cyrl-ME" w:eastAsia="sr-Cyrl-ME"/>
        </w:rPr>
        <mc:AlternateContent>
          <mc:Choice Requires="wps">
            <w:drawing>
              <wp:anchor distT="0" distB="0" distL="114300" distR="114300" simplePos="0" relativeHeight="251815936" behindDoc="0" locked="0" layoutInCell="1" allowOverlap="1" wp14:anchorId="7B4DEC40" wp14:editId="776D43CA">
                <wp:simplePos x="0" y="0"/>
                <wp:positionH relativeFrom="column">
                  <wp:posOffset>4210989</wp:posOffset>
                </wp:positionH>
                <wp:positionV relativeFrom="paragraph">
                  <wp:posOffset>46355</wp:posOffset>
                </wp:positionV>
                <wp:extent cx="139065" cy="0"/>
                <wp:effectExtent l="38100" t="76200" r="0" b="95250"/>
                <wp:wrapNone/>
                <wp:docPr id="18"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28155" o:spid="_x0000_s1026" type="#_x0000_t32" style="position:absolute;margin-left:331.55pt;margin-top:3.65pt;width:10.95pt;height:0;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">
                <v:stroke dashstyle="1 1" endarrow="block"/>
              </v:shape>
            </w:pict>
          </mc:Fallback>
        </mc:AlternateContent>
      </w:r>
    </w:p>
    <w:p w:rsidR="00966A9B" w:rsidRPr="00966A9B" w:rsidRDefault="00966A9B" w:rsidP="00966A9B">
      <w:pPr>
        <w:rPr>
          <w:lang w:val="sr-Cyrl-CS"/>
        </w:rPr>
      </w:pPr>
    </w:p>
    <w:p w:rsidR="00966A9B" w:rsidRDefault="00966A9B" w:rsidP="00966A9B">
      <w:pPr>
        <w:rPr>
          <w:lang w:val="sr-Cyrl-CS"/>
        </w:rPr>
      </w:pPr>
    </w:p>
    <w:p w:rsidR="00966A9B" w:rsidRDefault="00966A9B" w:rsidP="00966A9B">
      <w:pPr>
        <w:tabs>
          <w:tab w:val="left" w:pos="6950"/>
        </w:tabs>
        <w:rPr>
          <w:lang w:val="sr-Cyrl-CS"/>
        </w:rPr>
      </w:pPr>
      <w:r>
        <w:rPr>
          <w:lang w:val="sr-Cyrl-CS"/>
        </w:rPr>
        <w:tab/>
      </w:r>
    </w:p>
    <w:p w:rsidR="00966A9B" w:rsidRDefault="00966A9B" w:rsidP="00966A9B">
      <w:pPr>
        <w:rPr>
          <w:lang w:val="sr-Cyrl-CS"/>
        </w:rPr>
      </w:pPr>
    </w:p>
    <w:p w:rsidR="002870C2" w:rsidRDefault="002870C2">
      <w:pPr>
        <w:rPr>
          <w:lang w:val="sr-Cyrl-CS"/>
        </w:rPr>
      </w:pPr>
      <w:r>
        <w:rPr>
          <w:lang w:val="sr-Cyrl-CS"/>
        </w:rPr>
        <w:br w:type="page"/>
      </w:r>
    </w:p>
    <w:p w:rsidR="00ED0434" w:rsidRPr="00966A9B" w:rsidRDefault="00ED0434" w:rsidP="00966A9B">
      <w:pPr>
        <w:rPr>
          <w:lang w:val="sr-Cyrl-CS"/>
        </w:rPr>
        <w:sectPr w:rsidR="00ED0434" w:rsidRPr="00966A9B" w:rsidSect="00C514CC">
          <w:footerReference w:type="default" r:id="rId23"/>
          <w:pgSz w:w="16838" w:h="11906" w:orient="landscape" w:code="9"/>
          <w:pgMar w:top="924" w:right="249" w:bottom="1418" w:left="851" w:header="709" w:footer="567" w:gutter="0"/>
          <w:pgNumType w:start="5" w:chapSep="period"/>
          <w:cols w:space="708"/>
          <w:docGrid w:linePitch="360"/>
        </w:sectPr>
      </w:pPr>
    </w:p>
    <w:bookmarkStart w:id="13" w:name="_2._ОРГАНИЗАЦИОНА_СТРУКТУРА"/>
    <w:bookmarkStart w:id="14" w:name="ОРГАНИЗАЦИОНА_СТРУКТУРА"/>
    <w:bookmarkStart w:id="15" w:name="_Toc446495309"/>
    <w:bookmarkStart w:id="16" w:name="_Toc446495710"/>
    <w:bookmarkStart w:id="17" w:name="_Toc446679821"/>
    <w:bookmarkEnd w:id="13"/>
    <w:bookmarkEnd w:id="14"/>
    <w:p w:rsidR="00E26AB0" w:rsidRPr="00B708F2" w:rsidRDefault="00A96FD2" w:rsidP="00E55A98">
      <w:pPr>
        <w:rPr>
          <w:b/>
          <w:sz w:val="22"/>
          <w:szCs w:val="22"/>
          <w:u w:val="single"/>
          <w:lang w:val="sr-Cyrl-CS"/>
        </w:rPr>
      </w:pPr>
      <w:r>
        <w:rPr>
          <w:b/>
          <w:noProof/>
          <w:lang w:val="sr-Cyrl-ME" w:eastAsia="sr-Cyrl-ME"/>
        </w:rPr>
        <w:lastRenderedPageBreak/>
        <mc:AlternateContent>
          <mc:Choice Requires="wps">
            <w:drawing>
              <wp:anchor distT="0" distB="0" distL="114300" distR="114300" simplePos="0" relativeHeight="251556864" behindDoc="0" locked="0" layoutInCell="1" allowOverlap="1" wp14:anchorId="35CE95D8" wp14:editId="515743E1">
                <wp:simplePos x="0" y="0"/>
                <wp:positionH relativeFrom="column">
                  <wp:posOffset>9264650</wp:posOffset>
                </wp:positionH>
                <wp:positionV relativeFrom="paragraph">
                  <wp:posOffset>2676525</wp:posOffset>
                </wp:positionV>
                <wp:extent cx="635" cy="36195"/>
                <wp:effectExtent l="6350" t="9525" r="12065" b="11430"/>
                <wp:wrapNone/>
                <wp:docPr id="28592" name="AutoShape 27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5" o:spid="_x0000_s1026" type="#_x0000_t32" style="position:absolute;margin-left:729.5pt;margin-top:210.75pt;width:.0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ZKYJwIAAEM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5840" behindDoc="0" locked="0" layoutInCell="1" allowOverlap="1" wp14:anchorId="1BD3E25C" wp14:editId="2A9FB22C">
                <wp:simplePos x="0" y="0"/>
                <wp:positionH relativeFrom="column">
                  <wp:posOffset>9264015</wp:posOffset>
                </wp:positionH>
                <wp:positionV relativeFrom="paragraph">
                  <wp:posOffset>2295525</wp:posOffset>
                </wp:positionV>
                <wp:extent cx="635" cy="36195"/>
                <wp:effectExtent l="5715" t="9525" r="12700" b="11430"/>
                <wp:wrapNone/>
                <wp:docPr id="28591" name="AutoShape 27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4" o:spid="_x0000_s1026" type="#_x0000_t32" style="position:absolute;margin-left:729.45pt;margin-top:180.75pt;width:.05pt;height:2.8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q6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TDCSpIcxPR+cCtlR+pgmm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4816" behindDoc="0" locked="0" layoutInCell="1" allowOverlap="1" wp14:anchorId="4B831827" wp14:editId="7F4265A8">
                <wp:simplePos x="0" y="0"/>
                <wp:positionH relativeFrom="column">
                  <wp:posOffset>9264650</wp:posOffset>
                </wp:positionH>
                <wp:positionV relativeFrom="paragraph">
                  <wp:posOffset>1916430</wp:posOffset>
                </wp:positionV>
                <wp:extent cx="635" cy="36195"/>
                <wp:effectExtent l="6350" t="11430" r="12065" b="9525"/>
                <wp:wrapNone/>
                <wp:docPr id="28590" name="AutoShape 27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3" o:spid="_x0000_s1026" type="#_x0000_t32" style="position:absolute;margin-left:729.5pt;margin-top:150.9pt;width:.05pt;height:2.8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Hd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hA5J0sOYng9OhewofUyTq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3792" behindDoc="0" locked="0" layoutInCell="1" allowOverlap="1" wp14:anchorId="3142E7E7" wp14:editId="6EC744C8">
                <wp:simplePos x="0" y="0"/>
                <wp:positionH relativeFrom="column">
                  <wp:posOffset>9265285</wp:posOffset>
                </wp:positionH>
                <wp:positionV relativeFrom="paragraph">
                  <wp:posOffset>1535430</wp:posOffset>
                </wp:positionV>
                <wp:extent cx="635" cy="36195"/>
                <wp:effectExtent l="6985" t="11430" r="11430" b="9525"/>
                <wp:wrapNone/>
                <wp:docPr id="28589" name="AutoShape 27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2" o:spid="_x0000_s1026" type="#_x0000_t32" style="position:absolute;margin-left:729.55pt;margin-top:120.9pt;width:.05pt;height:2.8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Jt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2768" behindDoc="0" locked="0" layoutInCell="1" allowOverlap="1" wp14:anchorId="6DA6B1E0" wp14:editId="2F02DCEE">
                <wp:simplePos x="0" y="0"/>
                <wp:positionH relativeFrom="column">
                  <wp:posOffset>9264650</wp:posOffset>
                </wp:positionH>
                <wp:positionV relativeFrom="paragraph">
                  <wp:posOffset>1137285</wp:posOffset>
                </wp:positionV>
                <wp:extent cx="635" cy="55245"/>
                <wp:effectExtent l="6350" t="13335" r="12065" b="7620"/>
                <wp:wrapNone/>
                <wp:docPr id="28588" name="AutoShape 27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1" o:spid="_x0000_s1026" type="#_x0000_t32" style="position:absolute;margin-left:729.5pt;margin-top:89.55pt;width:.05pt;height:4.3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48672" behindDoc="0" locked="0" layoutInCell="1" allowOverlap="1" wp14:anchorId="1BE2685C" wp14:editId="57CA595A">
                <wp:simplePos x="0" y="0"/>
                <wp:positionH relativeFrom="column">
                  <wp:posOffset>8142605</wp:posOffset>
                </wp:positionH>
                <wp:positionV relativeFrom="paragraph">
                  <wp:posOffset>5246370</wp:posOffset>
                </wp:positionV>
                <wp:extent cx="635" cy="36195"/>
                <wp:effectExtent l="8255" t="7620" r="10160" b="13335"/>
                <wp:wrapNone/>
                <wp:docPr id="28587" name="AutoShape 27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6" o:spid="_x0000_s1026" type="#_x0000_t32" style="position:absolute;margin-left:641.15pt;margin-top:413.1pt;width:.05pt;height:2.8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50720" behindDoc="0" locked="0" layoutInCell="1" allowOverlap="1" wp14:anchorId="08D2B9ED" wp14:editId="17335F9D">
                <wp:simplePos x="0" y="0"/>
                <wp:positionH relativeFrom="column">
                  <wp:posOffset>8140700</wp:posOffset>
                </wp:positionH>
                <wp:positionV relativeFrom="paragraph">
                  <wp:posOffset>5897880</wp:posOffset>
                </wp:positionV>
                <wp:extent cx="1905" cy="36195"/>
                <wp:effectExtent l="6350" t="11430" r="10795" b="9525"/>
                <wp:wrapNone/>
                <wp:docPr id="28586" name="AutoShape 27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8" o:spid="_x0000_s1026" type="#_x0000_t32" style="position:absolute;margin-left:641pt;margin-top:464.4pt;width:.15pt;height:2.8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2h+JwIAAEQ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1744" behindDoc="0" locked="0" layoutInCell="1" allowOverlap="1" wp14:anchorId="28E7CB73" wp14:editId="5F74C435">
                <wp:simplePos x="0" y="0"/>
                <wp:positionH relativeFrom="column">
                  <wp:posOffset>8142605</wp:posOffset>
                </wp:positionH>
                <wp:positionV relativeFrom="paragraph">
                  <wp:posOffset>6223635</wp:posOffset>
                </wp:positionV>
                <wp:extent cx="0" cy="36195"/>
                <wp:effectExtent l="8255" t="13335" r="10795" b="7620"/>
                <wp:wrapNone/>
                <wp:docPr id="28585" name="AutoShape 2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9" o:spid="_x0000_s1026" type="#_x0000_t32" style="position:absolute;margin-left:641.15pt;margin-top:490.05pt;width:0;height:2.8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9696" behindDoc="0" locked="0" layoutInCell="1" allowOverlap="1" wp14:anchorId="1D97FF65" wp14:editId="6B2D8CDF">
                <wp:simplePos x="0" y="0"/>
                <wp:positionH relativeFrom="column">
                  <wp:posOffset>8142605</wp:posOffset>
                </wp:positionH>
                <wp:positionV relativeFrom="paragraph">
                  <wp:posOffset>5570220</wp:posOffset>
                </wp:positionV>
                <wp:extent cx="635" cy="38100"/>
                <wp:effectExtent l="8255" t="7620" r="10160" b="11430"/>
                <wp:wrapNone/>
                <wp:docPr id="28584" name="AutoShape 27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7" o:spid="_x0000_s1026" type="#_x0000_t32" style="position:absolute;margin-left:641.15pt;margin-top:438.6pt;width:.05pt;height:3pt;flip:x;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47648" behindDoc="0" locked="0" layoutInCell="1" allowOverlap="1" wp14:anchorId="4D823648" wp14:editId="176937F5">
                <wp:simplePos x="0" y="0"/>
                <wp:positionH relativeFrom="column">
                  <wp:posOffset>8141970</wp:posOffset>
                </wp:positionH>
                <wp:positionV relativeFrom="paragraph">
                  <wp:posOffset>4932045</wp:posOffset>
                </wp:positionV>
                <wp:extent cx="635" cy="38100"/>
                <wp:effectExtent l="7620" t="7620" r="10795" b="11430"/>
                <wp:wrapNone/>
                <wp:docPr id="28583" name="AutoShape 27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5" o:spid="_x0000_s1026" type="#_x0000_t32" style="position:absolute;margin-left:641.1pt;margin-top:388.35pt;width:.05pt;height:3pt;flip:x;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46624" behindDoc="0" locked="0" layoutInCell="1" allowOverlap="1" wp14:anchorId="3A9476A4" wp14:editId="6C9833BD">
                <wp:simplePos x="0" y="0"/>
                <wp:positionH relativeFrom="column">
                  <wp:posOffset>8142605</wp:posOffset>
                </wp:positionH>
                <wp:positionV relativeFrom="paragraph">
                  <wp:posOffset>4642485</wp:posOffset>
                </wp:positionV>
                <wp:extent cx="0" cy="24765"/>
                <wp:effectExtent l="8255" t="13335" r="10795" b="9525"/>
                <wp:wrapNone/>
                <wp:docPr id="28582" name="AutoShape 27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4" o:spid="_x0000_s1026" type="#_x0000_t32" style="position:absolute;margin-left:641.15pt;margin-top:365.55pt;width:0;height:1.9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e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5600" behindDoc="0" locked="0" layoutInCell="1" allowOverlap="1" wp14:anchorId="2605C269" wp14:editId="46000D70">
                <wp:simplePos x="0" y="0"/>
                <wp:positionH relativeFrom="column">
                  <wp:posOffset>8142605</wp:posOffset>
                </wp:positionH>
                <wp:positionV relativeFrom="paragraph">
                  <wp:posOffset>4352925</wp:posOffset>
                </wp:positionV>
                <wp:extent cx="0" cy="24765"/>
                <wp:effectExtent l="8255" t="9525" r="10795" b="13335"/>
                <wp:wrapNone/>
                <wp:docPr id="28581" name="AutoShape 27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3" o:spid="_x0000_s1026" type="#_x0000_t32" style="position:absolute;margin-left:641.15pt;margin-top:342.75pt;width:0;height:1.9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4576" behindDoc="0" locked="0" layoutInCell="1" allowOverlap="1" wp14:anchorId="0B104C9F" wp14:editId="0B581574">
                <wp:simplePos x="0" y="0"/>
                <wp:positionH relativeFrom="column">
                  <wp:posOffset>8143240</wp:posOffset>
                </wp:positionH>
                <wp:positionV relativeFrom="paragraph">
                  <wp:posOffset>4063365</wp:posOffset>
                </wp:positionV>
                <wp:extent cx="0" cy="24765"/>
                <wp:effectExtent l="8890" t="5715" r="10160" b="7620"/>
                <wp:wrapNone/>
                <wp:docPr id="28580" name="AutoShape 27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2" o:spid="_x0000_s1026" type="#_x0000_t32" style="position:absolute;margin-left:641.2pt;margin-top:319.95pt;width:0;height:1.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D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43552" behindDoc="0" locked="0" layoutInCell="1" allowOverlap="1" wp14:anchorId="4D3BC4A1" wp14:editId="08F324E4">
                <wp:simplePos x="0" y="0"/>
                <wp:positionH relativeFrom="column">
                  <wp:posOffset>8142605</wp:posOffset>
                </wp:positionH>
                <wp:positionV relativeFrom="paragraph">
                  <wp:posOffset>3762375</wp:posOffset>
                </wp:positionV>
                <wp:extent cx="0" cy="36195"/>
                <wp:effectExtent l="8255" t="9525" r="10795" b="11430"/>
                <wp:wrapNone/>
                <wp:docPr id="28579" name="AutoShape 27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1" o:spid="_x0000_s1026" type="#_x0000_t32" style="position:absolute;margin-left:641.15pt;margin-top:296.25pt;width:0;height:2.8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0480" behindDoc="0" locked="0" layoutInCell="1" allowOverlap="1" wp14:anchorId="72DAEE7B" wp14:editId="53FBD29A">
                <wp:simplePos x="0" y="0"/>
                <wp:positionH relativeFrom="column">
                  <wp:posOffset>8140700</wp:posOffset>
                </wp:positionH>
                <wp:positionV relativeFrom="paragraph">
                  <wp:posOffset>2893695</wp:posOffset>
                </wp:positionV>
                <wp:extent cx="1270" cy="36195"/>
                <wp:effectExtent l="6350" t="7620" r="11430" b="13335"/>
                <wp:wrapNone/>
                <wp:docPr id="28578" name="AutoShape 27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8" o:spid="_x0000_s1026" type="#_x0000_t32" style="position:absolute;margin-left:641pt;margin-top:227.85pt;width:.1pt;height:2.8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JgIAAEQ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42528" behindDoc="0" locked="0" layoutInCell="1" allowOverlap="1" wp14:anchorId="7ECB49C3" wp14:editId="57D9CCA7">
                <wp:simplePos x="0" y="0"/>
                <wp:positionH relativeFrom="column">
                  <wp:posOffset>8142605</wp:posOffset>
                </wp:positionH>
                <wp:positionV relativeFrom="paragraph">
                  <wp:posOffset>3472815</wp:posOffset>
                </wp:positionV>
                <wp:extent cx="0" cy="24765"/>
                <wp:effectExtent l="8255" t="5715" r="10795" b="7620"/>
                <wp:wrapNone/>
                <wp:docPr id="28577" name="AutoShape 27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0" o:spid="_x0000_s1026" type="#_x0000_t32" style="position:absolute;margin-left:641.15pt;margin-top:273.45pt;width:0;height:1.9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qHKIQ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1504" behindDoc="0" locked="0" layoutInCell="1" allowOverlap="1" wp14:anchorId="598D0473" wp14:editId="11F08B31">
                <wp:simplePos x="0" y="0"/>
                <wp:positionH relativeFrom="column">
                  <wp:posOffset>8142605</wp:posOffset>
                </wp:positionH>
                <wp:positionV relativeFrom="paragraph">
                  <wp:posOffset>3183255</wp:posOffset>
                </wp:positionV>
                <wp:extent cx="0" cy="24765"/>
                <wp:effectExtent l="8255" t="11430" r="10795" b="11430"/>
                <wp:wrapNone/>
                <wp:docPr id="28576" name="AutoShape 27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9" o:spid="_x0000_s1026" type="#_x0000_t32" style="position:absolute;margin-left:641.15pt;margin-top:250.65pt;width:0;height:1.9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XIg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9456" behindDoc="0" locked="0" layoutInCell="1" allowOverlap="1" wp14:anchorId="5418A15B" wp14:editId="4FF2EFA2">
                <wp:simplePos x="0" y="0"/>
                <wp:positionH relativeFrom="column">
                  <wp:posOffset>8143240</wp:posOffset>
                </wp:positionH>
                <wp:positionV relativeFrom="paragraph">
                  <wp:posOffset>2615565</wp:posOffset>
                </wp:positionV>
                <wp:extent cx="0" cy="24765"/>
                <wp:effectExtent l="8890" t="5715" r="10160" b="7620"/>
                <wp:wrapNone/>
                <wp:docPr id="27903" name="AutoShape 2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7" o:spid="_x0000_s1026" type="#_x0000_t32" style="position:absolute;margin-left:641.2pt;margin-top:205.95pt;width:0;height:1.9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8432" behindDoc="0" locked="0" layoutInCell="1" allowOverlap="1" wp14:anchorId="35DFEFF2" wp14:editId="6B04E570">
                <wp:simplePos x="0" y="0"/>
                <wp:positionH relativeFrom="column">
                  <wp:posOffset>8142605</wp:posOffset>
                </wp:positionH>
                <wp:positionV relativeFrom="paragraph">
                  <wp:posOffset>2314575</wp:posOffset>
                </wp:positionV>
                <wp:extent cx="0" cy="36195"/>
                <wp:effectExtent l="8255" t="9525" r="10795" b="11430"/>
                <wp:wrapNone/>
                <wp:docPr id="27902" name="AutoShape 27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6" o:spid="_x0000_s1026" type="#_x0000_t32" style="position:absolute;margin-left:641.15pt;margin-top:182.25pt;width:0;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37408" behindDoc="0" locked="0" layoutInCell="1" allowOverlap="1" wp14:anchorId="35E2E150" wp14:editId="5BEA9BFE">
                <wp:simplePos x="0" y="0"/>
                <wp:positionH relativeFrom="column">
                  <wp:posOffset>8143240</wp:posOffset>
                </wp:positionH>
                <wp:positionV relativeFrom="paragraph">
                  <wp:posOffset>2025015</wp:posOffset>
                </wp:positionV>
                <wp:extent cx="0" cy="36195"/>
                <wp:effectExtent l="8890" t="5715" r="10160" b="5715"/>
                <wp:wrapNone/>
                <wp:docPr id="27901" name="AutoShape 27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5" o:spid="_x0000_s1026" type="#_x0000_t32" style="position:absolute;margin-left:641.2pt;margin-top:159.45pt;width:0;height:2.8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6384" behindDoc="0" locked="0" layoutInCell="1" allowOverlap="1" wp14:anchorId="526F489F" wp14:editId="1241E471">
                <wp:simplePos x="0" y="0"/>
                <wp:positionH relativeFrom="column">
                  <wp:posOffset>8141970</wp:posOffset>
                </wp:positionH>
                <wp:positionV relativeFrom="paragraph">
                  <wp:posOffset>1744980</wp:posOffset>
                </wp:positionV>
                <wp:extent cx="0" cy="26670"/>
                <wp:effectExtent l="7620" t="11430" r="11430" b="9525"/>
                <wp:wrapNone/>
                <wp:docPr id="27900" name="AutoShape 27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4" o:spid="_x0000_s1026" type="#_x0000_t32" style="position:absolute;margin-left:641.1pt;margin-top:137.4pt;width:0;height:2.1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5360" behindDoc="0" locked="0" layoutInCell="1" allowOverlap="1" wp14:anchorId="04E56D04" wp14:editId="7093DB23">
                <wp:simplePos x="0" y="0"/>
                <wp:positionH relativeFrom="column">
                  <wp:posOffset>8143240</wp:posOffset>
                </wp:positionH>
                <wp:positionV relativeFrom="paragraph">
                  <wp:posOffset>1445895</wp:posOffset>
                </wp:positionV>
                <wp:extent cx="0" cy="36195"/>
                <wp:effectExtent l="8890" t="7620" r="10160" b="13335"/>
                <wp:wrapNone/>
                <wp:docPr id="27899" name="AutoShape 2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3" o:spid="_x0000_s1026" type="#_x0000_t32" style="position:absolute;margin-left:641.2pt;margin-top:113.85pt;width:0;height:2.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4336" behindDoc="0" locked="0" layoutInCell="1" allowOverlap="1" wp14:anchorId="734ABFC1" wp14:editId="15AB3A7D">
                <wp:simplePos x="0" y="0"/>
                <wp:positionH relativeFrom="column">
                  <wp:posOffset>8143240</wp:posOffset>
                </wp:positionH>
                <wp:positionV relativeFrom="paragraph">
                  <wp:posOffset>1137285</wp:posOffset>
                </wp:positionV>
                <wp:extent cx="0" cy="55245"/>
                <wp:effectExtent l="8890" t="13335" r="10160" b="7620"/>
                <wp:wrapNone/>
                <wp:docPr id="27898" name="AutoShape 27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2" o:spid="_x0000_s1026" type="#_x0000_t32" style="position:absolute;margin-left:641.2pt;margin-top:89.55pt;width:0;height:4.3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3312" behindDoc="0" locked="0" layoutInCell="1" allowOverlap="1" wp14:anchorId="64EF8C20" wp14:editId="54DF82BD">
                <wp:simplePos x="0" y="0"/>
                <wp:positionH relativeFrom="column">
                  <wp:posOffset>8141970</wp:posOffset>
                </wp:positionH>
                <wp:positionV relativeFrom="paragraph">
                  <wp:posOffset>758190</wp:posOffset>
                </wp:positionV>
                <wp:extent cx="635" cy="36195"/>
                <wp:effectExtent l="7620" t="5715" r="10795" b="5715"/>
                <wp:wrapNone/>
                <wp:docPr id="27897" name="AutoShape 27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1" o:spid="_x0000_s1026" type="#_x0000_t32" style="position:absolute;margin-left:641.1pt;margin-top:59.7pt;width:.05pt;height:2.8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"/>
            </w:pict>
          </mc:Fallback>
        </mc:AlternateContent>
      </w:r>
      <w:bookmarkEnd w:id="15"/>
      <w:bookmarkEnd w:id="16"/>
      <w:bookmarkEnd w:id="17"/>
      <w:r>
        <w:rPr>
          <w:b/>
          <w:noProof/>
          <w:lang w:val="sr-Cyrl-ME" w:eastAsia="sr-Cyrl-ME"/>
        </w:rPr>
        <mc:AlternateContent>
          <mc:Choice Requires="wps">
            <w:drawing>
              <wp:anchor distT="0" distB="0" distL="114300" distR="114300" simplePos="0" relativeHeight="251581440" behindDoc="0" locked="0" layoutInCell="1" allowOverlap="1" wp14:anchorId="1DA761B5" wp14:editId="395C1673">
                <wp:simplePos x="0" y="0"/>
                <wp:positionH relativeFrom="column">
                  <wp:posOffset>7315200</wp:posOffset>
                </wp:positionH>
                <wp:positionV relativeFrom="paragraph">
                  <wp:posOffset>67945</wp:posOffset>
                </wp:positionV>
                <wp:extent cx="635" cy="67945"/>
                <wp:effectExtent l="9525" t="10795" r="8890" b="6985"/>
                <wp:wrapNone/>
                <wp:docPr id="27896" name="AutoShape 2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0" o:spid="_x0000_s1026" type="#_x0000_t32" style="position:absolute;margin-left:8in;margin-top:5.35pt;width:.05pt;height:5.3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57888" behindDoc="0" locked="0" layoutInCell="1" allowOverlap="1" wp14:anchorId="1CD60E60" wp14:editId="5AF22F1F">
                <wp:simplePos x="0" y="0"/>
                <wp:positionH relativeFrom="column">
                  <wp:posOffset>7313930</wp:posOffset>
                </wp:positionH>
                <wp:positionV relativeFrom="paragraph">
                  <wp:posOffset>479425</wp:posOffset>
                </wp:positionV>
                <wp:extent cx="1905" cy="55245"/>
                <wp:effectExtent l="8255" t="12700" r="8890" b="8255"/>
                <wp:wrapNone/>
                <wp:docPr id="27895" name="AutoShape 27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1" o:spid="_x0000_s1026" type="#_x0000_t32" style="position:absolute;margin-left:575.9pt;margin-top:37.75pt;width:.15pt;height:4.3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8912" behindDoc="0" locked="0" layoutInCell="1" allowOverlap="1" wp14:anchorId="1806A596" wp14:editId="520B1F7E">
                <wp:simplePos x="0" y="0"/>
                <wp:positionH relativeFrom="column">
                  <wp:posOffset>7313930</wp:posOffset>
                </wp:positionH>
                <wp:positionV relativeFrom="paragraph">
                  <wp:posOffset>879475</wp:posOffset>
                </wp:positionV>
                <wp:extent cx="1905" cy="55245"/>
                <wp:effectExtent l="8255" t="12700" r="8890" b="8255"/>
                <wp:wrapNone/>
                <wp:docPr id="27894" name="AutoShape 27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2" o:spid="_x0000_s1026" type="#_x0000_t32" style="position:absolute;margin-left:575.9pt;margin-top:69.25pt;width:.15pt;height:4.3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56N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DCNJehjT88GpkB2ls8kk9W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9936" behindDoc="0" locked="0" layoutInCell="1" allowOverlap="1" wp14:anchorId="0FC400DD" wp14:editId="6D61DAD3">
                <wp:simplePos x="0" y="0"/>
                <wp:positionH relativeFrom="column">
                  <wp:posOffset>7315835</wp:posOffset>
                </wp:positionH>
                <wp:positionV relativeFrom="paragraph">
                  <wp:posOffset>1270000</wp:posOffset>
                </wp:positionV>
                <wp:extent cx="1905" cy="55245"/>
                <wp:effectExtent l="10160" t="12700" r="6985" b="8255"/>
                <wp:wrapNone/>
                <wp:docPr id="27893" name="AutoShape 27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3" o:spid="_x0000_s1026" type="#_x0000_t32" style="position:absolute;margin-left:576.05pt;margin-top:100pt;width:.15pt;height:4.3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u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82464" behindDoc="0" locked="0" layoutInCell="1" allowOverlap="1" wp14:anchorId="5E14C7DD" wp14:editId="5E4442D3">
                <wp:simplePos x="0" y="0"/>
                <wp:positionH relativeFrom="column">
                  <wp:posOffset>7315200</wp:posOffset>
                </wp:positionH>
                <wp:positionV relativeFrom="paragraph">
                  <wp:posOffset>1667510</wp:posOffset>
                </wp:positionV>
                <wp:extent cx="1905" cy="90170"/>
                <wp:effectExtent l="9525" t="10160" r="7620" b="13970"/>
                <wp:wrapNone/>
                <wp:docPr id="27892" name="AutoShape 27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46" o:spid="_x0000_s1026" type="#_x0000_t32" style="position:absolute;margin-left:8in;margin-top:131.3pt;width:.15pt;height:7.1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4032" behindDoc="0" locked="0" layoutInCell="1" allowOverlap="1" wp14:anchorId="7BC474D0" wp14:editId="3AC23970">
                <wp:simplePos x="0" y="0"/>
                <wp:positionH relativeFrom="column">
                  <wp:posOffset>8495665</wp:posOffset>
                </wp:positionH>
                <wp:positionV relativeFrom="paragraph">
                  <wp:posOffset>958850</wp:posOffset>
                </wp:positionV>
                <wp:extent cx="0" cy="27305"/>
                <wp:effectExtent l="8890" t="6350" r="10160" b="13970"/>
                <wp:wrapNone/>
                <wp:docPr id="27891" name="AutoShape 27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7" o:spid="_x0000_s1026" type="#_x0000_t32" style="position:absolute;margin-left:668.95pt;margin-top:75.5pt;width:0;height:2.1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"/>
            </w:pict>
          </mc:Fallback>
        </mc:AlternateContent>
      </w:r>
      <w:r>
        <w:rPr>
          <w:b/>
          <w:noProof/>
          <w:lang w:val="sr-Cyrl-ME" w:eastAsia="sr-Cyrl-ME"/>
        </w:rPr>
        <mc:AlternateContent>
          <mc:Choice Requires="wps">
            <w:drawing>
              <wp:anchor distT="0" distB="0" distL="114300" distR="114300" simplePos="0" relativeHeight="251565056" behindDoc="0" locked="0" layoutInCell="1" allowOverlap="1" wp14:anchorId="48224A7D" wp14:editId="66907E37">
                <wp:simplePos x="0" y="0"/>
                <wp:positionH relativeFrom="column">
                  <wp:posOffset>8495665</wp:posOffset>
                </wp:positionH>
                <wp:positionV relativeFrom="paragraph">
                  <wp:posOffset>1245235</wp:posOffset>
                </wp:positionV>
                <wp:extent cx="0" cy="24765"/>
                <wp:effectExtent l="8890" t="6985" r="10160" b="6350"/>
                <wp:wrapNone/>
                <wp:docPr id="27890" name="AutoShape 27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8" o:spid="_x0000_s1026" type="#_x0000_t32" style="position:absolute;margin-left:668.95pt;margin-top:98.05pt;width:0;height:1.9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bpOIgIAAEE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66080" behindDoc="0" locked="0" layoutInCell="1" allowOverlap="1" wp14:anchorId="5046F7E5" wp14:editId="4DA0E5F4">
                <wp:simplePos x="0" y="0"/>
                <wp:positionH relativeFrom="column">
                  <wp:posOffset>8495665</wp:posOffset>
                </wp:positionH>
                <wp:positionV relativeFrom="paragraph">
                  <wp:posOffset>1544955</wp:posOffset>
                </wp:positionV>
                <wp:extent cx="0" cy="17780"/>
                <wp:effectExtent l="8890" t="11430" r="10160" b="8890"/>
                <wp:wrapNone/>
                <wp:docPr id="27889" name="AutoShape 27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9" o:spid="_x0000_s1026" type="#_x0000_t32" style="position:absolute;margin-left:668.95pt;margin-top:121.65pt;width:0;height:1.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7104" behindDoc="0" locked="0" layoutInCell="1" allowOverlap="1" wp14:anchorId="30A2B2B5" wp14:editId="6CAEA743">
                <wp:simplePos x="0" y="0"/>
                <wp:positionH relativeFrom="column">
                  <wp:posOffset>8495665</wp:posOffset>
                </wp:positionH>
                <wp:positionV relativeFrom="paragraph">
                  <wp:posOffset>1840865</wp:posOffset>
                </wp:positionV>
                <wp:extent cx="0" cy="17780"/>
                <wp:effectExtent l="8890" t="12065" r="10160" b="8255"/>
                <wp:wrapNone/>
                <wp:docPr id="27888" name="AutoShape 27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0" o:spid="_x0000_s1026" type="#_x0000_t32" style="position:absolute;margin-left:668.95pt;margin-top:144.95pt;width:0;height:1.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9392" behindDoc="0" locked="0" layoutInCell="1" allowOverlap="1" wp14:anchorId="0353A98F" wp14:editId="3B9C7BF0">
                <wp:simplePos x="0" y="0"/>
                <wp:positionH relativeFrom="column">
                  <wp:posOffset>8496300</wp:posOffset>
                </wp:positionH>
                <wp:positionV relativeFrom="paragraph">
                  <wp:posOffset>5478780</wp:posOffset>
                </wp:positionV>
                <wp:extent cx="0" cy="17780"/>
                <wp:effectExtent l="9525" t="11430" r="9525" b="8890"/>
                <wp:wrapNone/>
                <wp:docPr id="27887" name="AutoShape 27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2" o:spid="_x0000_s1026" type="#_x0000_t32" style="position:absolute;margin-left:669pt;margin-top:431.4pt;width:0;height:1.4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8368" behindDoc="0" locked="0" layoutInCell="1" allowOverlap="1" wp14:anchorId="7D4B6760" wp14:editId="50C9BFC4">
                <wp:simplePos x="0" y="0"/>
                <wp:positionH relativeFrom="column">
                  <wp:posOffset>8496300</wp:posOffset>
                </wp:positionH>
                <wp:positionV relativeFrom="paragraph">
                  <wp:posOffset>5148580</wp:posOffset>
                </wp:positionV>
                <wp:extent cx="0" cy="43815"/>
                <wp:effectExtent l="9525" t="5080" r="9525" b="8255"/>
                <wp:wrapNone/>
                <wp:docPr id="27886" name="AutoShape 2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1" o:spid="_x0000_s1026" type="#_x0000_t32" style="position:absolute;margin-left:669pt;margin-top:405.4pt;width:0;height:3.4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77344" behindDoc="0" locked="0" layoutInCell="1" allowOverlap="1" wp14:anchorId="66CE9FA3" wp14:editId="1FCF1D76">
                <wp:simplePos x="0" y="0"/>
                <wp:positionH relativeFrom="column">
                  <wp:posOffset>8496300</wp:posOffset>
                </wp:positionH>
                <wp:positionV relativeFrom="paragraph">
                  <wp:posOffset>4820920</wp:posOffset>
                </wp:positionV>
                <wp:extent cx="0" cy="38100"/>
                <wp:effectExtent l="9525" t="10795" r="9525" b="8255"/>
                <wp:wrapNone/>
                <wp:docPr id="27885" name="AutoShape 2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0" o:spid="_x0000_s1026" type="#_x0000_t32" style="position:absolute;margin-left:669pt;margin-top:379.6pt;width:0;height:3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6320" behindDoc="0" locked="0" layoutInCell="1" allowOverlap="1" wp14:anchorId="67AA0B43" wp14:editId="017EE98D">
                <wp:simplePos x="0" y="0"/>
                <wp:positionH relativeFrom="column">
                  <wp:posOffset>8495665</wp:posOffset>
                </wp:positionH>
                <wp:positionV relativeFrom="paragraph">
                  <wp:posOffset>4497070</wp:posOffset>
                </wp:positionV>
                <wp:extent cx="635" cy="39370"/>
                <wp:effectExtent l="8890" t="10795" r="9525" b="6985"/>
                <wp:wrapNone/>
                <wp:docPr id="27884" name="AutoShape 2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9" o:spid="_x0000_s1026" type="#_x0000_t32" style="position:absolute;margin-left:668.95pt;margin-top:354.1pt;width:.05pt;height:3.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glmJwIAAEM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5296" behindDoc="0" locked="0" layoutInCell="1" allowOverlap="1" wp14:anchorId="7CD28263" wp14:editId="32E10AB3">
                <wp:simplePos x="0" y="0"/>
                <wp:positionH relativeFrom="column">
                  <wp:posOffset>8493760</wp:posOffset>
                </wp:positionH>
                <wp:positionV relativeFrom="paragraph">
                  <wp:posOffset>4173220</wp:posOffset>
                </wp:positionV>
                <wp:extent cx="1905" cy="38100"/>
                <wp:effectExtent l="6985" t="10795" r="10160" b="8255"/>
                <wp:wrapNone/>
                <wp:docPr id="27882" name="AutoShape 2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8" o:spid="_x0000_s1026" type="#_x0000_t32" style="position:absolute;margin-left:668.8pt;margin-top:328.6pt;width:.15pt;height:3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4272" behindDoc="0" locked="0" layoutInCell="1" allowOverlap="1" wp14:anchorId="7E644845" wp14:editId="683577B3">
                <wp:simplePos x="0" y="0"/>
                <wp:positionH relativeFrom="column">
                  <wp:posOffset>8493760</wp:posOffset>
                </wp:positionH>
                <wp:positionV relativeFrom="paragraph">
                  <wp:posOffset>3858895</wp:posOffset>
                </wp:positionV>
                <wp:extent cx="1905" cy="38100"/>
                <wp:effectExtent l="6985" t="10795" r="10160" b="8255"/>
                <wp:wrapNone/>
                <wp:docPr id="27881" name="AutoShape 2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7" o:spid="_x0000_s1026" type="#_x0000_t32" style="position:absolute;margin-left:668.8pt;margin-top:303.85pt;width:.15pt;height:3pt;flip:x;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73248" behindDoc="0" locked="0" layoutInCell="1" allowOverlap="1" wp14:anchorId="663DF8CC" wp14:editId="727EA417">
                <wp:simplePos x="0" y="0"/>
                <wp:positionH relativeFrom="column">
                  <wp:posOffset>8495665</wp:posOffset>
                </wp:positionH>
                <wp:positionV relativeFrom="paragraph">
                  <wp:posOffset>3573145</wp:posOffset>
                </wp:positionV>
                <wp:extent cx="0" cy="17780"/>
                <wp:effectExtent l="8890" t="10795" r="10160" b="9525"/>
                <wp:wrapNone/>
                <wp:docPr id="27880" name="AutoShape 2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6" o:spid="_x0000_s1026" type="#_x0000_t32" style="position:absolute;margin-left:668.95pt;margin-top:281.35pt;width:0;height:1.4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2224" behindDoc="0" locked="0" layoutInCell="1" allowOverlap="1" wp14:anchorId="7F69FB77" wp14:editId="1FE100D7">
                <wp:simplePos x="0" y="0"/>
                <wp:positionH relativeFrom="column">
                  <wp:posOffset>8495665</wp:posOffset>
                </wp:positionH>
                <wp:positionV relativeFrom="paragraph">
                  <wp:posOffset>3287395</wp:posOffset>
                </wp:positionV>
                <wp:extent cx="0" cy="17780"/>
                <wp:effectExtent l="8890" t="10795" r="10160" b="9525"/>
                <wp:wrapNone/>
                <wp:docPr id="27879" name="AutoShape 2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5" o:spid="_x0000_s1026" type="#_x0000_t32" style="position:absolute;margin-left:668.95pt;margin-top:258.85pt;width:0;height:1.4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1200" behindDoc="0" locked="0" layoutInCell="1" allowOverlap="1" wp14:anchorId="15E9EE48" wp14:editId="4A670025">
                <wp:simplePos x="0" y="0"/>
                <wp:positionH relativeFrom="column">
                  <wp:posOffset>8495665</wp:posOffset>
                </wp:positionH>
                <wp:positionV relativeFrom="paragraph">
                  <wp:posOffset>2988310</wp:posOffset>
                </wp:positionV>
                <wp:extent cx="0" cy="22860"/>
                <wp:effectExtent l="8890" t="6985" r="10160" b="8255"/>
                <wp:wrapNone/>
                <wp:docPr id="27878" name="AutoShape 27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4" o:spid="_x0000_s1026" type="#_x0000_t32" style="position:absolute;margin-left:668.95pt;margin-top:235.3pt;width:0;height:1.8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0176" behindDoc="0" locked="0" layoutInCell="1" allowOverlap="1" wp14:anchorId="6C7D69EC" wp14:editId="225584D0">
                <wp:simplePos x="0" y="0"/>
                <wp:positionH relativeFrom="column">
                  <wp:posOffset>8495665</wp:posOffset>
                </wp:positionH>
                <wp:positionV relativeFrom="paragraph">
                  <wp:posOffset>2705735</wp:posOffset>
                </wp:positionV>
                <wp:extent cx="0" cy="17780"/>
                <wp:effectExtent l="8890" t="10160" r="10160" b="10160"/>
                <wp:wrapNone/>
                <wp:docPr id="27877" name="AutoShape 27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3" o:spid="_x0000_s1026" type="#_x0000_t32" style="position:absolute;margin-left:668.95pt;margin-top:213.05pt;width:0;height:1.4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9152" behindDoc="0" locked="0" layoutInCell="1" allowOverlap="1" wp14:anchorId="45D4DFA0" wp14:editId="1293E295">
                <wp:simplePos x="0" y="0"/>
                <wp:positionH relativeFrom="column">
                  <wp:posOffset>8495665</wp:posOffset>
                </wp:positionH>
                <wp:positionV relativeFrom="paragraph">
                  <wp:posOffset>2401570</wp:posOffset>
                </wp:positionV>
                <wp:extent cx="0" cy="17780"/>
                <wp:effectExtent l="8890" t="10795" r="10160" b="9525"/>
                <wp:wrapNone/>
                <wp:docPr id="27876" name="AutoShape 27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2" o:spid="_x0000_s1026" type="#_x0000_t32" style="position:absolute;margin-left:668.95pt;margin-top:189.1pt;width:0;height:1.4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8128" behindDoc="0" locked="0" layoutInCell="1" allowOverlap="1" wp14:anchorId="4E681F5B" wp14:editId="0B87CCDD">
                <wp:simplePos x="0" y="0"/>
                <wp:positionH relativeFrom="column">
                  <wp:posOffset>8495665</wp:posOffset>
                </wp:positionH>
                <wp:positionV relativeFrom="paragraph">
                  <wp:posOffset>2113915</wp:posOffset>
                </wp:positionV>
                <wp:extent cx="0" cy="17780"/>
                <wp:effectExtent l="8890" t="8890" r="10160" b="11430"/>
                <wp:wrapNone/>
                <wp:docPr id="27875" name="AutoShape 27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1" o:spid="_x0000_s1026" type="#_x0000_t32" style="position:absolute;margin-left:668.95pt;margin-top:166.45pt;width:0;height:1.4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60960" behindDoc="0" locked="0" layoutInCell="1" allowOverlap="1" wp14:anchorId="73CAF5DA" wp14:editId="4C46958B">
                <wp:simplePos x="0" y="0"/>
                <wp:positionH relativeFrom="column">
                  <wp:posOffset>8491855</wp:posOffset>
                </wp:positionH>
                <wp:positionV relativeFrom="paragraph">
                  <wp:posOffset>69850</wp:posOffset>
                </wp:positionV>
                <wp:extent cx="1905" cy="55245"/>
                <wp:effectExtent l="5080" t="12700" r="12065" b="8255"/>
                <wp:wrapNone/>
                <wp:docPr id="27874" name="AutoShape 27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4" o:spid="_x0000_s1026" type="#_x0000_t32" style="position:absolute;margin-left:668.65pt;margin-top:5.5pt;width:.15pt;height:4.3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Qh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z&#10;DCNJehjT88GpkB2ls8kk82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1984" behindDoc="0" locked="0" layoutInCell="1" allowOverlap="1" wp14:anchorId="4AE3DE2C" wp14:editId="22CF0E4F">
                <wp:simplePos x="0" y="0"/>
                <wp:positionH relativeFrom="column">
                  <wp:posOffset>8493760</wp:posOffset>
                </wp:positionH>
                <wp:positionV relativeFrom="paragraph">
                  <wp:posOffset>382270</wp:posOffset>
                </wp:positionV>
                <wp:extent cx="1905" cy="28575"/>
                <wp:effectExtent l="6985" t="10795" r="10160" b="8255"/>
                <wp:wrapNone/>
                <wp:docPr id="27873" name="AutoShape 27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5" o:spid="_x0000_s1026" type="#_x0000_t32" style="position:absolute;margin-left:668.8pt;margin-top:30.1pt;width:.15pt;height:2.2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KAIAAEQ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3008" behindDoc="0" locked="0" layoutInCell="1" allowOverlap="1" wp14:anchorId="7C64BBBF" wp14:editId="3F83806E">
                <wp:simplePos x="0" y="0"/>
                <wp:positionH relativeFrom="column">
                  <wp:posOffset>8492490</wp:posOffset>
                </wp:positionH>
                <wp:positionV relativeFrom="paragraph">
                  <wp:posOffset>668020</wp:posOffset>
                </wp:positionV>
                <wp:extent cx="0" cy="17780"/>
                <wp:effectExtent l="5715" t="10795" r="13335" b="9525"/>
                <wp:wrapNone/>
                <wp:docPr id="27872" name="AutoShape 27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6" o:spid="_x0000_s1026" type="#_x0000_t32" style="position:absolute;margin-left:668.7pt;margin-top:52.6pt;width:0;height:1.4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9WIwIAAEE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80416" behindDoc="0" locked="0" layoutInCell="1" allowOverlap="1" wp14:anchorId="32E2C0F9" wp14:editId="4011CF19">
                <wp:simplePos x="0" y="0"/>
                <wp:positionH relativeFrom="column">
                  <wp:posOffset>9598025</wp:posOffset>
                </wp:positionH>
                <wp:positionV relativeFrom="paragraph">
                  <wp:posOffset>10160</wp:posOffset>
                </wp:positionV>
                <wp:extent cx="0" cy="27305"/>
                <wp:effectExtent l="6350" t="10160" r="12700" b="10160"/>
                <wp:wrapNone/>
                <wp:docPr id="28575" name="AutoShape 27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5" o:spid="_x0000_s1026" type="#_x0000_t32" style="position:absolute;margin-left:755.75pt;margin-top:.8pt;width:0;height:2.1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KSIwIAAEEEAAAOAAAAZHJzL2Uyb0RvYy54bWysU02P2yAQvVfqf0DcE39snE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"/>
            </w:pict>
          </mc:Fallback>
        </mc:AlternateContent>
      </w:r>
      <w:r w:rsidR="00F700B8">
        <w:rPr>
          <w:b/>
          <w:sz w:val="22"/>
          <w:szCs w:val="22"/>
          <w:u w:val="single"/>
          <w:lang w:val="sr-Cyrl-CS"/>
        </w:rPr>
        <w:t xml:space="preserve">СТРУКТУРА </w:t>
      </w:r>
      <w:r w:rsidR="00E26AB0" w:rsidRPr="00B708F2">
        <w:rPr>
          <w:b/>
          <w:sz w:val="22"/>
          <w:szCs w:val="22"/>
          <w:u w:val="single"/>
          <w:lang w:val="sr-Cyrl-CS"/>
        </w:rPr>
        <w:t>МИНИСТАРТВА</w:t>
      </w:r>
    </w:p>
    <w:p w:rsidR="00E26AB0" w:rsidRDefault="00E26AB0" w:rsidP="00CB2688">
      <w:pPr>
        <w:spacing w:before="120" w:after="120"/>
        <w:jc w:val="both"/>
        <w:rPr>
          <w:sz w:val="22"/>
          <w:szCs w:val="22"/>
          <w:lang w:val="sr-Cyrl-CS"/>
        </w:rPr>
      </w:pPr>
      <w:r w:rsidRPr="00B708F2">
        <w:rPr>
          <w:sz w:val="22"/>
          <w:szCs w:val="22"/>
          <w:lang w:val="sr-Cyrl-CS"/>
        </w:rPr>
        <w:t xml:space="preserve">Министарство у свом саставу има, као унутрашње организационе јединице: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Кабинет министра,</w:t>
      </w:r>
      <w:r w:rsidRPr="00B708F2">
        <w:rPr>
          <w:sz w:val="22"/>
          <w:szCs w:val="22"/>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Секретаријат,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Дирекцију полиције,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Сектор за међународну сарадњу, европске послове и планирање</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аналитику, телекомуникационе и информационе технологије,</w:t>
      </w:r>
    </w:p>
    <w:p w:rsidR="00E26AB0" w:rsidRPr="00B708F2" w:rsidRDefault="00E071AD" w:rsidP="00CB2688">
      <w:pPr>
        <w:numPr>
          <w:ilvl w:val="0"/>
          <w:numId w:val="2"/>
        </w:numPr>
        <w:tabs>
          <w:tab w:val="clear" w:pos="930"/>
          <w:tab w:val="num" w:pos="540"/>
        </w:tabs>
        <w:ind w:left="539" w:hanging="539"/>
        <w:jc w:val="both"/>
        <w:rPr>
          <w:sz w:val="22"/>
          <w:szCs w:val="22"/>
        </w:rPr>
      </w:pPr>
      <w:r>
        <w:rPr>
          <w:sz w:val="22"/>
          <w:szCs w:val="22"/>
          <w:lang w:val="sr-Cyrl-CS"/>
        </w:rPr>
        <w:t>Сектор унутрашње контроле</w:t>
      </w:r>
      <w:r w:rsidR="00E26AB0" w:rsidRPr="00B708F2">
        <w:rPr>
          <w:sz w:val="22"/>
          <w:szCs w:val="22"/>
          <w:lang w:val="sr-Cyrl-CS"/>
        </w:rPr>
        <w:t xml:space="preserve">,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 xml:space="preserve">Сектор за материјално-финансијске </w:t>
      </w:r>
      <w:r w:rsidRPr="00B708F2">
        <w:rPr>
          <w:color w:val="000000"/>
          <w:spacing w:val="3"/>
          <w:sz w:val="22"/>
          <w:szCs w:val="22"/>
          <w:lang w:val="sr-Cyrl-CS"/>
        </w:rPr>
        <w:t>послове</w:t>
      </w:r>
    </w:p>
    <w:p w:rsidR="00E26AB0"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3"/>
          <w:sz w:val="22"/>
          <w:szCs w:val="22"/>
          <w:lang w:val="sr-Cyrl-CS"/>
        </w:rPr>
        <w:t>Сектор за људске ресурсе</w:t>
      </w:r>
      <w:r w:rsidR="00E26AB0" w:rsidRPr="00B708F2">
        <w:rPr>
          <w:sz w:val="22"/>
          <w:szCs w:val="22"/>
          <w:lang w:val="sr-Cyrl-CS"/>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ванредне ситуације</w:t>
      </w:r>
    </w:p>
    <w:p w:rsidR="00F56395" w:rsidRPr="00B708F2" w:rsidRDefault="00E26AB0" w:rsidP="00F56395">
      <w:pPr>
        <w:numPr>
          <w:ilvl w:val="0"/>
          <w:numId w:val="2"/>
        </w:numPr>
        <w:tabs>
          <w:tab w:val="clear" w:pos="930"/>
          <w:tab w:val="num" w:pos="540"/>
        </w:tabs>
        <w:ind w:left="539" w:hanging="539"/>
        <w:jc w:val="both"/>
        <w:rPr>
          <w:sz w:val="22"/>
          <w:szCs w:val="22"/>
        </w:rPr>
      </w:pPr>
      <w:r w:rsidRPr="00B708F2">
        <w:rPr>
          <w:sz w:val="22"/>
          <w:szCs w:val="22"/>
          <w:lang w:val="sr-Cyrl-CS"/>
        </w:rPr>
        <w:t>Служба интерне р</w:t>
      </w:r>
      <w:r w:rsidRPr="00B708F2">
        <w:rPr>
          <w:sz w:val="22"/>
          <w:szCs w:val="22"/>
        </w:rPr>
        <w:t>е</w:t>
      </w:r>
      <w:r w:rsidRPr="00B708F2">
        <w:rPr>
          <w:sz w:val="22"/>
          <w:szCs w:val="22"/>
          <w:lang w:val="sr-Cyrl-CS"/>
        </w:rPr>
        <w:t>визије</w:t>
      </w:r>
    </w:p>
    <w:p w:rsidR="00F56395" w:rsidRPr="00B708F2" w:rsidRDefault="00F56395" w:rsidP="00F56395">
      <w:pPr>
        <w:numPr>
          <w:ilvl w:val="0"/>
          <w:numId w:val="2"/>
        </w:numPr>
        <w:tabs>
          <w:tab w:val="clear" w:pos="930"/>
          <w:tab w:val="num" w:pos="540"/>
        </w:tabs>
        <w:ind w:left="539" w:hanging="539"/>
        <w:jc w:val="both"/>
        <w:rPr>
          <w:sz w:val="22"/>
          <w:szCs w:val="22"/>
        </w:rPr>
      </w:pPr>
      <w:r w:rsidRPr="00B708F2">
        <w:rPr>
          <w:color w:val="000000"/>
          <w:spacing w:val="-1"/>
          <w:sz w:val="22"/>
          <w:szCs w:val="22"/>
          <w:lang w:val="sr-Cyrl-CS"/>
        </w:rPr>
        <w:t>Службу за безбедност и заштиту података</w:t>
      </w:r>
    </w:p>
    <w:p w:rsidR="00335B88" w:rsidRPr="00335B88" w:rsidRDefault="00A4718F" w:rsidP="00335B88">
      <w:pPr>
        <w:spacing w:before="120" w:after="120"/>
        <w:jc w:val="both"/>
        <w:rPr>
          <w:sz w:val="22"/>
          <w:szCs w:val="22"/>
          <w:lang w:val="sr-Latn-RS"/>
        </w:rPr>
      </w:pPr>
      <w:bookmarkStart w:id="18" w:name="КАБИНЕТ_МИНИСТРА"/>
      <w:r w:rsidRPr="006D1673">
        <w:rPr>
          <w:b/>
          <w:sz w:val="22"/>
          <w:szCs w:val="22"/>
          <w:u w:val="single"/>
          <w:lang w:val="sr-Cyrl-CS"/>
        </w:rPr>
        <w:t>Кабинет министра</w:t>
      </w:r>
      <w:r w:rsidRPr="006D1673">
        <w:rPr>
          <w:sz w:val="22"/>
          <w:szCs w:val="22"/>
          <w:lang w:val="sr-Cyrl-CS"/>
        </w:rPr>
        <w:t xml:space="preserve"> </w:t>
      </w:r>
      <w:bookmarkEnd w:id="18"/>
      <w:r w:rsidR="00335B88" w:rsidRPr="00335B88">
        <w:rPr>
          <w:sz w:val="22"/>
          <w:szCs w:val="22"/>
          <w:lang w:val="en-US"/>
        </w:rPr>
        <w:t>обавља саветодавне, полицијске, оперативно-стручне послове, послове у вези однос</w:t>
      </w:r>
      <w:r w:rsidR="00335B88" w:rsidRPr="00335B88">
        <w:rPr>
          <w:sz w:val="22"/>
          <w:szCs w:val="22"/>
          <w:lang w:val="sr-Cyrl-CS"/>
        </w:rPr>
        <w:t>а</w:t>
      </w:r>
      <w:r w:rsidR="00335B88" w:rsidRPr="00335B88">
        <w:rPr>
          <w:sz w:val="22"/>
          <w:szCs w:val="22"/>
          <w:lang w:val="en-US"/>
        </w:rPr>
        <w:t xml:space="preserve"> с јавношћу, послове протокола</w:t>
      </w:r>
      <w:r w:rsidR="00335B88" w:rsidRPr="00335B88">
        <w:rPr>
          <w:sz w:val="22"/>
          <w:szCs w:val="22"/>
          <w:lang w:val="sr-Cyrl-CS"/>
        </w:rPr>
        <w:t>,</w:t>
      </w:r>
      <w:r w:rsidR="00335B88" w:rsidRPr="00335B88">
        <w:rPr>
          <w:sz w:val="22"/>
          <w:szCs w:val="22"/>
          <w:lang w:val="en-US"/>
        </w:rPr>
        <w:t xml:space="preserve"> полицијск</w:t>
      </w:r>
      <w:r w:rsidR="00335B88" w:rsidRPr="00335B88">
        <w:rPr>
          <w:sz w:val="22"/>
          <w:szCs w:val="22"/>
          <w:lang w:val="sr-Cyrl-CS"/>
        </w:rPr>
        <w:t xml:space="preserve">о-аналитичке, </w:t>
      </w:r>
      <w:r w:rsidR="00335B88" w:rsidRPr="00335B88">
        <w:rPr>
          <w:sz w:val="22"/>
          <w:szCs w:val="22"/>
          <w:lang w:val="en-US"/>
        </w:rPr>
        <w:t>административно-техничке и друге послове који су значајни за рад министра.</w:t>
      </w:r>
      <w:r w:rsidR="00335B88" w:rsidRPr="00335B88">
        <w:rPr>
          <w:sz w:val="22"/>
          <w:szCs w:val="22"/>
          <w:lang w:val="sr-Cyrl-RS"/>
        </w:rPr>
        <w:t xml:space="preserve"> </w:t>
      </w:r>
    </w:p>
    <w:p w:rsidR="00335B88" w:rsidRPr="00335B88" w:rsidRDefault="00335B88" w:rsidP="00335B88">
      <w:pPr>
        <w:spacing w:before="120" w:after="120"/>
        <w:jc w:val="both"/>
        <w:rPr>
          <w:sz w:val="22"/>
          <w:szCs w:val="22"/>
          <w:lang w:val="en-US"/>
        </w:rPr>
      </w:pPr>
      <w:r w:rsidRPr="00335B88">
        <w:rPr>
          <w:sz w:val="22"/>
          <w:szCs w:val="22"/>
          <w:lang w:val="en-US"/>
        </w:rPr>
        <w:t>У</w:t>
      </w:r>
      <w:r w:rsidRPr="00335B88">
        <w:rPr>
          <w:sz w:val="22"/>
          <w:szCs w:val="22"/>
          <w:lang w:val="sr-Cyrl-CS"/>
        </w:rPr>
        <w:t>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 према полицијским службеницима и другим запосленима у Министарству</w:t>
      </w:r>
      <w:r w:rsidRPr="00335B88">
        <w:rPr>
          <w:sz w:val="22"/>
          <w:szCs w:val="22"/>
          <w:lang w:val="sr-Cyrl-CS"/>
        </w:rPr>
        <w:t>. О</w:t>
      </w:r>
      <w:r w:rsidRPr="00335B88">
        <w:rPr>
          <w:sz w:val="22"/>
          <w:szCs w:val="22"/>
          <w:lang w:val="en-US"/>
        </w:rPr>
        <w:t xml:space="preserve">рганизује и врши послове који обезбеђују благовремено и потпуно информисање министра о појавама, догађајима и сазнањима од значаја за рад Министарства, као и обављања полицијских послова од стране запослених. </w:t>
      </w:r>
      <w:r w:rsidRPr="00335B88">
        <w:rPr>
          <w:sz w:val="22"/>
          <w:szCs w:val="22"/>
          <w:lang w:val="sr-Cyrl-RS"/>
        </w:rPr>
        <w:t>С</w:t>
      </w:r>
      <w:r w:rsidRPr="00335B88">
        <w:rPr>
          <w:sz w:val="22"/>
          <w:szCs w:val="22"/>
          <w:lang w:val="en-US"/>
        </w:rPr>
        <w:t xml:space="preserve">арађује са унутрашњим организационим јединицама Министарства у циљу извршавања полицијских и других послова које </w:t>
      </w:r>
      <w:r w:rsidRPr="00335B88">
        <w:rPr>
          <w:sz w:val="22"/>
          <w:szCs w:val="22"/>
          <w:lang w:val="sr-Cyrl-RS"/>
        </w:rPr>
        <w:t xml:space="preserve">одреди </w:t>
      </w:r>
      <w:r w:rsidRPr="00335B88">
        <w:rPr>
          <w:sz w:val="22"/>
          <w:szCs w:val="22"/>
          <w:lang w:val="en-US"/>
        </w:rPr>
        <w:t>министар</w:t>
      </w:r>
      <w:r w:rsidRPr="00335B88">
        <w:rPr>
          <w:sz w:val="22"/>
          <w:szCs w:val="22"/>
          <w:lang w:val="sr-Cyrl-RS"/>
        </w:rPr>
        <w:t>.</w:t>
      </w:r>
      <w:r w:rsidRPr="00335B88">
        <w:rPr>
          <w:sz w:val="22"/>
          <w:szCs w:val="22"/>
          <w:lang w:val="en-US"/>
        </w:rPr>
        <w:t xml:space="preserve"> </w:t>
      </w:r>
      <w:r w:rsidRPr="00335B88">
        <w:rPr>
          <w:sz w:val="22"/>
          <w:szCs w:val="22"/>
          <w:lang w:val="sr-Cyrl-RS"/>
        </w:rPr>
        <w:t xml:space="preserve">Обавља </w:t>
      </w:r>
      <w:r w:rsidRPr="00335B88">
        <w:rPr>
          <w:sz w:val="22"/>
          <w:szCs w:val="22"/>
          <w:lang w:val="en-US"/>
        </w:rPr>
        <w:t xml:space="preserve">и </w:t>
      </w:r>
      <w:r w:rsidRPr="00335B88">
        <w:rPr>
          <w:sz w:val="22"/>
          <w:szCs w:val="22"/>
          <w:lang w:val="sr-Cyrl-RS"/>
        </w:rPr>
        <w:t>друге</w:t>
      </w:r>
      <w:r w:rsidRPr="00335B88">
        <w:rPr>
          <w:sz w:val="22"/>
          <w:szCs w:val="22"/>
          <w:lang w:val="en-US"/>
        </w:rPr>
        <w:t xml:space="preserve"> послове по налогу министра и за потребе унутрашњих организационих јединица Министарства. </w:t>
      </w:r>
    </w:p>
    <w:p w:rsidR="00335B88" w:rsidRPr="00335B88" w:rsidRDefault="00335B88" w:rsidP="00335B88">
      <w:pPr>
        <w:spacing w:before="120" w:after="120"/>
        <w:jc w:val="both"/>
        <w:rPr>
          <w:sz w:val="22"/>
          <w:szCs w:val="22"/>
          <w:lang w:val="en-US"/>
        </w:rPr>
      </w:pPr>
      <w:r w:rsidRPr="00335B88">
        <w:rPr>
          <w:sz w:val="22"/>
          <w:szCs w:val="22"/>
          <w:lang w:val="en-US"/>
        </w:rPr>
        <w:t xml:space="preserve">Кабинет министра у свом саставу има:  </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Оде</w:t>
      </w:r>
      <w:r w:rsidRPr="00335B88">
        <w:rPr>
          <w:sz w:val="22"/>
          <w:szCs w:val="22"/>
          <w:lang w:val="sr-Cyrl-CS"/>
        </w:rPr>
        <w:t>љење</w:t>
      </w:r>
      <w:r w:rsidRPr="00335B88">
        <w:rPr>
          <w:sz w:val="22"/>
          <w:szCs w:val="22"/>
          <w:lang w:val="en-US"/>
        </w:rPr>
        <w:t xml:space="preserve"> за стручно-оперативне </w:t>
      </w:r>
      <w:r w:rsidRPr="00335B88">
        <w:rPr>
          <w:sz w:val="22"/>
          <w:szCs w:val="22"/>
          <w:lang w:val="sr-Cyrl-CS"/>
        </w:rPr>
        <w:t xml:space="preserve">и полицијско аналитичке </w:t>
      </w:r>
      <w:r w:rsidRPr="00335B88">
        <w:rPr>
          <w:sz w:val="22"/>
          <w:szCs w:val="22"/>
          <w:lang w:val="en-US"/>
        </w:rPr>
        <w:t>послове;</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w:t>
      </w:r>
      <w:r w:rsidRPr="00335B88">
        <w:rPr>
          <w:sz w:val="22"/>
          <w:szCs w:val="22"/>
          <w:lang w:val="sr-Cyrl-CS"/>
        </w:rPr>
        <w:t xml:space="preserve">послове </w:t>
      </w:r>
      <w:r w:rsidRPr="00335B88">
        <w:rPr>
          <w:sz w:val="22"/>
          <w:szCs w:val="22"/>
          <w:lang w:val="en-US"/>
        </w:rPr>
        <w:t>протокол</w:t>
      </w:r>
      <w:r w:rsidRPr="00335B88">
        <w:rPr>
          <w:sz w:val="22"/>
          <w:szCs w:val="22"/>
          <w:lang w:val="sr-Cyrl-CS"/>
        </w:rPr>
        <w:t>а и</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медије и комуникације. </w:t>
      </w:r>
    </w:p>
    <w:p w:rsidR="00335B88" w:rsidRPr="00335B88" w:rsidRDefault="00335B88" w:rsidP="00335B88">
      <w:pPr>
        <w:spacing w:before="120" w:after="120"/>
        <w:jc w:val="both"/>
        <w:rPr>
          <w:sz w:val="22"/>
          <w:szCs w:val="22"/>
          <w:lang w:val="en-US"/>
        </w:rPr>
      </w:pPr>
      <w:bookmarkStart w:id="19" w:name="ОДЕЉЕЊЕ_ЗА_СТРУЧНО_ОПЕРАТИВНЕ_И_ПОЛИЦИЈ"/>
      <w:r w:rsidRPr="00335B88">
        <w:rPr>
          <w:b/>
          <w:i/>
          <w:sz w:val="22"/>
          <w:szCs w:val="22"/>
          <w:u w:val="single"/>
          <w:lang w:val="en-US"/>
        </w:rPr>
        <w:t>Од</w:t>
      </w:r>
      <w:r w:rsidRPr="00335B88">
        <w:rPr>
          <w:b/>
          <w:i/>
          <w:sz w:val="22"/>
          <w:szCs w:val="22"/>
          <w:u w:val="single"/>
          <w:lang w:val="sr-Cyrl-CS"/>
        </w:rPr>
        <w:t>ељење</w:t>
      </w:r>
      <w:r w:rsidRPr="00335B88">
        <w:rPr>
          <w:b/>
          <w:i/>
          <w:sz w:val="22"/>
          <w:szCs w:val="22"/>
          <w:u w:val="single"/>
          <w:lang w:val="en-US"/>
        </w:rPr>
        <w:t xml:space="preserve"> за стручно</w:t>
      </w:r>
      <w:r w:rsidRPr="00335B88">
        <w:rPr>
          <w:b/>
          <w:i/>
          <w:sz w:val="22"/>
          <w:szCs w:val="22"/>
          <w:u w:val="single"/>
          <w:lang w:val="sr-Cyrl-CS"/>
        </w:rPr>
        <w:t>-</w:t>
      </w:r>
      <w:r w:rsidRPr="00335B88">
        <w:rPr>
          <w:b/>
          <w:i/>
          <w:sz w:val="22"/>
          <w:szCs w:val="22"/>
          <w:u w:val="single"/>
          <w:lang w:val="en-US"/>
        </w:rPr>
        <w:t xml:space="preserve">оперативне </w:t>
      </w:r>
      <w:r w:rsidRPr="00335B88">
        <w:rPr>
          <w:b/>
          <w:i/>
          <w:sz w:val="22"/>
          <w:szCs w:val="22"/>
          <w:u w:val="single"/>
          <w:lang w:val="sr-Cyrl-CS"/>
        </w:rPr>
        <w:t xml:space="preserve">и полицијско аналитичке </w:t>
      </w:r>
      <w:r w:rsidRPr="00335B88">
        <w:rPr>
          <w:b/>
          <w:i/>
          <w:sz w:val="22"/>
          <w:szCs w:val="22"/>
          <w:u w:val="single"/>
          <w:lang w:val="en-US"/>
        </w:rPr>
        <w:t>послове</w:t>
      </w:r>
      <w:r w:rsidRPr="00335B88">
        <w:rPr>
          <w:sz w:val="22"/>
          <w:szCs w:val="22"/>
          <w:lang w:val="en-US"/>
        </w:rPr>
        <w:t xml:space="preserve"> </w:t>
      </w:r>
      <w:bookmarkEnd w:id="19"/>
      <w:r w:rsidRPr="00335B88">
        <w:rPr>
          <w:sz w:val="22"/>
          <w:szCs w:val="22"/>
          <w:lang w:val="en-US"/>
        </w:rPr>
        <w:t>организује и прати извршавање послова и задатака и непосредно учествује у извршавању најсложенијих послова из надлежности Кабинета министра. Обавља стручне, оперативне</w:t>
      </w:r>
      <w:r w:rsidRPr="00335B88">
        <w:rPr>
          <w:sz w:val="22"/>
          <w:szCs w:val="22"/>
          <w:lang w:val="sr-Cyrl-CS"/>
        </w:rPr>
        <w:t xml:space="preserve"> и полицијско аналитичке послове, као</w:t>
      </w:r>
      <w:r w:rsidRPr="00335B88">
        <w:rPr>
          <w:sz w:val="22"/>
          <w:szCs w:val="22"/>
          <w:lang w:val="en-US"/>
        </w:rPr>
        <w:t xml:space="preserve"> и организационе послове за потребе </w:t>
      </w:r>
      <w:r w:rsidRPr="00335B88">
        <w:rPr>
          <w:sz w:val="22"/>
          <w:szCs w:val="22"/>
          <w:lang w:val="sr-Cyrl-RS"/>
        </w:rPr>
        <w:t>м</w:t>
      </w:r>
      <w:r w:rsidRPr="00335B88">
        <w:rPr>
          <w:sz w:val="22"/>
          <w:szCs w:val="22"/>
          <w:lang w:val="en-US"/>
        </w:rPr>
        <w:t>инистра, саветника министра - шефа Кабинета и заменика шефа Кабинета,</w:t>
      </w:r>
      <w:r w:rsidRPr="00335B88">
        <w:rPr>
          <w:sz w:val="22"/>
          <w:szCs w:val="22"/>
          <w:lang w:val="sr-Cyrl-RS"/>
        </w:rPr>
        <w:t xml:space="preserve"> </w:t>
      </w:r>
      <w:r w:rsidRPr="00335B88">
        <w:rPr>
          <w:sz w:val="22"/>
          <w:szCs w:val="22"/>
          <w:lang w:val="en-US"/>
        </w:rPr>
        <w:t>припрема материјале о којима они одлучују као и друге послове које му повере. Припрема информације, стручне анализе, мишљења, извештаје, белешке, подсетнике и друге материјале.</w:t>
      </w:r>
      <w:r w:rsidRPr="00335B88">
        <w:rPr>
          <w:sz w:val="22"/>
          <w:szCs w:val="22"/>
          <w:lang w:val="sr-Cyrl-CS"/>
        </w:rPr>
        <w:t xml:space="preserve"> У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w:t>
      </w:r>
      <w:r w:rsidRPr="00335B88">
        <w:rPr>
          <w:sz w:val="22"/>
          <w:szCs w:val="22"/>
          <w:lang w:val="sr-Cyrl-CS"/>
        </w:rPr>
        <w:t>, а п</w:t>
      </w:r>
      <w:r w:rsidRPr="00335B88">
        <w:rPr>
          <w:sz w:val="22"/>
          <w:szCs w:val="22"/>
          <w:lang w:val="en-US"/>
        </w:rPr>
        <w:t>о налогу непосредног руководиоца.</w:t>
      </w:r>
    </w:p>
    <w:p w:rsidR="00335B88" w:rsidRPr="00335B88" w:rsidRDefault="00335B88" w:rsidP="00335B88">
      <w:pPr>
        <w:spacing w:before="120" w:after="120"/>
        <w:jc w:val="both"/>
        <w:rPr>
          <w:sz w:val="22"/>
          <w:szCs w:val="22"/>
          <w:lang w:val="en-US"/>
        </w:rPr>
      </w:pPr>
      <w:bookmarkStart w:id="20" w:name="ОДЕЉЕЊЕ_ЗА_ПОСЛОВЕ_ПРОТОКОЛА"/>
      <w:r w:rsidRPr="00335B88">
        <w:rPr>
          <w:b/>
          <w:i/>
          <w:sz w:val="22"/>
          <w:szCs w:val="22"/>
          <w:u w:val="single"/>
          <w:lang w:val="en-US"/>
        </w:rPr>
        <w:t>Оде</w:t>
      </w:r>
      <w:r w:rsidRPr="00335B88">
        <w:rPr>
          <w:b/>
          <w:i/>
          <w:sz w:val="22"/>
          <w:szCs w:val="22"/>
          <w:u w:val="single"/>
          <w:lang w:val="sr-Cyrl-CS"/>
        </w:rPr>
        <w:t>љење</w:t>
      </w:r>
      <w:r w:rsidRPr="00335B88">
        <w:rPr>
          <w:b/>
          <w:i/>
          <w:sz w:val="22"/>
          <w:szCs w:val="22"/>
          <w:u w:val="single"/>
          <w:lang w:val="en-US"/>
        </w:rPr>
        <w:t xml:space="preserve"> за </w:t>
      </w:r>
      <w:r w:rsidRPr="00335B88">
        <w:rPr>
          <w:b/>
          <w:i/>
          <w:sz w:val="22"/>
          <w:szCs w:val="22"/>
          <w:u w:val="single"/>
          <w:lang w:val="sr-Cyrl-CS"/>
        </w:rPr>
        <w:t xml:space="preserve">послове </w:t>
      </w:r>
      <w:r w:rsidRPr="00335B88">
        <w:rPr>
          <w:b/>
          <w:i/>
          <w:sz w:val="22"/>
          <w:szCs w:val="22"/>
          <w:u w:val="single"/>
          <w:lang w:val="en-US"/>
        </w:rPr>
        <w:t>протокол</w:t>
      </w:r>
      <w:r w:rsidRPr="00335B88">
        <w:rPr>
          <w:b/>
          <w:i/>
          <w:sz w:val="22"/>
          <w:szCs w:val="22"/>
          <w:u w:val="single"/>
          <w:lang w:val="sr-Cyrl-CS"/>
        </w:rPr>
        <w:t>а</w:t>
      </w:r>
      <w:r w:rsidRPr="00335B88">
        <w:rPr>
          <w:sz w:val="22"/>
          <w:szCs w:val="22"/>
          <w:lang w:val="en-US"/>
        </w:rPr>
        <w:t xml:space="preserve"> </w:t>
      </w:r>
      <w:bookmarkEnd w:id="20"/>
      <w:r w:rsidRPr="00335B88">
        <w:rPr>
          <w:sz w:val="22"/>
          <w:szCs w:val="22"/>
          <w:lang w:val="en-US"/>
        </w:rPr>
        <w:t>обавља послове протокола и превођења за потребе министра, а по потреб</w:t>
      </w:r>
      <w:r w:rsidRPr="00335B88">
        <w:rPr>
          <w:sz w:val="22"/>
          <w:szCs w:val="22"/>
          <w:lang w:val="sr-Cyrl-RS"/>
        </w:rPr>
        <w:t xml:space="preserve">и </w:t>
      </w:r>
      <w:r w:rsidRPr="00335B88">
        <w:rPr>
          <w:sz w:val="22"/>
          <w:szCs w:val="22"/>
          <w:lang w:val="en-US"/>
        </w:rPr>
        <w:t>и других организационих јединица Министарства.</w:t>
      </w:r>
      <w:r w:rsidRPr="00335B88">
        <w:rPr>
          <w:sz w:val="22"/>
          <w:szCs w:val="22"/>
          <w:lang w:val="sr-Cyrl-RS"/>
        </w:rPr>
        <w:t xml:space="preserve"> </w:t>
      </w:r>
      <w:r w:rsidRPr="00335B88">
        <w:rPr>
          <w:sz w:val="22"/>
          <w:szCs w:val="22"/>
          <w:lang w:val="en-US"/>
        </w:rPr>
        <w:t>Припрема и реализује састанке у којима учествује министар, припрема програм састанка и обезбеђује услове за његово одржавање.</w:t>
      </w:r>
      <w:r w:rsidRPr="00335B88">
        <w:rPr>
          <w:sz w:val="22"/>
          <w:szCs w:val="22"/>
          <w:lang w:val="sr-Cyrl-RS"/>
        </w:rPr>
        <w:t xml:space="preserve"> </w:t>
      </w:r>
      <w:r w:rsidRPr="00335B88">
        <w:rPr>
          <w:sz w:val="22"/>
          <w:szCs w:val="22"/>
          <w:lang w:val="en-US"/>
        </w:rPr>
        <w:t>Организује дочек и боравак страних делегација које долазе у посету министру.</w:t>
      </w:r>
      <w:r w:rsidRPr="00335B88">
        <w:rPr>
          <w:sz w:val="22"/>
          <w:szCs w:val="22"/>
          <w:lang w:val="sr-Cyrl-RS"/>
        </w:rPr>
        <w:t xml:space="preserve"> </w:t>
      </w:r>
      <w:r w:rsidRPr="00335B88">
        <w:rPr>
          <w:sz w:val="22"/>
          <w:szCs w:val="22"/>
          <w:lang w:val="en-US"/>
        </w:rPr>
        <w:t>У сарадњи са другим организационим јединицама припрема и реализује службена путовања министра у земљи и иностранству и његова појављивања у јавности. Организује догађаје чији је организатор Министарство.</w:t>
      </w:r>
    </w:p>
    <w:p w:rsidR="00335B88" w:rsidRPr="00335B88" w:rsidRDefault="00335B88" w:rsidP="00335B88">
      <w:pPr>
        <w:spacing w:before="120" w:after="120"/>
        <w:jc w:val="both"/>
        <w:rPr>
          <w:sz w:val="22"/>
          <w:szCs w:val="22"/>
          <w:lang w:val="ru-RU"/>
        </w:rPr>
      </w:pPr>
      <w:bookmarkStart w:id="21" w:name="ОДЕЉЕЊЕ_ЗА_МЕДИЈЕ_И_КОМУНИКАЦИЈ"/>
      <w:r w:rsidRPr="00335B88">
        <w:rPr>
          <w:b/>
          <w:i/>
          <w:sz w:val="22"/>
          <w:szCs w:val="22"/>
          <w:u w:val="single"/>
          <w:lang w:val="ru-RU"/>
        </w:rPr>
        <w:t>Одељење за медије и комуникације</w:t>
      </w:r>
      <w:r w:rsidRPr="00335B88">
        <w:rPr>
          <w:b/>
          <w:i/>
          <w:sz w:val="22"/>
          <w:szCs w:val="22"/>
          <w:lang w:val="ru-RU"/>
        </w:rPr>
        <w:t xml:space="preserve"> </w:t>
      </w:r>
      <w:bookmarkEnd w:id="21"/>
      <w:r w:rsidRPr="00335B88">
        <w:rPr>
          <w:sz w:val="22"/>
          <w:szCs w:val="22"/>
          <w:lang w:val="ru-RU"/>
        </w:rPr>
        <w:t xml:space="preserve">обавља послове информисања јавности о раду </w:t>
      </w:r>
      <w:r w:rsidRPr="00335B88">
        <w:rPr>
          <w:sz w:val="22"/>
          <w:szCs w:val="22"/>
          <w:lang w:val="en-US"/>
        </w:rPr>
        <w:t xml:space="preserve">и резултатима </w:t>
      </w:r>
      <w:r w:rsidRPr="00335B88">
        <w:rPr>
          <w:sz w:val="22"/>
          <w:szCs w:val="22"/>
          <w:lang w:val="ru-RU"/>
        </w:rPr>
        <w:t xml:space="preserve">Министарства. Анализира и прати информације објављене у медијима које су од значаја за рад Министарства. Припрема и координира иступања запослених у медијима. Уређује званичну интернет страницу Министарства и координира рад администратора интернет страница организационих јединица. </w:t>
      </w:r>
    </w:p>
    <w:p w:rsidR="00335B88" w:rsidRPr="00335B88" w:rsidRDefault="00335B88" w:rsidP="00335B88">
      <w:pPr>
        <w:spacing w:before="120" w:after="120"/>
        <w:jc w:val="both"/>
        <w:rPr>
          <w:sz w:val="22"/>
          <w:szCs w:val="22"/>
          <w:lang w:val="sr-Cyrl-CS"/>
        </w:rPr>
      </w:pPr>
      <w:r w:rsidRPr="00335B88">
        <w:rPr>
          <w:sz w:val="22"/>
          <w:szCs w:val="22"/>
          <w:lang w:val="ru-RU"/>
        </w:rPr>
        <w:t xml:space="preserve">Одељење за медије и комуникације </w:t>
      </w:r>
      <w:r w:rsidRPr="00335B88">
        <w:rPr>
          <w:sz w:val="22"/>
          <w:szCs w:val="22"/>
          <w:lang w:val="sr-Cyrl-CS"/>
        </w:rPr>
        <w:t xml:space="preserve">у свом саставу има: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 xml:space="preserve">Одсек за медије и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Одсек за интернет и мултимедиј</w:t>
      </w:r>
      <w:r w:rsidRPr="00335B88">
        <w:rPr>
          <w:sz w:val="22"/>
          <w:szCs w:val="22"/>
          <w:lang w:val="ru-RU"/>
        </w:rPr>
        <w:t>e</w:t>
      </w:r>
      <w:r w:rsidRPr="00335B88">
        <w:rPr>
          <w:sz w:val="22"/>
          <w:szCs w:val="22"/>
          <w:lang w:val="sr-Cyrl-CS"/>
        </w:rPr>
        <w:t>.</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медије</w:t>
      </w:r>
      <w:r w:rsidRPr="00335B88">
        <w:rPr>
          <w:sz w:val="22"/>
          <w:szCs w:val="22"/>
          <w:lang w:val="sr-Cyrl-CS"/>
        </w:rPr>
        <w:t xml:space="preserve"> </w:t>
      </w:r>
      <w:r w:rsidRPr="00335B88">
        <w:rPr>
          <w:sz w:val="22"/>
          <w:szCs w:val="22"/>
          <w:lang w:val="en-US"/>
        </w:rPr>
        <w:t xml:space="preserve">обавља послове </w:t>
      </w:r>
      <w:r w:rsidRPr="00335B88">
        <w:rPr>
          <w:sz w:val="22"/>
          <w:szCs w:val="22"/>
          <w:lang w:val="ru-RU"/>
        </w:rPr>
        <w:t xml:space="preserve">информисања јавности о активностима, раду и резултатима Министарства. Анализира информације објављене у медијима и предлаже мере у циљу правовременог реаговања. редовне и ванредне конференције за новинаре, медијско праћење </w:t>
      </w:r>
      <w:r w:rsidRPr="00335B88">
        <w:rPr>
          <w:sz w:val="22"/>
          <w:szCs w:val="22"/>
          <w:lang w:val="ru-RU"/>
        </w:rPr>
        <w:lastRenderedPageBreak/>
        <w:t xml:space="preserve">активности Министарства и министра у земљи и ван земље. Организује и припрема наступе министра, начелника подручних полицијских управа и запослених у Министарству у медијима. Поступа по захтевима новинара, продукцијских кућа и других институција. </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интернет и мултимедиј</w:t>
      </w:r>
      <w:r w:rsidRPr="00335B88">
        <w:rPr>
          <w:b/>
          <w:i/>
          <w:sz w:val="22"/>
          <w:szCs w:val="22"/>
          <w:u w:val="single"/>
          <w:lang w:val="en-US"/>
        </w:rPr>
        <w:t>e</w:t>
      </w:r>
      <w:r w:rsidRPr="00335B88">
        <w:rPr>
          <w:sz w:val="22"/>
          <w:szCs w:val="22"/>
          <w:lang w:val="en-US"/>
        </w:rPr>
        <w:t xml:space="preserve"> обавља послове </w:t>
      </w:r>
      <w:r w:rsidRPr="00335B88">
        <w:rPr>
          <w:sz w:val="22"/>
          <w:szCs w:val="22"/>
          <w:lang w:val="ru-RU"/>
        </w:rPr>
        <w:t xml:space="preserve">уређивања и ажурирања прилога на званичној интернет страници Министарства и званичних налога Министарства на друштвеним мрежама. Бави се дизајнирањем и графичким решењима за потребе званичне интернет странице и илустративних прилога. Обавља послове организације рада сниматеља, снимање и фотографисање активности министра и запослених у Министарству. Обрађује и припрема видео и фото материјал за емитовање у штампаним и електронским медијима. Креира и води евиденције фото и видео-акустичког материјала. Обавља послове техничке и организационе припреме редовних и ванредних конференција за новинаре, свечаности, активности и друштвено одговорних и превентивних кампања које организује или у којима учествује Министарство. </w:t>
      </w:r>
    </w:p>
    <w:p w:rsidR="00335B88" w:rsidRPr="00335B88" w:rsidRDefault="00335B88" w:rsidP="00335B88">
      <w:pPr>
        <w:spacing w:before="120" w:after="120"/>
        <w:jc w:val="both"/>
        <w:rPr>
          <w:sz w:val="22"/>
          <w:szCs w:val="22"/>
          <w:lang w:val="sr-Cyrl-CS"/>
        </w:rPr>
      </w:pPr>
      <w:r w:rsidRPr="00335B88">
        <w:rPr>
          <w:sz w:val="22"/>
          <w:szCs w:val="22"/>
          <w:lang w:val="sr-Cyrl-CS"/>
        </w:rPr>
        <w:t>ОРГАНИЗАЦИОНА ШЕМА КАБИНЕТА МИНИСТРА</w:t>
      </w:r>
    </w:p>
    <w:p w:rsidR="00335B88" w:rsidRDefault="00335B88" w:rsidP="00335B88">
      <w:pPr>
        <w:spacing w:before="120" w:after="120"/>
        <w:jc w:val="both"/>
        <w:rPr>
          <w:sz w:val="22"/>
          <w:szCs w:val="22"/>
          <w:lang w:val="sr-Cyrl-CS"/>
        </w:rPr>
      </w:pPr>
      <w:r w:rsidRPr="00335B88">
        <w:rPr>
          <w:sz w:val="22"/>
          <w:szCs w:val="22"/>
          <w:lang w:val="en-US"/>
        </w:rPr>
        <w:object w:dxaOrig="936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pt" o:ole="">
            <v:imagedata r:id="rId24" o:title=""/>
          </v:shape>
          <o:OLEObject Type="Embed" ProgID="Visio.Drawing.15" ShapeID="_x0000_i1025" DrawAspect="Content" ObjectID="_1631704457" r:id="rId25"/>
        </w:object>
      </w:r>
    </w:p>
    <w:p w:rsidR="00335B88" w:rsidRDefault="00335B88" w:rsidP="00335B88">
      <w:pPr>
        <w:spacing w:before="120" w:after="120"/>
        <w:jc w:val="both"/>
        <w:rPr>
          <w:sz w:val="22"/>
          <w:szCs w:val="22"/>
          <w:lang w:val="sr-Cyrl-C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СЕКРЕТАРИЈАТ</w:t>
      </w:r>
    </w:p>
    <w:p w:rsidR="00AE28BB" w:rsidRPr="00AE28BB" w:rsidRDefault="00A4718F" w:rsidP="00722261">
      <w:pPr>
        <w:spacing w:before="120" w:after="120"/>
        <w:jc w:val="both"/>
        <w:rPr>
          <w:sz w:val="22"/>
          <w:szCs w:val="22"/>
          <w:lang w:val="en-US"/>
        </w:rPr>
      </w:pPr>
      <w:bookmarkStart w:id="22" w:name="СЕКРЕТАРИЈАТ"/>
      <w:r w:rsidRPr="00B708F2">
        <w:rPr>
          <w:b/>
          <w:sz w:val="22"/>
          <w:szCs w:val="22"/>
          <w:u w:val="single"/>
          <w:lang w:val="sr-Cyrl-CS"/>
        </w:rPr>
        <w:t>Секретаријат</w:t>
      </w:r>
      <w:bookmarkEnd w:id="22"/>
      <w:r w:rsidRPr="00B708F2">
        <w:rPr>
          <w:sz w:val="22"/>
          <w:szCs w:val="22"/>
          <w:lang w:val="sr-Cyrl-CS"/>
        </w:rPr>
        <w:t xml:space="preserve"> </w:t>
      </w:r>
      <w:r w:rsidR="00AE28BB" w:rsidRPr="00AE28BB">
        <w:rPr>
          <w:sz w:val="22"/>
          <w:szCs w:val="22"/>
          <w:lang w:val="en-US"/>
        </w:rPr>
        <w:t>обавља системско-правне послове</w:t>
      </w:r>
      <w:r w:rsidR="00AE28BB" w:rsidRPr="00AE28BB">
        <w:rPr>
          <w:sz w:val="22"/>
          <w:szCs w:val="22"/>
          <w:lang w:val="sr-Cyrl-RS"/>
        </w:rPr>
        <w:t xml:space="preserve">, </w:t>
      </w:r>
      <w:r w:rsidR="00AE28BB" w:rsidRPr="00AE28BB">
        <w:rPr>
          <w:sz w:val="22"/>
          <w:szCs w:val="22"/>
          <w:lang w:val="sr-Cyrl-CS"/>
        </w:rPr>
        <w:t>односно нормативне, опште правне и прав</w:t>
      </w:r>
      <w:r w:rsidR="00AE28BB" w:rsidRPr="00AE28BB">
        <w:rPr>
          <w:sz w:val="22"/>
          <w:szCs w:val="22"/>
          <w:lang w:val="en-US"/>
        </w:rPr>
        <w:t>н</w:t>
      </w:r>
      <w:r w:rsidR="00AE28BB" w:rsidRPr="00AE28BB">
        <w:rPr>
          <w:sz w:val="22"/>
          <w:szCs w:val="22"/>
          <w:lang w:val="sr-Cyrl-CS"/>
        </w:rPr>
        <w:t>о-саветодавне послове од интереса за Министарство у целини, а у циљу обезбеђивања правне ваљаности у обављању полицијских и других унутрашњих послова. Пружа стручну правну подршку организационим јединицама Министарства приликом сарадње са другим државним органима. О</w:t>
      </w:r>
      <w:r w:rsidR="00AE28BB" w:rsidRPr="00AE28BB">
        <w:rPr>
          <w:sz w:val="22"/>
          <w:szCs w:val="22"/>
          <w:lang w:val="en-US"/>
        </w:rPr>
        <w:t>бавља послове и спроводи процедуре којима се омогућава ефикасан и усклађен рад свих организационих јединица Министарства</w:t>
      </w:r>
      <w:r w:rsidR="00AE28BB" w:rsidRPr="00AE28BB">
        <w:rPr>
          <w:sz w:val="22"/>
          <w:szCs w:val="22"/>
          <w:lang w:val="sr-Cyrl-RS"/>
        </w:rPr>
        <w:t>. Обав</w:t>
      </w:r>
      <w:r w:rsidR="00AE28BB" w:rsidRPr="00AE28BB">
        <w:rPr>
          <w:sz w:val="22"/>
          <w:szCs w:val="22"/>
          <w:lang w:val="en-US"/>
        </w:rPr>
        <w:t>ља послове израде нормативних и општих</w:t>
      </w:r>
      <w:r w:rsidR="00AE28BB" w:rsidRPr="00AE28BB">
        <w:rPr>
          <w:sz w:val="22"/>
          <w:szCs w:val="22"/>
          <w:lang w:val="sr-Cyrl-RS"/>
        </w:rPr>
        <w:t>,</w:t>
      </w:r>
      <w:r w:rsidR="00AE28BB" w:rsidRPr="00AE28BB">
        <w:rPr>
          <w:sz w:val="22"/>
          <w:szCs w:val="22"/>
          <w:lang w:val="en-US"/>
        </w:rPr>
        <w:t xml:space="preserve"> као и појединачних правних аката у складу са прописаним процедурама</w:t>
      </w:r>
      <w:r w:rsidR="00AE28BB" w:rsidRPr="00AE28BB">
        <w:rPr>
          <w:sz w:val="22"/>
          <w:szCs w:val="22"/>
          <w:lang w:val="sr-Cyrl-RS"/>
        </w:rPr>
        <w:t xml:space="preserve">. Бави се </w:t>
      </w:r>
      <w:r w:rsidR="00AE28BB" w:rsidRPr="00AE28BB">
        <w:rPr>
          <w:sz w:val="22"/>
          <w:szCs w:val="22"/>
          <w:lang w:val="en-US"/>
        </w:rPr>
        <w:t>тумачењ</w:t>
      </w:r>
      <w:r w:rsidR="00AE28BB" w:rsidRPr="00AE28BB">
        <w:rPr>
          <w:sz w:val="22"/>
          <w:szCs w:val="22"/>
          <w:lang w:val="sr-Cyrl-RS"/>
        </w:rPr>
        <w:t>ем</w:t>
      </w:r>
      <w:r w:rsidR="00AE28BB" w:rsidRPr="00AE28BB">
        <w:rPr>
          <w:sz w:val="22"/>
          <w:szCs w:val="22"/>
          <w:lang w:val="en-US"/>
        </w:rPr>
        <w:t xml:space="preserve"> закона и правних прописа из делокруга Министарства</w:t>
      </w:r>
      <w:r w:rsidR="00AE28BB" w:rsidRPr="00AE28BB">
        <w:rPr>
          <w:sz w:val="22"/>
          <w:szCs w:val="22"/>
          <w:lang w:val="sr-Cyrl-RS"/>
        </w:rPr>
        <w:t xml:space="preserve"> и</w:t>
      </w:r>
      <w:r w:rsidR="00AE28BB" w:rsidRPr="00AE28BB">
        <w:rPr>
          <w:sz w:val="22"/>
          <w:szCs w:val="22"/>
          <w:lang w:val="en-US"/>
        </w:rPr>
        <w:t xml:space="preserve"> давањ</w:t>
      </w:r>
      <w:r w:rsidR="00AE28BB" w:rsidRPr="00AE28BB">
        <w:rPr>
          <w:sz w:val="22"/>
          <w:szCs w:val="22"/>
          <w:lang w:val="sr-Cyrl-RS"/>
        </w:rPr>
        <w:t>ем</w:t>
      </w:r>
      <w:r w:rsidR="00AE28BB" w:rsidRPr="00AE28BB">
        <w:rPr>
          <w:sz w:val="22"/>
          <w:szCs w:val="22"/>
          <w:lang w:val="en-US"/>
        </w:rPr>
        <w:t xml:space="preserve"> стручних мишљења</w:t>
      </w:r>
      <w:r w:rsidR="00AE28BB" w:rsidRPr="00AE28BB">
        <w:rPr>
          <w:sz w:val="22"/>
          <w:szCs w:val="22"/>
          <w:lang w:val="sr-Cyrl-RS"/>
        </w:rPr>
        <w:t xml:space="preserve">. Обавља послове </w:t>
      </w:r>
      <w:r w:rsidR="00AE28BB" w:rsidRPr="00AE28BB">
        <w:rPr>
          <w:sz w:val="22"/>
          <w:szCs w:val="22"/>
          <w:lang w:val="en-US"/>
        </w:rPr>
        <w:t>решавања имовинско-стамбених питања између Министарства са једне стране и запослених или других државних органа са друге</w:t>
      </w:r>
      <w:r w:rsidR="00AE28BB" w:rsidRPr="00AE28BB">
        <w:rPr>
          <w:sz w:val="22"/>
          <w:szCs w:val="22"/>
          <w:lang w:val="sr-Cyrl-RS"/>
        </w:rPr>
        <w:t xml:space="preserve"> стране</w:t>
      </w:r>
      <w:r w:rsidR="00AE28BB" w:rsidRPr="00AE28BB">
        <w:rPr>
          <w:sz w:val="22"/>
          <w:szCs w:val="22"/>
          <w:lang w:val="en-US"/>
        </w:rPr>
        <w:t xml:space="preserve">. </w:t>
      </w:r>
      <w:r w:rsidR="00AE28BB" w:rsidRPr="00AE28BB">
        <w:rPr>
          <w:sz w:val="22"/>
          <w:szCs w:val="22"/>
          <w:lang w:val="sr-Cyrl-CS"/>
        </w:rPr>
        <w:t>Учествује у активностима у вези са преговорима са Европском унијом које се односе на: извршавање појединих активности у вези са преговарачким поглављима, извештавање, као и учествовање у међународним преговорима.</w:t>
      </w:r>
      <w:r w:rsidR="00AE28BB" w:rsidRPr="00AE28BB">
        <w:rPr>
          <w:sz w:val="22"/>
          <w:szCs w:val="22"/>
          <w:lang w:val="sr-Latn-RS"/>
        </w:rPr>
        <w:t xml:space="preserve"> </w:t>
      </w:r>
      <w:r w:rsidR="00AE28BB" w:rsidRPr="00AE28BB">
        <w:rPr>
          <w:sz w:val="22"/>
          <w:szCs w:val="22"/>
          <w:lang w:val="en-US"/>
        </w:rPr>
        <w:t xml:space="preserve">Обавља послове </w:t>
      </w:r>
      <w:r w:rsidR="00AE28BB" w:rsidRPr="00AE28BB">
        <w:rPr>
          <w:sz w:val="22"/>
          <w:szCs w:val="22"/>
          <w:lang w:val="sr-Cyrl-CS"/>
        </w:rPr>
        <w:t>у вези са остваривањем права на приступ информацијама од јавног значаја</w:t>
      </w:r>
      <w:r w:rsidR="00AE28BB" w:rsidRPr="00AE28BB">
        <w:rPr>
          <w:sz w:val="22"/>
          <w:szCs w:val="22"/>
          <w:lang w:val="en-US"/>
        </w:rPr>
        <w:t xml:space="preserve"> и даје смернице за закониту размену података са другим органима. Прати и примењује прописе којима је уређена област заштите података о личности и обавља послове којима се омогућава несметано спровођење притужбеног поступка у Министарству. Обавља и друге послове које одреди министар.</w:t>
      </w:r>
    </w:p>
    <w:p w:rsidR="00AE28BB" w:rsidRPr="00722261" w:rsidRDefault="00AE28BB" w:rsidP="00722261">
      <w:pPr>
        <w:spacing w:before="120" w:after="120"/>
        <w:jc w:val="both"/>
        <w:rPr>
          <w:sz w:val="22"/>
          <w:szCs w:val="22"/>
          <w:lang w:val="en-US"/>
        </w:rPr>
      </w:pPr>
      <w:r w:rsidRPr="00722261">
        <w:rPr>
          <w:sz w:val="22"/>
          <w:szCs w:val="22"/>
          <w:lang w:val="en-US"/>
        </w:rPr>
        <w:t>Секретаријат у свом саставу има</w:t>
      </w:r>
      <w:r w:rsidRPr="00AE28BB">
        <w:rPr>
          <w:sz w:val="22"/>
          <w:szCs w:val="22"/>
          <w:lang w:val="en-US"/>
        </w:rPr>
        <w:t>:</w:t>
      </w:r>
    </w:p>
    <w:p w:rsidR="00AE28BB" w:rsidRPr="00AE28BB" w:rsidRDefault="00AE28BB" w:rsidP="006D781A">
      <w:pPr>
        <w:numPr>
          <w:ilvl w:val="0"/>
          <w:numId w:val="22"/>
        </w:numPr>
        <w:jc w:val="both"/>
        <w:rPr>
          <w:sz w:val="22"/>
          <w:szCs w:val="22"/>
          <w:lang w:val="sr-Cyrl-CS"/>
        </w:rPr>
      </w:pPr>
      <w:r w:rsidRPr="00AE28BB">
        <w:rPr>
          <w:sz w:val="22"/>
          <w:szCs w:val="22"/>
          <w:lang w:val="en-US"/>
        </w:rPr>
        <w:t>Групу за административно-техничке и документалистичке послове</w:t>
      </w:r>
      <w:r w:rsidRPr="00AE28BB">
        <w:rPr>
          <w:sz w:val="22"/>
          <w:szCs w:val="22"/>
          <w:lang w:val="sr-Cyrl-RS"/>
        </w:rPr>
        <w:t>;</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истемско-правне послове;</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тамбене послове и</w:t>
      </w:r>
    </w:p>
    <w:p w:rsidR="00AE28BB" w:rsidRPr="00AE28BB" w:rsidRDefault="00AE28BB" w:rsidP="006D781A">
      <w:pPr>
        <w:numPr>
          <w:ilvl w:val="0"/>
          <w:numId w:val="22"/>
        </w:numPr>
        <w:jc w:val="both"/>
        <w:rPr>
          <w:sz w:val="22"/>
          <w:szCs w:val="22"/>
          <w:lang w:val="en-US"/>
        </w:rPr>
      </w:pPr>
      <w:r w:rsidRPr="00AE28BB">
        <w:rPr>
          <w:sz w:val="22"/>
          <w:szCs w:val="22"/>
          <w:lang w:val="en-US"/>
        </w:rPr>
        <w:lastRenderedPageBreak/>
        <w:t>Одељење за обраду података, притужбе и сарадњу са независним телима.</w:t>
      </w:r>
    </w:p>
    <w:p w:rsidR="00AE28BB" w:rsidRPr="00AE28BB" w:rsidRDefault="00AE28BB" w:rsidP="00AE28BB">
      <w:pPr>
        <w:jc w:val="both"/>
        <w:rPr>
          <w:sz w:val="22"/>
          <w:szCs w:val="22"/>
          <w:lang w:val="en-US"/>
        </w:rPr>
      </w:pPr>
    </w:p>
    <w:p w:rsidR="00AE28BB" w:rsidRPr="00AE28BB" w:rsidRDefault="00AE28BB" w:rsidP="00722261">
      <w:pPr>
        <w:spacing w:before="120" w:after="120"/>
        <w:jc w:val="both"/>
        <w:rPr>
          <w:sz w:val="22"/>
          <w:szCs w:val="22"/>
          <w:lang w:val="en-US"/>
        </w:rPr>
      </w:pPr>
      <w:bookmarkStart w:id="23" w:name="ГРУПА_ЗА_АДМИНИСТАРСТИВНО_ТЕХНИЧКЕ_ПОСЛО"/>
      <w:r w:rsidRPr="00722261">
        <w:rPr>
          <w:b/>
          <w:i/>
          <w:sz w:val="22"/>
          <w:szCs w:val="22"/>
          <w:u w:val="single"/>
          <w:lang w:val="en-US"/>
        </w:rPr>
        <w:t>Група за административно-техничке и документалистичке послове</w:t>
      </w:r>
      <w:r w:rsidRPr="00AE28BB">
        <w:rPr>
          <w:sz w:val="22"/>
          <w:szCs w:val="22"/>
          <w:lang w:val="en-US"/>
        </w:rPr>
        <w:t xml:space="preserve"> </w:t>
      </w:r>
      <w:bookmarkEnd w:id="23"/>
      <w:r w:rsidRPr="00AE28BB">
        <w:rPr>
          <w:sz w:val="22"/>
          <w:szCs w:val="22"/>
          <w:lang w:val="en-US"/>
        </w:rPr>
        <w:t xml:space="preserve">обавља послове пријема, завођења, распоређивања и отпремања поште, као и вођења одговарајуће интерне евиденције. Обавља послове у вези са припремом материјала који се отпремају Народној скупштини и Влади, другим органима, организацијама и појединцима. Води евиденцију материјала обележених ознаком тајности и других материјала и документације (оперативних материјала). Обавља послове у вези са вођењем електронског регистра прописа који се примењују у Министарству, у сарадњи са другим организационим јединицама. Обавља и друге административно-техничке и документалистичке послове који јој се ставе у задатак, а из </w:t>
      </w:r>
      <w:r w:rsidRPr="00722261">
        <w:rPr>
          <w:sz w:val="22"/>
          <w:szCs w:val="22"/>
          <w:lang w:val="en-US"/>
        </w:rPr>
        <w:t>делокруга</w:t>
      </w:r>
      <w:r w:rsidRPr="00AE28BB">
        <w:rPr>
          <w:sz w:val="22"/>
          <w:szCs w:val="22"/>
          <w:lang w:val="en-US"/>
        </w:rPr>
        <w:t xml:space="preserve"> су Секретаријата.</w:t>
      </w:r>
    </w:p>
    <w:p w:rsidR="00AE28BB" w:rsidRPr="00AE28BB" w:rsidRDefault="00867D18" w:rsidP="00722261">
      <w:pPr>
        <w:spacing w:before="120" w:after="120"/>
        <w:jc w:val="both"/>
        <w:rPr>
          <w:sz w:val="22"/>
          <w:szCs w:val="22"/>
          <w:lang w:val="en-US"/>
        </w:rPr>
      </w:pPr>
      <w:bookmarkStart w:id="24" w:name="ОДЕЉЕЊЕ_ЗА_СИСТЕМСКО_ПРАВ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истемско</w:t>
      </w:r>
      <w:r w:rsidR="00AE28BB" w:rsidRPr="00722261">
        <w:rPr>
          <w:b/>
          <w:i/>
          <w:sz w:val="22"/>
          <w:szCs w:val="22"/>
          <w:u w:val="single"/>
          <w:lang w:val="en-US"/>
        </w:rPr>
        <w:t>-</w:t>
      </w:r>
      <w:r>
        <w:rPr>
          <w:b/>
          <w:i/>
          <w:sz w:val="22"/>
          <w:szCs w:val="22"/>
          <w:u w:val="single"/>
          <w:lang w:val="en-US"/>
        </w:rPr>
        <w:t>правне</w:t>
      </w:r>
      <w:r w:rsidR="00AE28BB" w:rsidRPr="00722261">
        <w:rPr>
          <w:b/>
          <w:i/>
          <w:sz w:val="22"/>
          <w:szCs w:val="22"/>
          <w:u w:val="single"/>
          <w:lang w:val="en-US"/>
        </w:rPr>
        <w:t xml:space="preserve"> </w:t>
      </w:r>
      <w:r>
        <w:rPr>
          <w:b/>
          <w:i/>
          <w:sz w:val="22"/>
          <w:szCs w:val="22"/>
          <w:u w:val="single"/>
          <w:lang w:val="en-US"/>
        </w:rPr>
        <w:t>послове</w:t>
      </w:r>
      <w:r w:rsidR="00AE28BB" w:rsidRPr="00AE28BB">
        <w:rPr>
          <w:sz w:val="22"/>
          <w:szCs w:val="22"/>
          <w:lang w:val="en-US"/>
        </w:rPr>
        <w:t xml:space="preserve"> </w:t>
      </w:r>
      <w:bookmarkEnd w:id="24"/>
      <w:r>
        <w:rPr>
          <w:sz w:val="22"/>
          <w:szCs w:val="22"/>
          <w:lang w:val="en-US"/>
        </w:rPr>
        <w:t>обавЉ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успоставЉање</w:t>
      </w:r>
      <w:r w:rsidR="00AE28BB" w:rsidRPr="00AE28BB">
        <w:rPr>
          <w:sz w:val="22"/>
          <w:szCs w:val="22"/>
          <w:lang w:val="en-US"/>
        </w:rPr>
        <w:t xml:space="preserve">, </w:t>
      </w:r>
      <w:r>
        <w:rPr>
          <w:sz w:val="22"/>
          <w:szCs w:val="22"/>
          <w:lang w:val="en-US"/>
        </w:rPr>
        <w:t>праћењ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напређење</w:t>
      </w:r>
      <w:r w:rsidR="00AE28BB" w:rsidRPr="00AE28BB">
        <w:rPr>
          <w:sz w:val="22"/>
          <w:szCs w:val="22"/>
          <w:lang w:val="en-US"/>
        </w:rPr>
        <w:t xml:space="preserve"> </w:t>
      </w:r>
      <w:r>
        <w:rPr>
          <w:sz w:val="22"/>
          <w:szCs w:val="22"/>
          <w:lang w:val="en-US"/>
        </w:rPr>
        <w:t>правног</w:t>
      </w:r>
      <w:r w:rsidR="00AE28BB" w:rsidRPr="00AE28BB">
        <w:rPr>
          <w:sz w:val="22"/>
          <w:szCs w:val="22"/>
          <w:lang w:val="en-US"/>
        </w:rPr>
        <w:t xml:space="preserve"> </w:t>
      </w:r>
      <w:r>
        <w:rPr>
          <w:sz w:val="22"/>
          <w:szCs w:val="22"/>
          <w:lang w:val="en-US"/>
        </w:rPr>
        <w:t>систем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ипрем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акт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проводи</w:t>
      </w:r>
      <w:r w:rsidR="00AE28BB" w:rsidRPr="00AE28BB">
        <w:rPr>
          <w:sz w:val="22"/>
          <w:szCs w:val="22"/>
          <w:lang w:val="en-US"/>
        </w:rPr>
        <w:t xml:space="preserve"> </w:t>
      </w:r>
      <w:r>
        <w:rPr>
          <w:sz w:val="22"/>
          <w:szCs w:val="22"/>
          <w:lang w:val="en-US"/>
        </w:rPr>
        <w:t>процедуру</w:t>
      </w:r>
      <w:r w:rsidR="00AE28BB" w:rsidRPr="00AE28BB">
        <w:rPr>
          <w:sz w:val="22"/>
          <w:szCs w:val="22"/>
          <w:lang w:val="en-US"/>
        </w:rPr>
        <w:t xml:space="preserve"> </w:t>
      </w:r>
      <w:r>
        <w:rPr>
          <w:sz w:val="22"/>
          <w:szCs w:val="22"/>
          <w:lang w:val="en-US"/>
        </w:rPr>
        <w:t>доношења</w:t>
      </w:r>
      <w:r w:rsidR="00AE28BB" w:rsidRPr="00AE28BB">
        <w:rPr>
          <w:sz w:val="22"/>
          <w:szCs w:val="22"/>
          <w:lang w:val="en-US"/>
        </w:rPr>
        <w:t xml:space="preserve"> </w:t>
      </w:r>
      <w:r>
        <w:rPr>
          <w:sz w:val="22"/>
          <w:szCs w:val="22"/>
          <w:lang w:val="en-US"/>
        </w:rPr>
        <w:t>закон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sr-Cyrl-RS"/>
        </w:rPr>
        <w:t>Учествује</w:t>
      </w:r>
      <w:r w:rsidR="00AE28BB" w:rsidRPr="00AE28BB">
        <w:rPr>
          <w:sz w:val="22"/>
          <w:szCs w:val="22"/>
          <w:lang w:val="sr-Cyrl-RS"/>
        </w:rPr>
        <w:t xml:space="preserve"> </w:t>
      </w:r>
      <w:r>
        <w:rPr>
          <w:sz w:val="22"/>
          <w:szCs w:val="22"/>
          <w:lang w:val="sr-Cyrl-RS"/>
        </w:rPr>
        <w:t>у</w:t>
      </w:r>
      <w:r w:rsidR="00AE28BB" w:rsidRPr="00AE28BB">
        <w:rPr>
          <w:sz w:val="22"/>
          <w:szCs w:val="22"/>
          <w:lang w:val="sr-Cyrl-RS"/>
        </w:rPr>
        <w:t xml:space="preserve"> </w:t>
      </w:r>
      <w:r>
        <w:rPr>
          <w:sz w:val="22"/>
          <w:szCs w:val="22"/>
          <w:lang w:val="sr-Cyrl-RS"/>
        </w:rPr>
        <w:t>пословима</w:t>
      </w:r>
      <w:r w:rsidR="00AE28BB" w:rsidRPr="00AE28BB">
        <w:rPr>
          <w:sz w:val="22"/>
          <w:szCs w:val="22"/>
          <w:lang w:val="sr-Cyrl-RS"/>
        </w:rPr>
        <w:t xml:space="preserve"> </w:t>
      </w:r>
      <w:r>
        <w:rPr>
          <w:sz w:val="22"/>
          <w:szCs w:val="22"/>
          <w:lang w:val="en-US"/>
        </w:rPr>
        <w:t>везаним</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усклађивање</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делокруга</w:t>
      </w:r>
      <w:r w:rsidR="00AE28BB" w:rsidRPr="00AE28BB">
        <w:rPr>
          <w:sz w:val="22"/>
          <w:szCs w:val="22"/>
          <w:lang w:val="en-US"/>
        </w:rPr>
        <w:t xml:space="preserve"> </w:t>
      </w:r>
      <w:r>
        <w:rPr>
          <w:sz w:val="22"/>
          <w:szCs w:val="22"/>
          <w:lang w:val="en-US"/>
        </w:rPr>
        <w:t>Министарства</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правним</w:t>
      </w:r>
      <w:r w:rsidR="00AE28BB" w:rsidRPr="00AE28BB">
        <w:rPr>
          <w:sz w:val="22"/>
          <w:szCs w:val="22"/>
          <w:lang w:val="en-US"/>
        </w:rPr>
        <w:t xml:space="preserve"> </w:t>
      </w:r>
      <w:r>
        <w:rPr>
          <w:sz w:val="22"/>
          <w:szCs w:val="22"/>
          <w:lang w:val="en-US"/>
        </w:rPr>
        <w:t>тековинама</w:t>
      </w:r>
      <w:r w:rsidR="00AE28BB" w:rsidRPr="00AE28BB">
        <w:rPr>
          <w:sz w:val="22"/>
          <w:szCs w:val="22"/>
          <w:lang w:val="en-US"/>
        </w:rPr>
        <w:t xml:space="preserve"> </w:t>
      </w:r>
      <w:r>
        <w:rPr>
          <w:sz w:val="22"/>
          <w:szCs w:val="22"/>
          <w:lang w:val="en-US"/>
        </w:rPr>
        <w:t>ЕУ</w:t>
      </w:r>
      <w:r w:rsidR="00AE28BB" w:rsidRPr="00AE28BB">
        <w:rPr>
          <w:sz w:val="22"/>
          <w:szCs w:val="22"/>
          <w:lang w:val="en-US"/>
        </w:rPr>
        <w:t xml:space="preserve">. </w:t>
      </w:r>
      <w:r>
        <w:rPr>
          <w:sz w:val="22"/>
          <w:szCs w:val="22"/>
          <w:lang w:val="en-US"/>
        </w:rPr>
        <w:t>Даје</w:t>
      </w:r>
      <w:r w:rsidR="00AE28BB" w:rsidRPr="00AE28BB">
        <w:rPr>
          <w:sz w:val="22"/>
          <w:szCs w:val="22"/>
          <w:lang w:val="en-US"/>
        </w:rPr>
        <w:t xml:space="preserve"> </w:t>
      </w:r>
      <w:r>
        <w:rPr>
          <w:sz w:val="22"/>
          <w:szCs w:val="22"/>
          <w:lang w:val="en-US"/>
        </w:rPr>
        <w:t>тумачења</w:t>
      </w:r>
      <w:r w:rsidR="00AE28BB" w:rsidRPr="00AE28BB">
        <w:rPr>
          <w:sz w:val="22"/>
          <w:szCs w:val="22"/>
          <w:lang w:val="en-US"/>
        </w:rPr>
        <w:t xml:space="preserve">, </w:t>
      </w:r>
      <w:r>
        <w:rPr>
          <w:sz w:val="22"/>
          <w:szCs w:val="22"/>
          <w:lang w:val="en-US"/>
        </w:rPr>
        <w:t>односно</w:t>
      </w:r>
      <w:r w:rsidR="00AE28BB" w:rsidRPr="00AE28BB">
        <w:rPr>
          <w:sz w:val="22"/>
          <w:szCs w:val="22"/>
          <w:lang w:val="en-US"/>
        </w:rPr>
        <w:t xml:space="preserve"> </w:t>
      </w:r>
      <w:r>
        <w:rPr>
          <w:sz w:val="22"/>
          <w:szCs w:val="22"/>
          <w:lang w:val="en-US"/>
        </w:rPr>
        <w:t>мишЉења</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правне</w:t>
      </w:r>
      <w:r w:rsidR="00AE28BB" w:rsidRPr="00AE28BB">
        <w:rPr>
          <w:sz w:val="22"/>
          <w:szCs w:val="22"/>
          <w:lang w:val="en-US"/>
        </w:rPr>
        <w:t xml:space="preserve"> </w:t>
      </w:r>
      <w:r>
        <w:rPr>
          <w:sz w:val="22"/>
          <w:szCs w:val="22"/>
          <w:lang w:val="en-US"/>
        </w:rPr>
        <w:t>прописе</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едлаж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чествуј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организацији</w:t>
      </w:r>
      <w:r w:rsidR="00AE28BB" w:rsidRPr="00AE28BB">
        <w:rPr>
          <w:sz w:val="22"/>
          <w:szCs w:val="22"/>
          <w:lang w:val="en-US"/>
        </w:rPr>
        <w:t xml:space="preserve"> </w:t>
      </w:r>
      <w:r>
        <w:rPr>
          <w:sz w:val="22"/>
          <w:szCs w:val="22"/>
          <w:lang w:val="en-US"/>
        </w:rPr>
        <w:t>семинара</w:t>
      </w:r>
      <w:r w:rsidR="00AE28BB" w:rsidRPr="00AE28BB">
        <w:rPr>
          <w:sz w:val="22"/>
          <w:szCs w:val="22"/>
          <w:lang w:val="en-US"/>
        </w:rPr>
        <w:t xml:space="preserve">, </w:t>
      </w:r>
      <w:r>
        <w:rPr>
          <w:sz w:val="22"/>
          <w:szCs w:val="22"/>
          <w:lang w:val="en-US"/>
        </w:rPr>
        <w:t>едукациј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курсев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циЉу</w:t>
      </w:r>
      <w:r w:rsidR="00AE28BB" w:rsidRPr="00AE28BB">
        <w:rPr>
          <w:sz w:val="22"/>
          <w:szCs w:val="22"/>
          <w:lang w:val="en-US"/>
        </w:rPr>
        <w:t xml:space="preserve"> </w:t>
      </w:r>
      <w:r>
        <w:rPr>
          <w:sz w:val="22"/>
          <w:szCs w:val="22"/>
          <w:lang w:val="en-US"/>
        </w:rPr>
        <w:t>унапређења</w:t>
      </w:r>
      <w:r w:rsidR="00AE28BB" w:rsidRPr="00AE28BB">
        <w:rPr>
          <w:sz w:val="22"/>
          <w:szCs w:val="22"/>
          <w:lang w:val="en-US"/>
        </w:rPr>
        <w:t xml:space="preserve"> </w:t>
      </w:r>
      <w:r>
        <w:rPr>
          <w:sz w:val="22"/>
          <w:szCs w:val="22"/>
          <w:lang w:val="en-US"/>
        </w:rPr>
        <w:t>рада</w:t>
      </w:r>
      <w:r w:rsidR="00AE28BB" w:rsidRPr="00AE28BB">
        <w:rPr>
          <w:sz w:val="22"/>
          <w:szCs w:val="22"/>
          <w:lang w:val="en-US"/>
        </w:rPr>
        <w:t xml:space="preserve"> </w:t>
      </w:r>
      <w:r>
        <w:rPr>
          <w:sz w:val="22"/>
          <w:szCs w:val="22"/>
          <w:lang w:val="en-US"/>
        </w:rPr>
        <w:t>организационих</w:t>
      </w:r>
      <w:r w:rsidR="00AE28BB" w:rsidRPr="00AE28BB">
        <w:rPr>
          <w:sz w:val="22"/>
          <w:szCs w:val="22"/>
          <w:lang w:val="en-US"/>
        </w:rPr>
        <w:t xml:space="preserve"> </w:t>
      </w:r>
      <w:r>
        <w:rPr>
          <w:sz w:val="22"/>
          <w:szCs w:val="22"/>
          <w:lang w:val="en-US"/>
        </w:rPr>
        <w:t>јединиц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изради</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примени</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ОбавЉ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одреди</w:t>
      </w:r>
      <w:r w:rsidR="00AE28BB" w:rsidRPr="00AE28BB">
        <w:rPr>
          <w:sz w:val="22"/>
          <w:szCs w:val="22"/>
          <w:lang w:val="en-US"/>
        </w:rPr>
        <w:t xml:space="preserve"> </w:t>
      </w:r>
      <w:r>
        <w:rPr>
          <w:sz w:val="22"/>
          <w:szCs w:val="22"/>
          <w:lang w:val="en-US"/>
        </w:rPr>
        <w:t>секретар</w:t>
      </w:r>
      <w:r w:rsidR="00AE28BB" w:rsidRPr="00AE28BB">
        <w:rPr>
          <w:sz w:val="22"/>
          <w:szCs w:val="22"/>
          <w:lang w:val="en-US"/>
        </w:rPr>
        <w:t>.</w:t>
      </w:r>
    </w:p>
    <w:p w:rsidR="00AE28BB" w:rsidRPr="00AE28BB" w:rsidRDefault="00867D18" w:rsidP="00722261">
      <w:pPr>
        <w:spacing w:before="120" w:after="120"/>
        <w:jc w:val="both"/>
        <w:rPr>
          <w:sz w:val="22"/>
          <w:szCs w:val="22"/>
          <w:lang w:val="en-US"/>
        </w:rPr>
      </w:pPr>
      <w:r>
        <w:rPr>
          <w:sz w:val="22"/>
          <w:szCs w:val="22"/>
          <w:lang w:val="en-US"/>
        </w:rPr>
        <w:t>Оде</w:t>
      </w:r>
      <w:r w:rsidR="00F3540A">
        <w:rPr>
          <w:sz w:val="22"/>
          <w:szCs w:val="22"/>
          <w:lang w:val="sr-Cyrl-RS"/>
        </w:rPr>
        <w:t>љ</w:t>
      </w:r>
      <w:r>
        <w:rPr>
          <w:sz w:val="22"/>
          <w:szCs w:val="22"/>
          <w:lang w:val="en-US"/>
        </w:rPr>
        <w:t>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истемско</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пште</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w:t>
      </w:r>
    </w:p>
    <w:p w:rsidR="00AE28BB" w:rsidRPr="00722261"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нормативне</w:t>
      </w:r>
      <w:r w:rsidR="00AE28BB" w:rsidRPr="00722261">
        <w:rPr>
          <w:sz w:val="22"/>
          <w:szCs w:val="22"/>
          <w:u w:val="single"/>
          <w:lang w:val="en-US"/>
        </w:rPr>
        <w:t xml:space="preserve"> </w:t>
      </w:r>
      <w:r>
        <w:rPr>
          <w:sz w:val="22"/>
          <w:szCs w:val="22"/>
          <w:u w:val="single"/>
          <w:lang w:val="en-US"/>
        </w:rPr>
        <w:t>послове</w:t>
      </w:r>
      <w:r w:rsidR="00AE28BB" w:rsidRPr="00722261">
        <w:rPr>
          <w:sz w:val="22"/>
          <w:szCs w:val="22"/>
          <w:lang w:val="en-US"/>
        </w:rPr>
        <w:t xml:space="preserve"> </w:t>
      </w:r>
      <w:r>
        <w:rPr>
          <w:sz w:val="22"/>
          <w:szCs w:val="22"/>
          <w:lang w:val="en-US"/>
        </w:rPr>
        <w:t>организује</w:t>
      </w:r>
      <w:r w:rsidR="00AE28BB" w:rsidRPr="00722261">
        <w:rPr>
          <w:sz w:val="22"/>
          <w:szCs w:val="22"/>
          <w:lang w:val="en-US"/>
        </w:rPr>
        <w:t xml:space="preserve"> </w:t>
      </w:r>
      <w:r>
        <w:rPr>
          <w:sz w:val="22"/>
          <w:szCs w:val="22"/>
          <w:lang w:val="en-US"/>
        </w:rPr>
        <w:t>активности</w:t>
      </w:r>
      <w:r w:rsidR="00AE28BB" w:rsidRPr="00AE28BB">
        <w:rPr>
          <w:sz w:val="22"/>
          <w:szCs w:val="22"/>
          <w:lang w:val="en-US"/>
        </w:rPr>
        <w:t xml:space="preserve"> </w:t>
      </w:r>
      <w:r>
        <w:rPr>
          <w:sz w:val="22"/>
          <w:szCs w:val="22"/>
          <w:lang w:val="en-US"/>
        </w:rPr>
        <w:t>ради</w:t>
      </w:r>
      <w:r w:rsidR="00AE28BB" w:rsidRPr="00AE28BB">
        <w:rPr>
          <w:sz w:val="22"/>
          <w:szCs w:val="22"/>
          <w:lang w:val="en-US"/>
        </w:rPr>
        <w:t xml:space="preserve"> </w:t>
      </w:r>
      <w:r>
        <w:rPr>
          <w:sz w:val="22"/>
          <w:szCs w:val="22"/>
          <w:lang w:val="ru-RU"/>
        </w:rPr>
        <w:t>припреме</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ru-RU"/>
        </w:rPr>
        <w:t xml:space="preserve">. </w:t>
      </w:r>
      <w:r>
        <w:rPr>
          <w:sz w:val="22"/>
          <w:szCs w:val="22"/>
          <w:lang w:val="ru-RU"/>
        </w:rPr>
        <w:t>С</w:t>
      </w:r>
      <w:r>
        <w:rPr>
          <w:sz w:val="22"/>
          <w:szCs w:val="22"/>
          <w:lang w:val="sr-Cyrl-CS"/>
        </w:rPr>
        <w:t>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Народне</w:t>
      </w:r>
      <w:r w:rsidR="00AE28BB" w:rsidRPr="00AE28BB">
        <w:rPr>
          <w:sz w:val="22"/>
          <w:szCs w:val="22"/>
          <w:lang w:val="sr-Cyrl-CS"/>
        </w:rPr>
        <w:t xml:space="preserve"> </w:t>
      </w:r>
      <w:r>
        <w:rPr>
          <w:sz w:val="22"/>
          <w:szCs w:val="22"/>
          <w:lang w:val="sr-Cyrl-CS"/>
        </w:rPr>
        <w:t>скупштин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sr-Cyrl-CS"/>
        </w:rPr>
        <w:t xml:space="preserve">. </w:t>
      </w:r>
      <w:r>
        <w:rPr>
          <w:sz w:val="22"/>
          <w:szCs w:val="22"/>
          <w:lang w:val="sr-Cyrl-CS"/>
        </w:rPr>
        <w:t>Д</w:t>
      </w:r>
      <w:r>
        <w:rPr>
          <w:sz w:val="22"/>
          <w:szCs w:val="22"/>
          <w:lang w:val="ru-RU"/>
        </w:rPr>
        <w:t>аје</w:t>
      </w:r>
      <w:r w:rsidR="00AE28BB" w:rsidRPr="00AE28BB">
        <w:rPr>
          <w:sz w:val="22"/>
          <w:szCs w:val="22"/>
          <w:lang w:val="ru-RU"/>
        </w:rPr>
        <w:t xml:space="preserve"> </w:t>
      </w:r>
      <w:r>
        <w:rPr>
          <w:sz w:val="22"/>
          <w:szCs w:val="22"/>
          <w:lang w:val="ru-RU"/>
        </w:rPr>
        <w:t>стручна</w:t>
      </w:r>
      <w:r w:rsidR="00AE28BB" w:rsidRPr="00AE28BB">
        <w:rPr>
          <w:sz w:val="22"/>
          <w:szCs w:val="22"/>
          <w:lang w:val="ru-RU"/>
        </w:rPr>
        <w:t xml:space="preserve"> </w:t>
      </w:r>
      <w:r>
        <w:rPr>
          <w:sz w:val="22"/>
          <w:szCs w:val="22"/>
          <w:lang w:val="ru-RU"/>
        </w:rPr>
        <w:t>мишЉења</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нацрте</w:t>
      </w:r>
      <w:r w:rsidR="00AE28BB" w:rsidRPr="00AE28BB">
        <w:rPr>
          <w:sz w:val="22"/>
          <w:szCs w:val="22"/>
          <w:lang w:val="ru-RU"/>
        </w:rPr>
        <w:t xml:space="preserve">, </w:t>
      </w:r>
      <w:r>
        <w:rPr>
          <w:sz w:val="22"/>
          <w:szCs w:val="22"/>
          <w:lang w:val="ru-RU"/>
        </w:rPr>
        <w:t>односно</w:t>
      </w:r>
      <w:r w:rsidR="00AE28BB" w:rsidRPr="00AE28BB">
        <w:rPr>
          <w:sz w:val="22"/>
          <w:szCs w:val="22"/>
          <w:lang w:val="ru-RU"/>
        </w:rPr>
        <w:t xml:space="preserve"> </w:t>
      </w:r>
      <w:r>
        <w:rPr>
          <w:sz w:val="22"/>
          <w:szCs w:val="22"/>
          <w:lang w:val="ru-RU"/>
        </w:rPr>
        <w:t>предлоге</w:t>
      </w:r>
      <w:r w:rsidR="00AE28BB" w:rsidRPr="00AE28BB">
        <w:rPr>
          <w:sz w:val="22"/>
          <w:szCs w:val="22"/>
          <w:lang w:val="ru-RU"/>
        </w:rPr>
        <w:t xml:space="preserve"> </w:t>
      </w:r>
      <w:r>
        <w:rPr>
          <w:sz w:val="22"/>
          <w:szCs w:val="22"/>
          <w:lang w:val="ru-RU"/>
        </w:rPr>
        <w:t>општих</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ојединачних</w:t>
      </w:r>
      <w:r w:rsidR="00AE28BB" w:rsidRPr="00AE28BB">
        <w:rPr>
          <w:sz w:val="22"/>
          <w:szCs w:val="22"/>
          <w:lang w:val="ru-RU"/>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ско</w:t>
      </w:r>
      <w:r w:rsidR="00AE28BB" w:rsidRPr="00AE28BB">
        <w:rPr>
          <w:sz w:val="22"/>
          <w:szCs w:val="22"/>
          <w:lang w:val="sr-Cyrl-CS"/>
        </w:rPr>
        <w:t>-</w:t>
      </w:r>
      <w:r>
        <w:rPr>
          <w:sz w:val="22"/>
          <w:szCs w:val="22"/>
          <w:lang w:val="sr-Cyrl-CS"/>
        </w:rPr>
        <w:t>планских</w:t>
      </w:r>
      <w:r w:rsidR="00AE28BB" w:rsidRPr="00AE28BB">
        <w:rPr>
          <w:sz w:val="22"/>
          <w:szCs w:val="22"/>
          <w:lang w:val="sr-Cyrl-CS"/>
        </w:rPr>
        <w:t xml:space="preserve"> </w:t>
      </w:r>
      <w:r>
        <w:rPr>
          <w:sz w:val="22"/>
          <w:szCs w:val="22"/>
          <w:lang w:val="sr-Cyrl-CS"/>
        </w:rPr>
        <w:t>аката</w:t>
      </w:r>
      <w:r w:rsidR="00AE28BB" w:rsidRPr="00AE28BB">
        <w:rPr>
          <w:sz w:val="22"/>
          <w:szCs w:val="22"/>
          <w:lang w:val="ru-RU"/>
        </w:rPr>
        <w:t xml:space="preserve"> </w:t>
      </w:r>
      <w:r>
        <w:rPr>
          <w:sz w:val="22"/>
          <w:szCs w:val="22"/>
          <w:lang w:val="ru-RU"/>
        </w:rPr>
        <w:t>који</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доставЉају</w:t>
      </w:r>
      <w:r w:rsidR="00AE28BB" w:rsidRPr="00AE28BB">
        <w:rPr>
          <w:sz w:val="22"/>
          <w:szCs w:val="22"/>
          <w:lang w:val="ru-RU"/>
        </w:rPr>
        <w:t xml:space="preserve"> </w:t>
      </w:r>
      <w:r>
        <w:rPr>
          <w:sz w:val="22"/>
          <w:szCs w:val="22"/>
          <w:lang w:val="ru-RU"/>
        </w:rPr>
        <w:t>Министарству</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мишЉење</w:t>
      </w:r>
      <w:r w:rsidR="00AE28BB" w:rsidRPr="00AE28BB">
        <w:rPr>
          <w:sz w:val="22"/>
          <w:szCs w:val="22"/>
          <w:lang w:val="ru-RU"/>
        </w:rPr>
        <w:t xml:space="preserve"> </w:t>
      </w:r>
      <w:r>
        <w:rPr>
          <w:sz w:val="22"/>
          <w:szCs w:val="22"/>
          <w:lang w:val="ru-RU"/>
        </w:rPr>
        <w:t>или</w:t>
      </w:r>
      <w:r w:rsidR="00AE28BB" w:rsidRPr="00AE28BB">
        <w:rPr>
          <w:sz w:val="22"/>
          <w:szCs w:val="22"/>
          <w:lang w:val="ru-RU"/>
        </w:rPr>
        <w:t xml:space="preserve"> </w:t>
      </w:r>
      <w:r>
        <w:rPr>
          <w:sz w:val="22"/>
          <w:szCs w:val="22"/>
          <w:lang w:val="ru-RU"/>
        </w:rPr>
        <w:t>сагласност</w:t>
      </w:r>
      <w:r w:rsidR="00AE28BB" w:rsidRPr="00AE28BB">
        <w:rPr>
          <w:sz w:val="22"/>
          <w:szCs w:val="22"/>
          <w:lang w:val="sr-Cyrl-CS"/>
        </w:rPr>
        <w:t xml:space="preserve">. </w:t>
      </w:r>
      <w:r>
        <w:rPr>
          <w:sz w:val="22"/>
          <w:szCs w:val="22"/>
          <w:lang w:val="sr-Cyrl-CS"/>
        </w:rPr>
        <w:t>Анализира</w:t>
      </w:r>
      <w:r w:rsidR="00AE28BB" w:rsidRPr="00AE28BB">
        <w:rPr>
          <w:sz w:val="22"/>
          <w:szCs w:val="22"/>
          <w:lang w:val="sr-Cyrl-CS"/>
        </w:rPr>
        <w:t xml:space="preserve">, </w:t>
      </w:r>
      <w:r>
        <w:rPr>
          <w:sz w:val="22"/>
          <w:szCs w:val="22"/>
          <w:lang w:val="sr-Cyrl-CS"/>
        </w:rPr>
        <w:t>планир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налази</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могућ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У</w:t>
      </w:r>
      <w:r>
        <w:rPr>
          <w:sz w:val="22"/>
          <w:szCs w:val="22"/>
          <w:lang w:val="en-US"/>
        </w:rPr>
        <w:t>чествује</w:t>
      </w:r>
      <w:r w:rsidR="00AE28BB" w:rsidRPr="00AE28BB">
        <w:rPr>
          <w:sz w:val="22"/>
          <w:szCs w:val="22"/>
          <w:lang w:val="en-US"/>
        </w:rPr>
        <w:t xml:space="preserve"> </w:t>
      </w:r>
      <w:r>
        <w:rPr>
          <w:sz w:val="22"/>
          <w:szCs w:val="22"/>
          <w:lang w:val="en-US"/>
        </w:rPr>
        <w:t>у</w:t>
      </w:r>
      <w:r w:rsidR="00AE28BB" w:rsidRPr="00AE28BB">
        <w:rPr>
          <w:sz w:val="22"/>
          <w:szCs w:val="22"/>
          <w:lang w:val="sr-Cyrl-CS"/>
        </w:rPr>
        <w:t xml:space="preserve"> </w:t>
      </w:r>
      <w:r>
        <w:rPr>
          <w:sz w:val="22"/>
          <w:szCs w:val="22"/>
          <w:lang w:val="sr-Cyrl-CS"/>
        </w:rPr>
        <w:t>усклађива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тековинама</w:t>
      </w:r>
      <w:r w:rsidR="00AE28BB" w:rsidRPr="00AE28BB">
        <w:rPr>
          <w:sz w:val="22"/>
          <w:szCs w:val="22"/>
          <w:lang w:val="sr-Cyrl-CS"/>
        </w:rPr>
        <w:t xml:space="preserve"> </w:t>
      </w:r>
      <w:r>
        <w:rPr>
          <w:sz w:val="22"/>
          <w:szCs w:val="22"/>
          <w:lang w:val="sr-Cyrl-CS"/>
        </w:rPr>
        <w:t>Е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ницирању</w:t>
      </w:r>
      <w:r w:rsidR="00AE28BB" w:rsidRPr="00AE28BB">
        <w:rPr>
          <w:sz w:val="22"/>
          <w:szCs w:val="22"/>
          <w:lang w:val="sr-Cyrl-CS"/>
        </w:rPr>
        <w:t xml:space="preserve">, </w:t>
      </w:r>
      <w:r>
        <w:rPr>
          <w:sz w:val="22"/>
          <w:szCs w:val="22"/>
          <w:lang w:val="sr-Cyrl-CS"/>
        </w:rPr>
        <w:t>планирањ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вођењу</w:t>
      </w:r>
      <w:r w:rsidR="00AE28BB" w:rsidRPr="00AE28BB">
        <w:rPr>
          <w:sz w:val="22"/>
          <w:szCs w:val="22"/>
          <w:lang w:val="sr-Cyrl-CS"/>
        </w:rPr>
        <w:t xml:space="preserve"> </w:t>
      </w:r>
      <w:r>
        <w:rPr>
          <w:sz w:val="22"/>
          <w:szCs w:val="22"/>
          <w:lang w:val="sr-Cyrl-CS"/>
        </w:rPr>
        <w:t>пре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кЉучивање</w:t>
      </w:r>
      <w:r w:rsidR="00AE28BB" w:rsidRPr="00AE28BB">
        <w:rPr>
          <w:sz w:val="22"/>
          <w:szCs w:val="22"/>
          <w:lang w:val="sr-Cyrl-CS"/>
        </w:rPr>
        <w:t xml:space="preserve"> </w:t>
      </w:r>
      <w:r>
        <w:rPr>
          <w:sz w:val="22"/>
          <w:szCs w:val="22"/>
          <w:lang w:val="sr-Cyrl-CS"/>
        </w:rPr>
        <w:t>међународних</w:t>
      </w:r>
      <w:r w:rsidR="00AE28BB" w:rsidRPr="00AE28BB">
        <w:rPr>
          <w:sz w:val="22"/>
          <w:szCs w:val="22"/>
          <w:lang w:val="sr-Cyrl-CS"/>
        </w:rPr>
        <w:t xml:space="preserve"> </w:t>
      </w:r>
      <w:r>
        <w:rPr>
          <w:sz w:val="22"/>
          <w:szCs w:val="22"/>
          <w:lang w:val="sr-Cyrl-CS"/>
        </w:rPr>
        <w:t>споразу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е</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актив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Европском</w:t>
      </w:r>
      <w:r w:rsidR="00AE28BB" w:rsidRPr="00AE28BB">
        <w:rPr>
          <w:sz w:val="22"/>
          <w:szCs w:val="22"/>
          <w:lang w:val="sr-Cyrl-CS"/>
        </w:rPr>
        <w:t xml:space="preserve"> </w:t>
      </w:r>
      <w:r>
        <w:rPr>
          <w:sz w:val="22"/>
          <w:szCs w:val="22"/>
          <w:lang w:val="sr-Cyrl-CS"/>
        </w:rPr>
        <w:t>унијом</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вршавање</w:t>
      </w:r>
      <w:r w:rsidR="00AE28BB" w:rsidRPr="00AE28BB">
        <w:rPr>
          <w:sz w:val="22"/>
          <w:szCs w:val="22"/>
          <w:lang w:val="sr-Cyrl-CS"/>
        </w:rPr>
        <w:t xml:space="preserve"> </w:t>
      </w:r>
      <w:r>
        <w:rPr>
          <w:sz w:val="22"/>
          <w:szCs w:val="22"/>
          <w:lang w:val="sr-Cyrl-CS"/>
        </w:rPr>
        <w:t>појединих</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арачким</w:t>
      </w:r>
      <w:r w:rsidR="00AE28BB" w:rsidRPr="00AE28BB">
        <w:rPr>
          <w:sz w:val="22"/>
          <w:szCs w:val="22"/>
          <w:lang w:val="sr-Cyrl-CS"/>
        </w:rPr>
        <w:t xml:space="preserve"> </w:t>
      </w:r>
      <w:r>
        <w:rPr>
          <w:sz w:val="22"/>
          <w:szCs w:val="22"/>
          <w:lang w:val="sr-Cyrl-CS"/>
        </w:rPr>
        <w:t>поглавЉима</w:t>
      </w:r>
      <w:r w:rsidR="00AE28BB" w:rsidRPr="00AE28BB">
        <w:rPr>
          <w:sz w:val="22"/>
          <w:szCs w:val="22"/>
          <w:lang w:val="sr-Cyrl-CS"/>
        </w:rPr>
        <w:t xml:space="preserve">, </w:t>
      </w:r>
      <w:r>
        <w:rPr>
          <w:sz w:val="22"/>
          <w:szCs w:val="22"/>
          <w:lang w:val="sr-Cyrl-CS"/>
        </w:rPr>
        <w:t>извештавање</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ов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ђународним</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ru-RU"/>
        </w:rPr>
        <w:t>Учествује</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аду</w:t>
      </w:r>
      <w:r w:rsidR="00AE28BB" w:rsidRPr="00AE28BB">
        <w:rPr>
          <w:sz w:val="22"/>
          <w:szCs w:val="22"/>
          <w:lang w:val="ru-RU"/>
        </w:rPr>
        <w:t xml:space="preserve"> </w:t>
      </w:r>
      <w:r>
        <w:rPr>
          <w:sz w:val="22"/>
          <w:szCs w:val="22"/>
          <w:lang w:val="ru-RU"/>
        </w:rPr>
        <w:t>радних</w:t>
      </w:r>
      <w:r w:rsidR="00AE28BB" w:rsidRPr="00AE28BB">
        <w:rPr>
          <w:sz w:val="22"/>
          <w:szCs w:val="22"/>
          <w:lang w:val="ru-RU"/>
        </w:rPr>
        <w:t xml:space="preserve"> </w:t>
      </w:r>
      <w:r>
        <w:rPr>
          <w:sz w:val="22"/>
          <w:szCs w:val="22"/>
          <w:lang w:val="ru-RU"/>
        </w:rPr>
        <w:t>тела</w:t>
      </w:r>
      <w:r w:rsidR="00AE28BB" w:rsidRPr="00AE28BB">
        <w:rPr>
          <w:sz w:val="22"/>
          <w:szCs w:val="22"/>
          <w:lang w:val="ru-RU"/>
        </w:rPr>
        <w:t xml:space="preserve"> </w:t>
      </w:r>
      <w:r>
        <w:rPr>
          <w:sz w:val="22"/>
          <w:szCs w:val="22"/>
          <w:lang w:val="ru-RU"/>
        </w:rPr>
        <w:t>Народне</w:t>
      </w:r>
      <w:r w:rsidR="00AE28BB" w:rsidRPr="00AE28BB">
        <w:rPr>
          <w:sz w:val="22"/>
          <w:szCs w:val="22"/>
          <w:lang w:val="ru-RU"/>
        </w:rPr>
        <w:t xml:space="preserve"> </w:t>
      </w:r>
      <w:r>
        <w:rPr>
          <w:sz w:val="22"/>
          <w:szCs w:val="22"/>
          <w:lang w:val="ru-RU"/>
        </w:rPr>
        <w:t>скупштин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Владе</w:t>
      </w:r>
      <w:r w:rsidR="00AE28BB" w:rsidRPr="00AE28BB">
        <w:rPr>
          <w:sz w:val="22"/>
          <w:szCs w:val="22"/>
          <w:lang w:val="ru-RU"/>
        </w:rPr>
        <w:t xml:space="preserve"> </w:t>
      </w:r>
      <w:r>
        <w:rPr>
          <w:sz w:val="22"/>
          <w:szCs w:val="22"/>
          <w:lang w:val="ru-RU"/>
        </w:rPr>
        <w:t>приликом</w:t>
      </w:r>
      <w:r w:rsidR="00AE28BB" w:rsidRPr="00AE28BB">
        <w:rPr>
          <w:sz w:val="22"/>
          <w:szCs w:val="22"/>
          <w:lang w:val="ru-RU"/>
        </w:rPr>
        <w:t xml:space="preserve"> </w:t>
      </w:r>
      <w:r>
        <w:rPr>
          <w:sz w:val="22"/>
          <w:szCs w:val="22"/>
          <w:lang w:val="ru-RU"/>
        </w:rPr>
        <w:t>разматрањ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треса</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уредби</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акат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ru-RU"/>
        </w:rPr>
        <w:t>позитивно</w:t>
      </w:r>
      <w:r w:rsidR="00AE28BB" w:rsidRPr="00AE28BB">
        <w:rPr>
          <w:sz w:val="22"/>
          <w:szCs w:val="22"/>
          <w:lang w:val="ru-RU"/>
        </w:rPr>
        <w:t>-</w:t>
      </w:r>
      <w:r>
        <w:rPr>
          <w:sz w:val="22"/>
          <w:szCs w:val="22"/>
          <w:lang w:val="ru-RU"/>
        </w:rPr>
        <w:t>правну</w:t>
      </w:r>
      <w:r w:rsidR="00AE28BB" w:rsidRPr="00AE28BB">
        <w:rPr>
          <w:sz w:val="22"/>
          <w:szCs w:val="22"/>
          <w:lang w:val="ru-RU"/>
        </w:rPr>
        <w:t xml:space="preserve"> </w:t>
      </w:r>
      <w:r>
        <w:rPr>
          <w:sz w:val="22"/>
          <w:szCs w:val="22"/>
          <w:lang w:val="ru-RU"/>
        </w:rPr>
        <w:t>регулативу</w:t>
      </w:r>
      <w:r w:rsidR="00AE28BB" w:rsidRPr="00AE28BB">
        <w:rPr>
          <w:sz w:val="22"/>
          <w:szCs w:val="22"/>
          <w:lang w:val="ru-RU"/>
        </w:rPr>
        <w:t xml:space="preserve">, </w:t>
      </w:r>
      <w:r>
        <w:rPr>
          <w:sz w:val="22"/>
          <w:szCs w:val="22"/>
          <w:lang w:val="ru-RU"/>
        </w:rPr>
        <w:t>системск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е</w:t>
      </w:r>
      <w:r w:rsidR="00AE28BB" w:rsidRPr="00AE28BB">
        <w:rPr>
          <w:sz w:val="22"/>
          <w:szCs w:val="22"/>
          <w:lang w:val="ru-RU"/>
        </w:rPr>
        <w:t xml:space="preserve"> </w:t>
      </w:r>
      <w:r>
        <w:rPr>
          <w:sz w:val="22"/>
          <w:szCs w:val="22"/>
          <w:lang w:val="ru-RU"/>
        </w:rPr>
        <w:t>прописе</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становишта</w:t>
      </w:r>
      <w:r w:rsidR="00AE28BB" w:rsidRPr="00AE28BB">
        <w:rPr>
          <w:sz w:val="22"/>
          <w:szCs w:val="22"/>
          <w:lang w:val="ru-RU"/>
        </w:rPr>
        <w:t xml:space="preserve"> </w:t>
      </w:r>
      <w:r>
        <w:rPr>
          <w:sz w:val="22"/>
          <w:szCs w:val="22"/>
          <w:lang w:val="ru-RU"/>
        </w:rPr>
        <w:t>уређености</w:t>
      </w:r>
      <w:r w:rsidR="00AE28BB" w:rsidRPr="00AE28BB">
        <w:rPr>
          <w:sz w:val="22"/>
          <w:szCs w:val="22"/>
          <w:lang w:val="ru-RU"/>
        </w:rPr>
        <w:t xml:space="preserve"> </w:t>
      </w:r>
      <w:r>
        <w:rPr>
          <w:sz w:val="22"/>
          <w:szCs w:val="22"/>
          <w:lang w:val="ru-RU"/>
        </w:rPr>
        <w:t>питањ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ru-RU"/>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длаже</w:t>
      </w:r>
      <w:r w:rsidR="00AE28BB" w:rsidRPr="00AE28BB">
        <w:rPr>
          <w:sz w:val="22"/>
          <w:szCs w:val="22"/>
          <w:lang w:val="ru-RU"/>
        </w:rPr>
        <w:t xml:space="preserve"> </w:t>
      </w:r>
      <w:r>
        <w:rPr>
          <w:sz w:val="22"/>
          <w:szCs w:val="22"/>
          <w:lang w:val="ru-RU"/>
        </w:rPr>
        <w:t>предузимање</w:t>
      </w:r>
      <w:r w:rsidR="00AE28BB" w:rsidRPr="00AE28BB">
        <w:rPr>
          <w:sz w:val="22"/>
          <w:szCs w:val="22"/>
          <w:lang w:val="ru-RU"/>
        </w:rPr>
        <w:t xml:space="preserve"> </w:t>
      </w:r>
      <w:r>
        <w:rPr>
          <w:sz w:val="22"/>
          <w:szCs w:val="22"/>
          <w:lang w:val="ru-RU"/>
        </w:rPr>
        <w:t>одговарајућих</w:t>
      </w:r>
      <w:r w:rsidR="00AE28BB" w:rsidRPr="00AE28BB">
        <w:rPr>
          <w:sz w:val="22"/>
          <w:szCs w:val="22"/>
          <w:lang w:val="ru-RU"/>
        </w:rPr>
        <w:t xml:space="preserve"> </w:t>
      </w:r>
      <w:r>
        <w:rPr>
          <w:sz w:val="22"/>
          <w:szCs w:val="22"/>
          <w:lang w:val="ru-RU"/>
        </w:rPr>
        <w:t>мера</w:t>
      </w:r>
      <w:r w:rsidR="00AE28BB" w:rsidRPr="00AE28BB">
        <w:rPr>
          <w:sz w:val="22"/>
          <w:szCs w:val="22"/>
          <w:lang w:val="ru-RU"/>
        </w:rPr>
        <w:t xml:space="preserve">. </w:t>
      </w:r>
      <w:r>
        <w:rPr>
          <w:sz w:val="22"/>
          <w:szCs w:val="22"/>
          <w:lang w:val="ru-RU"/>
        </w:rPr>
        <w:t>Води</w:t>
      </w:r>
      <w:r w:rsidR="00AE28BB" w:rsidRPr="00AE28BB">
        <w:rPr>
          <w:sz w:val="22"/>
          <w:szCs w:val="22"/>
          <w:lang w:val="ru-RU"/>
        </w:rPr>
        <w:t xml:space="preserve"> </w:t>
      </w:r>
      <w:r>
        <w:rPr>
          <w:sz w:val="22"/>
          <w:szCs w:val="22"/>
          <w:lang w:val="ru-RU"/>
        </w:rPr>
        <w:t>евиденције</w:t>
      </w:r>
      <w:r w:rsidR="00AE28BB" w:rsidRPr="00AE28BB">
        <w:rPr>
          <w:sz w:val="22"/>
          <w:szCs w:val="22"/>
          <w:lang w:val="ru-RU"/>
        </w:rPr>
        <w:t xml:space="preserve"> </w:t>
      </w:r>
      <w:r>
        <w:rPr>
          <w:sz w:val="22"/>
          <w:szCs w:val="22"/>
          <w:lang w:val="ru-RU"/>
        </w:rPr>
        <w:t>израђен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онетих</w:t>
      </w:r>
      <w:r w:rsidR="00AE28BB" w:rsidRPr="00AE28BB">
        <w:rPr>
          <w:sz w:val="22"/>
          <w:szCs w:val="22"/>
          <w:lang w:val="ru-RU"/>
        </w:rPr>
        <w:t xml:space="preserve"> </w:t>
      </w:r>
      <w:r>
        <w:rPr>
          <w:sz w:val="22"/>
          <w:szCs w:val="22"/>
          <w:lang w:val="en-US"/>
        </w:rPr>
        <w:t>аката</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Министарству</w:t>
      </w:r>
      <w:r w:rsidR="00AE28BB" w:rsidRPr="00722261">
        <w:rPr>
          <w:sz w:val="22"/>
          <w:szCs w:val="22"/>
          <w:lang w:val="en-US"/>
        </w:rPr>
        <w:t xml:space="preserve">. </w:t>
      </w:r>
      <w:r>
        <w:rPr>
          <w:sz w:val="22"/>
          <w:szCs w:val="22"/>
          <w:lang w:val="en-US"/>
        </w:rPr>
        <w:t>ОбавЉа</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722261" w:rsidRDefault="00867D18" w:rsidP="00AE28BB">
      <w:pPr>
        <w:jc w:val="both"/>
        <w:rPr>
          <w:sz w:val="22"/>
          <w:szCs w:val="22"/>
          <w:lang w:val="sr-Cyrl-C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пште</w:t>
      </w:r>
      <w:r w:rsidR="00AE28BB" w:rsidRPr="00722261">
        <w:rPr>
          <w:sz w:val="22"/>
          <w:szCs w:val="22"/>
          <w:u w:val="single"/>
          <w:lang w:val="en-US"/>
        </w:rPr>
        <w:t>-</w:t>
      </w:r>
      <w:r>
        <w:rPr>
          <w:sz w:val="22"/>
          <w:szCs w:val="22"/>
          <w:u w:val="single"/>
          <w:lang w:val="en-US"/>
        </w:rPr>
        <w:t>правне</w:t>
      </w:r>
      <w:r w:rsidR="00AE28BB" w:rsidRPr="00722261">
        <w:rPr>
          <w:sz w:val="22"/>
          <w:szCs w:val="22"/>
          <w:u w:val="single"/>
          <w:lang w:val="en-US"/>
        </w:rPr>
        <w:t xml:space="preserve"> </w:t>
      </w:r>
      <w:r>
        <w:rPr>
          <w:sz w:val="22"/>
          <w:szCs w:val="22"/>
          <w:u w:val="single"/>
          <w:lang w:val="en-US"/>
        </w:rPr>
        <w:t>послов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тумачењ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мишЉ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пропис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обезбеђења</w:t>
      </w:r>
      <w:r w:rsidR="00AE28BB" w:rsidRPr="00AE28BB">
        <w:rPr>
          <w:sz w:val="22"/>
          <w:szCs w:val="22"/>
          <w:lang w:val="sr-Cyrl-CS"/>
        </w:rPr>
        <w:t xml:space="preserve"> </w:t>
      </w:r>
      <w:r>
        <w:rPr>
          <w:sz w:val="22"/>
          <w:szCs w:val="22"/>
          <w:lang w:val="sr-Cyrl-CS"/>
        </w:rPr>
        <w:t>законит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en-US"/>
        </w:rPr>
        <w:t xml:space="preserve">. </w:t>
      </w:r>
      <w:r>
        <w:rPr>
          <w:sz w:val="22"/>
          <w:szCs w:val="22"/>
          <w:lang w:val="sr-Cyrl-CS"/>
        </w:rPr>
        <w:t>Прат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но</w:t>
      </w:r>
      <w:r w:rsidR="00AE28BB" w:rsidRPr="00AE28BB">
        <w:rPr>
          <w:sz w:val="22"/>
          <w:szCs w:val="22"/>
          <w:lang w:val="sr-Cyrl-CS"/>
        </w:rPr>
        <w:t>-</w:t>
      </w:r>
      <w:r>
        <w:rPr>
          <w:sz w:val="22"/>
          <w:szCs w:val="22"/>
          <w:lang w:val="sr-Cyrl-CS"/>
        </w:rPr>
        <w:t>правног</w:t>
      </w:r>
      <w:r w:rsidR="00AE28BB" w:rsidRPr="00AE28BB">
        <w:rPr>
          <w:sz w:val="22"/>
          <w:szCs w:val="22"/>
          <w:lang w:val="sr-Cyrl-CS"/>
        </w:rPr>
        <w:t xml:space="preserve"> </w:t>
      </w:r>
      <w:r>
        <w:rPr>
          <w:sz w:val="22"/>
          <w:szCs w:val="22"/>
          <w:lang w:val="sr-Cyrl-CS"/>
        </w:rPr>
        <w:t>статуса</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рав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мењ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опште</w:t>
      </w:r>
      <w:r w:rsidR="00AE28BB" w:rsidRPr="00AE28BB">
        <w:rPr>
          <w:sz w:val="22"/>
          <w:szCs w:val="22"/>
          <w:lang w:val="sr-Cyrl-CS"/>
        </w:rPr>
        <w:t xml:space="preserve"> </w:t>
      </w:r>
      <w:r>
        <w:rPr>
          <w:sz w:val="22"/>
          <w:szCs w:val="22"/>
          <w:lang w:val="sr-Cyrl-CS"/>
        </w:rPr>
        <w:t>акт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ru-RU"/>
        </w:rPr>
        <w:t>.</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sidR="00F3540A">
        <w:rPr>
          <w:sz w:val="22"/>
          <w:szCs w:val="22"/>
          <w:lang w:val="sr-Cyrl-CS"/>
        </w:rPr>
        <w:t>миш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државних</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сачињен</w:t>
      </w:r>
      <w:r>
        <w:rPr>
          <w:sz w:val="22"/>
          <w:szCs w:val="22"/>
          <w:lang w:val="en-US"/>
        </w:rPr>
        <w:t>е</w:t>
      </w:r>
      <w:r w:rsidR="00AE28BB" w:rsidRPr="00AE28BB">
        <w:rPr>
          <w:sz w:val="22"/>
          <w:szCs w:val="22"/>
          <w:lang w:val="en-U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lastRenderedPageBreak/>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Припрем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аничким</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јашњење</w:t>
      </w:r>
      <w:r w:rsidR="00AE28BB" w:rsidRPr="00AE28BB">
        <w:rPr>
          <w:sz w:val="22"/>
          <w:szCs w:val="22"/>
          <w:lang w:val="sr-Cyrl-CS"/>
        </w:rPr>
        <w:t xml:space="preserve"> </w:t>
      </w:r>
      <w:r>
        <w:rPr>
          <w:sz w:val="22"/>
          <w:szCs w:val="22"/>
          <w:lang w:val="sr-Cyrl-CS"/>
        </w:rPr>
        <w:t>народних</w:t>
      </w:r>
      <w:r w:rsidR="00AE28BB" w:rsidRPr="00AE28BB">
        <w:rPr>
          <w:sz w:val="22"/>
          <w:szCs w:val="22"/>
          <w:lang w:val="sr-Cyrl-CS"/>
        </w:rPr>
        <w:t xml:space="preserve"> </w:t>
      </w:r>
      <w:r>
        <w:rPr>
          <w:sz w:val="22"/>
          <w:szCs w:val="22"/>
          <w:lang w:val="sr-Cyrl-CS"/>
        </w:rPr>
        <w:t>послани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стратегија</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стратегије</w:t>
      </w:r>
      <w:r w:rsidR="00AE28BB" w:rsidRPr="00AE28BB">
        <w:rPr>
          <w:sz w:val="22"/>
          <w:szCs w:val="22"/>
          <w:lang w:val="sr-Cyrl-CS"/>
        </w:rPr>
        <w:t xml:space="preserve">, </w:t>
      </w:r>
      <w:r>
        <w:rPr>
          <w:sz w:val="22"/>
          <w:szCs w:val="22"/>
          <w:lang w:val="sr-Cyrl-CS"/>
        </w:rPr>
        <w:t>акционе</w:t>
      </w:r>
      <w:r w:rsidR="00AE28BB" w:rsidRPr="00AE28BB">
        <w:rPr>
          <w:sz w:val="22"/>
          <w:szCs w:val="22"/>
          <w:lang w:val="sr-Cyrl-CS"/>
        </w:rPr>
        <w:t xml:space="preserve"> </w:t>
      </w:r>
      <w:r>
        <w:rPr>
          <w:sz w:val="22"/>
          <w:szCs w:val="22"/>
          <w:lang w:val="sr-Cyrl-CS"/>
        </w:rPr>
        <w:t>планов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анализа</w:t>
      </w:r>
      <w:r w:rsidR="00AE28BB" w:rsidRPr="00AE28BB">
        <w:rPr>
          <w:sz w:val="22"/>
          <w:szCs w:val="22"/>
          <w:lang w:val="sr-Cyrl-CS"/>
        </w:rPr>
        <w:t xml:space="preserve">, </w:t>
      </w:r>
      <w:r>
        <w:rPr>
          <w:sz w:val="22"/>
          <w:szCs w:val="22"/>
          <w:lang w:val="sr-Cyrl-CS"/>
        </w:rPr>
        <w:t>извешт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en-US"/>
        </w:rPr>
      </w:pPr>
      <w:r>
        <w:rPr>
          <w:sz w:val="22"/>
          <w:szCs w:val="22"/>
          <w:lang w:val="sr-Cyrl-CS"/>
        </w:rPr>
        <w:t>Израђује</w:t>
      </w:r>
      <w:r w:rsidR="00AE28BB" w:rsidRPr="00AE28BB">
        <w:rPr>
          <w:sz w:val="22"/>
          <w:szCs w:val="22"/>
          <w:lang w:val="sr-Cyrl-CS"/>
        </w:rPr>
        <w:t xml:space="preserve"> </w:t>
      </w:r>
      <w:r>
        <w:rPr>
          <w:sz w:val="22"/>
          <w:szCs w:val="22"/>
          <w:lang w:val="sr-Cyrl-CS"/>
        </w:rPr>
        <w:t>уговоре</w:t>
      </w:r>
      <w:r w:rsidR="00AE28BB" w:rsidRPr="00AE28BB">
        <w:rPr>
          <w:sz w:val="22"/>
          <w:szCs w:val="22"/>
          <w:lang w:val="sr-Cyrl-CS"/>
        </w:rPr>
        <w:t xml:space="preserve">, </w:t>
      </w:r>
      <w:r>
        <w:rPr>
          <w:sz w:val="22"/>
          <w:szCs w:val="22"/>
          <w:lang w:val="sr-Cyrl-CS"/>
        </w:rPr>
        <w:t>меморанду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оразум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морандум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поразуму</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нацрт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пшт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достав</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е</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гласност</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гестиј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у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ачине</w:t>
      </w:r>
      <w:r w:rsidR="00AE28BB" w:rsidRPr="00AE28BB">
        <w:rPr>
          <w:sz w:val="22"/>
          <w:szCs w:val="22"/>
          <w:lang w:val="sr-Cyrl-CS"/>
        </w:rPr>
        <w:t xml:space="preserve"> </w:t>
      </w:r>
      <w:r>
        <w:rPr>
          <w:sz w:val="22"/>
          <w:szCs w:val="22"/>
          <w:lang w:val="sr-Cyrl-CS"/>
        </w:rPr>
        <w:t>организационе</w:t>
      </w:r>
      <w:r w:rsidR="00AE28BB" w:rsidRPr="00AE28BB">
        <w:rPr>
          <w:sz w:val="22"/>
          <w:szCs w:val="22"/>
          <w:lang w:val="sr-Cyrl-CS"/>
        </w:rPr>
        <w:t xml:space="preserve"> </w:t>
      </w:r>
      <w:r>
        <w:rPr>
          <w:sz w:val="22"/>
          <w:szCs w:val="22"/>
          <w:lang w:val="sr-Cyrl-CS"/>
        </w:rPr>
        <w:t>јединиц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змене</w:t>
      </w:r>
      <w:r w:rsidR="00AE28BB" w:rsidRPr="00AE28BB">
        <w:rPr>
          <w:sz w:val="22"/>
          <w:szCs w:val="22"/>
          <w:lang w:val="sr-Cyrl-CS"/>
        </w:rPr>
        <w:t xml:space="preserve"> </w:t>
      </w:r>
      <w:r>
        <w:rPr>
          <w:sz w:val="22"/>
          <w:szCs w:val="22"/>
          <w:lang w:val="sr-Cyrl-CS"/>
        </w:rPr>
        <w:t>постојећ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оношење</w:t>
      </w:r>
      <w:r w:rsidR="00AE28BB" w:rsidRPr="00AE28BB">
        <w:rPr>
          <w:sz w:val="22"/>
          <w:szCs w:val="22"/>
          <w:lang w:val="sr-Cyrl-CS"/>
        </w:rPr>
        <w:t xml:space="preserve"> </w:t>
      </w:r>
      <w:r>
        <w:rPr>
          <w:sz w:val="22"/>
          <w:szCs w:val="22"/>
          <w:lang w:val="sr-Cyrl-CS"/>
        </w:rPr>
        <w:t>нов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нструкти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sr-Cyrl-CS"/>
        </w:rPr>
        <w:t xml:space="preserve"> </w:t>
      </w:r>
      <w:r>
        <w:rPr>
          <w:sz w:val="22"/>
          <w:szCs w:val="22"/>
          <w:lang w:val="ru-RU"/>
        </w:rPr>
        <w:t>на</w:t>
      </w:r>
      <w:r w:rsidR="00AE28BB" w:rsidRPr="00AE28BB">
        <w:rPr>
          <w:sz w:val="22"/>
          <w:szCs w:val="22"/>
          <w:lang w:val="ru-RU"/>
        </w:rPr>
        <w:t xml:space="preserve"> </w:t>
      </w:r>
      <w:r>
        <w:rPr>
          <w:sz w:val="22"/>
          <w:szCs w:val="22"/>
          <w:lang w:val="sr-Cyrl-CS"/>
        </w:rPr>
        <w:t>правним</w:t>
      </w:r>
      <w:r w:rsidR="00AE28BB" w:rsidRPr="00AE28BB">
        <w:rPr>
          <w:sz w:val="22"/>
          <w:szCs w:val="22"/>
          <w:lang w:val="ru-RU"/>
        </w:rPr>
        <w:t xml:space="preserve"> </w:t>
      </w:r>
      <w:r>
        <w:rPr>
          <w:sz w:val="22"/>
          <w:szCs w:val="22"/>
          <w:lang w:val="ru-RU"/>
        </w:rPr>
        <w:t>пословима</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en-US"/>
        </w:rPr>
        <w:t>Сарађује</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sr-Cyrl-CS"/>
        </w:rPr>
        <w:t>научним</w:t>
      </w:r>
      <w:r w:rsidR="00AE28BB" w:rsidRPr="00AE28BB">
        <w:rPr>
          <w:sz w:val="22"/>
          <w:szCs w:val="22"/>
          <w:lang w:val="sr-Cyrl-CS"/>
        </w:rPr>
        <w:t xml:space="preserve"> </w:t>
      </w:r>
      <w:r>
        <w:rPr>
          <w:sz w:val="22"/>
          <w:szCs w:val="22"/>
          <w:lang w:val="sr-Cyrl-CS"/>
        </w:rPr>
        <w:t>установама</w:t>
      </w:r>
      <w:r w:rsidR="00AE28BB" w:rsidRPr="00AE28BB">
        <w:rPr>
          <w:sz w:val="22"/>
          <w:szCs w:val="22"/>
          <w:lang w:val="sr-Cyrl-CS"/>
        </w:rPr>
        <w:t xml:space="preserve">, </w:t>
      </w:r>
      <w:r>
        <w:rPr>
          <w:sz w:val="22"/>
          <w:szCs w:val="22"/>
          <w:lang w:val="sr-Cyrl-CS"/>
        </w:rPr>
        <w:t>друштвен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руковним</w:t>
      </w:r>
      <w:r w:rsidR="00AE28BB" w:rsidRPr="00AE28BB">
        <w:rPr>
          <w:sz w:val="22"/>
          <w:szCs w:val="22"/>
          <w:lang w:val="sr-Cyrl-CS"/>
        </w:rPr>
        <w:t xml:space="preserve"> </w:t>
      </w:r>
      <w:r>
        <w:rPr>
          <w:sz w:val="22"/>
          <w:szCs w:val="22"/>
          <w:lang w:val="sr-Cyrl-CS"/>
        </w:rPr>
        <w:t>организација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епублици</w:t>
      </w:r>
      <w:r w:rsidR="00AE28BB" w:rsidRPr="00AE28BB">
        <w:rPr>
          <w:sz w:val="22"/>
          <w:szCs w:val="22"/>
          <w:lang w:val="sr-Cyrl-CS"/>
        </w:rPr>
        <w:t xml:space="preserve"> </w:t>
      </w:r>
      <w:r>
        <w:rPr>
          <w:sz w:val="22"/>
          <w:szCs w:val="22"/>
          <w:lang w:val="sr-Cyrl-CS"/>
        </w:rPr>
        <w:t>Србиј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пшт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пословим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w:t>
      </w:r>
      <w:r>
        <w:rPr>
          <w:sz w:val="22"/>
          <w:szCs w:val="22"/>
          <w:lang w:val="ru-RU"/>
        </w:rPr>
        <w:t>бав</w:t>
      </w:r>
      <w:r w:rsidR="00F3540A">
        <w:rPr>
          <w:sz w:val="22"/>
          <w:szCs w:val="22"/>
          <w:lang w:val="ru-RU"/>
        </w:rPr>
        <w:t>љ</w:t>
      </w:r>
      <w:r>
        <w:rPr>
          <w:sz w:val="22"/>
          <w:szCs w:val="22"/>
          <w:lang w:val="ru-RU"/>
        </w:rPr>
        <w:t>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p>
    <w:p w:rsidR="00AE28BB" w:rsidRPr="00AE28BB" w:rsidRDefault="00867D18" w:rsidP="00722261">
      <w:pPr>
        <w:spacing w:before="120" w:after="120"/>
        <w:jc w:val="both"/>
        <w:rPr>
          <w:sz w:val="22"/>
          <w:szCs w:val="22"/>
          <w:lang w:val="en-US"/>
        </w:rPr>
      </w:pPr>
      <w:bookmarkStart w:id="25" w:name="ОДЕЉЕЊЕ_ЗА_СТАМБЕ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тамбене</w:t>
      </w:r>
      <w:r w:rsidR="00AE28BB" w:rsidRPr="00722261">
        <w:rPr>
          <w:b/>
          <w:i/>
          <w:sz w:val="22"/>
          <w:szCs w:val="22"/>
          <w:u w:val="single"/>
          <w:lang w:val="en-US"/>
        </w:rPr>
        <w:t xml:space="preserve"> </w:t>
      </w:r>
      <w:r>
        <w:rPr>
          <w:b/>
          <w:i/>
          <w:sz w:val="22"/>
          <w:szCs w:val="22"/>
          <w:u w:val="single"/>
          <w:lang w:val="en-US"/>
        </w:rPr>
        <w:t>послове</w:t>
      </w:r>
      <w:r w:rsidR="00AE28BB" w:rsidRPr="00722261">
        <w:rPr>
          <w:sz w:val="22"/>
          <w:szCs w:val="22"/>
          <w:lang w:val="en-US"/>
        </w:rPr>
        <w:t xml:space="preserve"> </w:t>
      </w:r>
      <w:bookmarkEnd w:id="25"/>
      <w:r w:rsidR="00F3540A">
        <w:rPr>
          <w:sz w:val="22"/>
          <w:szCs w:val="22"/>
          <w:lang w:val="en-US"/>
        </w:rPr>
        <w:t>обав</w:t>
      </w:r>
      <w:r w:rsidR="00F3540A">
        <w:rPr>
          <w:sz w:val="22"/>
          <w:szCs w:val="22"/>
          <w:lang w:val="sr-Cyrl-RS"/>
        </w:rPr>
        <w:t>љ</w:t>
      </w:r>
      <w:r>
        <w:rPr>
          <w:sz w:val="22"/>
          <w:szCs w:val="22"/>
          <w:lang w:val="en-US"/>
        </w:rPr>
        <w:t>а</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вези</w:t>
      </w:r>
      <w:r w:rsidR="00AE28BB" w:rsidRPr="00722261">
        <w:rPr>
          <w:sz w:val="22"/>
          <w:szCs w:val="22"/>
          <w:lang w:val="en-US"/>
        </w:rPr>
        <w:t xml:space="preserve"> </w:t>
      </w:r>
      <w:r>
        <w:rPr>
          <w:sz w:val="22"/>
          <w:szCs w:val="22"/>
          <w:lang w:val="en-US"/>
        </w:rPr>
        <w:t>са</w:t>
      </w:r>
      <w:r w:rsidR="00AE28BB" w:rsidRPr="00722261">
        <w:rPr>
          <w:sz w:val="22"/>
          <w:szCs w:val="22"/>
          <w:lang w:val="en-US"/>
        </w:rPr>
        <w:t xml:space="preserve"> </w:t>
      </w:r>
      <w:r>
        <w:rPr>
          <w:sz w:val="22"/>
          <w:szCs w:val="22"/>
          <w:lang w:val="en-US"/>
        </w:rPr>
        <w:t>имовинско</w:t>
      </w:r>
      <w:r w:rsidR="00AE28BB" w:rsidRPr="00722261">
        <w:rPr>
          <w:sz w:val="22"/>
          <w:szCs w:val="22"/>
          <w:lang w:val="en-US"/>
        </w:rPr>
        <w:t>-</w:t>
      </w:r>
      <w:r>
        <w:rPr>
          <w:sz w:val="22"/>
          <w:szCs w:val="22"/>
          <w:lang w:val="sr-Cyrl-CS"/>
        </w:rPr>
        <w:t>стамбеном</w:t>
      </w:r>
      <w:r w:rsidR="00AE28BB" w:rsidRPr="00AE28BB">
        <w:rPr>
          <w:sz w:val="22"/>
          <w:szCs w:val="22"/>
          <w:lang w:val="sr-Cyrl-CS"/>
        </w:rPr>
        <w:t xml:space="preserve"> </w:t>
      </w:r>
      <w:r>
        <w:rPr>
          <w:sz w:val="22"/>
          <w:szCs w:val="22"/>
          <w:lang w:val="sr-Cyrl-CS"/>
        </w:rPr>
        <w:t>проблематик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en-U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захтева</w:t>
      </w:r>
      <w:r w:rsidR="00AE28BB" w:rsidRPr="00AE28BB">
        <w:rPr>
          <w:sz w:val="22"/>
          <w:szCs w:val="22"/>
          <w:lang w:val="sr-Cyrl-CS"/>
        </w:rPr>
        <w:t xml:space="preserve">, </w:t>
      </w:r>
      <w:r>
        <w:rPr>
          <w:sz w:val="22"/>
          <w:szCs w:val="22"/>
          <w:lang w:val="sr-Cyrl-CS"/>
        </w:rPr>
        <w:t>мол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подносила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е</w:t>
      </w:r>
      <w:r w:rsidR="00AE28BB" w:rsidRPr="00AE28BB">
        <w:rPr>
          <w:sz w:val="22"/>
          <w:szCs w:val="22"/>
          <w:lang w:val="sr-Cyrl-CS"/>
        </w:rPr>
        <w:t xml:space="preserve"> </w:t>
      </w:r>
      <w:r>
        <w:rPr>
          <w:sz w:val="22"/>
          <w:szCs w:val="22"/>
          <w:lang w:val="sr-Cyrl-CS"/>
        </w:rPr>
        <w:t>проблематик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покрет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ањем</w:t>
      </w:r>
      <w:r w:rsidR="00AE28BB" w:rsidRPr="00AE28BB">
        <w:rPr>
          <w:sz w:val="22"/>
          <w:szCs w:val="22"/>
          <w:lang w:val="sr-Cyrl-CS"/>
        </w:rPr>
        <w:t xml:space="preserve">, </w:t>
      </w:r>
      <w:r>
        <w:rPr>
          <w:sz w:val="22"/>
          <w:szCs w:val="22"/>
          <w:lang w:val="sr-Cyrl-CS"/>
        </w:rPr>
        <w:t>преузим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туђењем</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епубличком</w:t>
      </w:r>
      <w:r w:rsidR="00AE28BB" w:rsidRPr="00AE28BB">
        <w:rPr>
          <w:sz w:val="22"/>
          <w:szCs w:val="22"/>
          <w:lang w:val="sr-Cyrl-CS"/>
        </w:rPr>
        <w:t xml:space="preserve"> </w:t>
      </w:r>
      <w:r>
        <w:rPr>
          <w:sz w:val="22"/>
          <w:szCs w:val="22"/>
          <w:lang w:val="sr-Cyrl-CS"/>
        </w:rPr>
        <w:t>дирекциј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евиденциј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ласништв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Стамбеној</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тамбен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службених</w:t>
      </w:r>
      <w:r w:rsidR="00AE28BB" w:rsidRPr="00AE28BB">
        <w:rPr>
          <w:sz w:val="22"/>
          <w:szCs w:val="22"/>
          <w:lang w:val="sr-Cyrl-CS"/>
        </w:rPr>
        <w:t xml:space="preserve"> </w:t>
      </w:r>
      <w:r>
        <w:rPr>
          <w:sz w:val="22"/>
          <w:szCs w:val="22"/>
          <w:lang w:val="sr-Cyrl-CS"/>
        </w:rPr>
        <w:t>зград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х</w:t>
      </w:r>
      <w:r w:rsidR="00AE28BB" w:rsidRPr="00AE28BB">
        <w:rPr>
          <w:sz w:val="22"/>
          <w:szCs w:val="22"/>
          <w:lang w:val="sr-Cyrl-CS"/>
        </w:rPr>
        <w:t xml:space="preserve"> </w:t>
      </w:r>
      <w:r>
        <w:rPr>
          <w:sz w:val="22"/>
          <w:szCs w:val="22"/>
          <w:lang w:val="sr-Cyrl-CS"/>
        </w:rPr>
        <w:t>просторија</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асписив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овођењем</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конкурс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ених</w:t>
      </w:r>
      <w:r w:rsidR="00AE28BB" w:rsidRPr="00AE28BB">
        <w:rPr>
          <w:sz w:val="22"/>
          <w:szCs w:val="22"/>
          <w:lang w:val="sr-Cyrl-CS"/>
        </w:rPr>
        <w:t xml:space="preserve"> </w:t>
      </w:r>
      <w:r>
        <w:rPr>
          <w:sz w:val="22"/>
          <w:szCs w:val="22"/>
          <w:lang w:val="sr-Cyrl-CS"/>
        </w:rPr>
        <w:t>стамбе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авањ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закуп</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дређе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неодређено</w:t>
      </w:r>
      <w:r w:rsidR="00AE28BB" w:rsidRPr="00AE28BB">
        <w:rPr>
          <w:sz w:val="22"/>
          <w:szCs w:val="22"/>
          <w:lang w:val="sr-Cyrl-CS"/>
        </w:rPr>
        <w:t xml:space="preserve"> </w:t>
      </w:r>
      <w:r>
        <w:rPr>
          <w:sz w:val="22"/>
          <w:szCs w:val="22"/>
          <w:lang w:val="sr-Cyrl-CS"/>
        </w:rPr>
        <w:t>врем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ицању</w:t>
      </w:r>
      <w:r w:rsidR="00AE28BB" w:rsidRPr="00AE28BB">
        <w:rPr>
          <w:sz w:val="22"/>
          <w:szCs w:val="22"/>
          <w:lang w:val="sr-Cyrl-CS"/>
        </w:rPr>
        <w:t xml:space="preserve"> </w:t>
      </w:r>
      <w:r>
        <w:rPr>
          <w:sz w:val="22"/>
          <w:szCs w:val="22"/>
          <w:lang w:val="sr-Cyrl-CS"/>
        </w:rPr>
        <w:t>сусвојин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публичку</w:t>
      </w:r>
      <w:r w:rsidR="00AE28BB" w:rsidRPr="00AE28BB">
        <w:rPr>
          <w:sz w:val="22"/>
          <w:szCs w:val="22"/>
          <w:lang w:val="sr-Cyrl-CS"/>
        </w:rPr>
        <w:t xml:space="preserve"> </w:t>
      </w:r>
      <w:r>
        <w:rPr>
          <w:sz w:val="22"/>
          <w:szCs w:val="22"/>
          <w:lang w:val="sr-Cyrl-CS"/>
        </w:rPr>
        <w:t>дирекцију</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некс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финансија</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ед</w:t>
      </w:r>
      <w:r w:rsidR="00AE28BB" w:rsidRPr="00AE28BB">
        <w:rPr>
          <w:sz w:val="22"/>
          <w:szCs w:val="22"/>
          <w:lang w:val="sr-Cyrl-CS"/>
        </w:rPr>
        <w:t xml:space="preserve"> </w:t>
      </w:r>
      <w:r>
        <w:rPr>
          <w:sz w:val="22"/>
          <w:szCs w:val="22"/>
          <w:lang w:val="sr-Cyrl-CS"/>
        </w:rPr>
        <w:t>општинск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дск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територији</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преко</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правобранилаштва</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днеск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ступ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управним</w:t>
      </w:r>
      <w:r w:rsidR="00AE28BB" w:rsidRPr="00AE28BB">
        <w:rPr>
          <w:sz w:val="22"/>
          <w:szCs w:val="22"/>
          <w:lang w:val="sr-Cyrl-CS"/>
        </w:rPr>
        <w:t xml:space="preserve"> </w:t>
      </w:r>
      <w:r>
        <w:rPr>
          <w:sz w:val="22"/>
          <w:szCs w:val="22"/>
          <w:lang w:val="sr-Cyrl-CS"/>
        </w:rPr>
        <w:t>споровима</w:t>
      </w:r>
      <w:r w:rsidR="00AE28BB" w:rsidRPr="00AE28BB">
        <w:rPr>
          <w:sz w:val="22"/>
          <w:szCs w:val="22"/>
          <w:lang w:val="sr-Cyrl-CS"/>
        </w:rPr>
        <w:t xml:space="preserve"> </w:t>
      </w:r>
      <w:r>
        <w:rPr>
          <w:sz w:val="22"/>
          <w:szCs w:val="22"/>
          <w:lang w:val="sr-Cyrl-CS"/>
        </w:rPr>
        <w:t>везани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поступака</w:t>
      </w:r>
      <w:r w:rsidR="00AE28BB" w:rsidRPr="00AE28BB">
        <w:rPr>
          <w:sz w:val="22"/>
          <w:szCs w:val="22"/>
          <w:lang w:val="sr-Cyrl-CS"/>
        </w:rPr>
        <w:t xml:space="preserve"> </w:t>
      </w:r>
      <w:r>
        <w:rPr>
          <w:sz w:val="22"/>
          <w:szCs w:val="22"/>
          <w:lang w:val="sr-Cyrl-CS"/>
        </w:rPr>
        <w:t>адаптације</w:t>
      </w:r>
      <w:r w:rsidR="00AE28BB" w:rsidRPr="00AE28BB">
        <w:rPr>
          <w:sz w:val="22"/>
          <w:szCs w:val="22"/>
          <w:lang w:val="sr-Cyrl-CS"/>
        </w:rPr>
        <w:t xml:space="preserve">, </w:t>
      </w:r>
      <w:r>
        <w:rPr>
          <w:sz w:val="22"/>
          <w:szCs w:val="22"/>
          <w:lang w:val="sr-Cyrl-CS"/>
        </w:rPr>
        <w:t>реконструкције</w:t>
      </w:r>
      <w:r w:rsidR="00AE28BB" w:rsidRPr="00AE28BB">
        <w:rPr>
          <w:sz w:val="22"/>
          <w:szCs w:val="22"/>
          <w:lang w:val="sr-Cyrl-CS"/>
        </w:rPr>
        <w:t xml:space="preserve">, </w:t>
      </w:r>
      <w:r>
        <w:rPr>
          <w:sz w:val="22"/>
          <w:szCs w:val="22"/>
          <w:lang w:val="sr-Cyrl-CS"/>
        </w:rPr>
        <w:t>сан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ржава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укњижбе</w:t>
      </w:r>
      <w:r w:rsidR="00AE28BB" w:rsidRPr="00AE28BB">
        <w:rPr>
          <w:sz w:val="22"/>
          <w:szCs w:val="22"/>
          <w:lang w:val="sr-Cyrl-CS"/>
        </w:rPr>
        <w:t xml:space="preserve"> </w:t>
      </w:r>
      <w:r>
        <w:rPr>
          <w:sz w:val="22"/>
          <w:szCs w:val="22"/>
          <w:lang w:val="sr-Cyrl-CS"/>
        </w:rPr>
        <w:t>одговарајућ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е</w:t>
      </w:r>
      <w:r w:rsidR="00AE28BB" w:rsidRPr="00AE28BB">
        <w:rPr>
          <w:sz w:val="22"/>
          <w:szCs w:val="22"/>
          <w:lang w:val="sr-Cyrl-CS"/>
        </w:rPr>
        <w:t xml:space="preserve"> </w:t>
      </w:r>
      <w:r>
        <w:rPr>
          <w:sz w:val="22"/>
          <w:szCs w:val="22"/>
          <w:lang w:val="sr-Cyrl-CS"/>
        </w:rPr>
        <w:t>књиг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евиденцији</w:t>
      </w:r>
      <w:r w:rsidR="00AE28BB" w:rsidRPr="00AE28BB">
        <w:rPr>
          <w:sz w:val="22"/>
          <w:szCs w:val="22"/>
          <w:lang w:val="sr-Cyrl-CS"/>
        </w:rPr>
        <w:t xml:space="preserve"> </w:t>
      </w:r>
      <w:r>
        <w:rPr>
          <w:sz w:val="22"/>
          <w:szCs w:val="22"/>
          <w:lang w:val="sr-Cyrl-CS"/>
        </w:rPr>
        <w:t>непокретност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држа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лаћ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бавез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служб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расподе</w:t>
      </w:r>
      <w:r w:rsidR="00F3540A">
        <w:rPr>
          <w:sz w:val="22"/>
          <w:szCs w:val="22"/>
          <w:lang w:val="sr-Cyrl-CS"/>
        </w:rPr>
        <w:t>љ</w:t>
      </w:r>
      <w:r>
        <w:rPr>
          <w:sz w:val="22"/>
          <w:szCs w:val="22"/>
          <w:lang w:val="sr-Cyrl-CS"/>
        </w:rPr>
        <w:t>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зак</w:t>
      </w:r>
      <w:r w:rsidR="00F3540A">
        <w:rPr>
          <w:sz w:val="22"/>
          <w:szCs w:val="22"/>
          <w:lang w:val="sr-Cyrl-CS"/>
        </w:rPr>
        <w:t>љ</w:t>
      </w:r>
      <w:r>
        <w:rPr>
          <w:sz w:val="22"/>
          <w:szCs w:val="22"/>
          <w:lang w:val="sr-Cyrl-CS"/>
        </w:rPr>
        <w:t>учењ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оришћењу</w:t>
      </w:r>
      <w:r w:rsidR="00AE28BB" w:rsidRPr="00AE28BB">
        <w:rPr>
          <w:sz w:val="22"/>
          <w:szCs w:val="22"/>
          <w:lang w:val="sr-Cyrl-CS"/>
        </w:rPr>
        <w:t xml:space="preserve"> </w:t>
      </w:r>
      <w:r>
        <w:rPr>
          <w:sz w:val="22"/>
          <w:szCs w:val="22"/>
          <w:lang w:val="sr-Cyrl-CS"/>
        </w:rPr>
        <w:t>стан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крајњим</w:t>
      </w:r>
      <w:r w:rsidR="00AE28BB" w:rsidRPr="00AE28BB">
        <w:rPr>
          <w:sz w:val="22"/>
          <w:szCs w:val="22"/>
          <w:lang w:val="sr-Cyrl-CS"/>
        </w:rPr>
        <w:t xml:space="preserve"> </w:t>
      </w:r>
      <w:r>
        <w:rPr>
          <w:sz w:val="22"/>
          <w:szCs w:val="22"/>
          <w:lang w:val="sr-Cyrl-CS"/>
        </w:rPr>
        <w:t>корисником</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867D18" w:rsidP="00722261">
      <w:pPr>
        <w:spacing w:before="120" w:after="120"/>
        <w:jc w:val="both"/>
        <w:rPr>
          <w:sz w:val="22"/>
          <w:szCs w:val="22"/>
          <w:lang w:val="en-US"/>
        </w:rPr>
      </w:pPr>
      <w:bookmarkStart w:id="26" w:name="ОДЕЉЕЊЕ_ЗА_ОБРАДУ_ПОДАТАКА_ПРИТУЖБ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обраду</w:t>
      </w:r>
      <w:r w:rsidR="00AE28BB" w:rsidRPr="00722261">
        <w:rPr>
          <w:b/>
          <w:i/>
          <w:sz w:val="22"/>
          <w:szCs w:val="22"/>
          <w:u w:val="single"/>
          <w:lang w:val="en-US"/>
        </w:rPr>
        <w:t xml:space="preserve"> </w:t>
      </w:r>
      <w:r>
        <w:rPr>
          <w:b/>
          <w:i/>
          <w:sz w:val="22"/>
          <w:szCs w:val="22"/>
          <w:u w:val="single"/>
          <w:lang w:val="en-US"/>
        </w:rPr>
        <w:t>података</w:t>
      </w:r>
      <w:r w:rsidR="00AE28BB" w:rsidRPr="00722261">
        <w:rPr>
          <w:b/>
          <w:i/>
          <w:sz w:val="22"/>
          <w:szCs w:val="22"/>
          <w:u w:val="single"/>
          <w:lang w:val="en-US"/>
        </w:rPr>
        <w:t xml:space="preserve">, </w:t>
      </w:r>
      <w:r>
        <w:rPr>
          <w:b/>
          <w:i/>
          <w:sz w:val="22"/>
          <w:szCs w:val="22"/>
          <w:u w:val="single"/>
          <w:lang w:val="en-US"/>
        </w:rPr>
        <w:t>притужбе</w:t>
      </w:r>
      <w:r w:rsidR="00AE28BB" w:rsidRPr="00722261">
        <w:rPr>
          <w:b/>
          <w:i/>
          <w:sz w:val="22"/>
          <w:szCs w:val="22"/>
          <w:u w:val="single"/>
          <w:lang w:val="en-US"/>
        </w:rPr>
        <w:t xml:space="preserve"> </w:t>
      </w:r>
      <w:r>
        <w:rPr>
          <w:b/>
          <w:i/>
          <w:sz w:val="22"/>
          <w:szCs w:val="22"/>
          <w:u w:val="single"/>
          <w:lang w:val="en-US"/>
        </w:rPr>
        <w:t>и</w:t>
      </w:r>
      <w:r w:rsidR="00AE28BB" w:rsidRPr="00722261">
        <w:rPr>
          <w:b/>
          <w:i/>
          <w:sz w:val="22"/>
          <w:szCs w:val="22"/>
          <w:u w:val="single"/>
          <w:lang w:val="en-US"/>
        </w:rPr>
        <w:t xml:space="preserve"> </w:t>
      </w:r>
      <w:r>
        <w:rPr>
          <w:b/>
          <w:i/>
          <w:sz w:val="22"/>
          <w:szCs w:val="22"/>
          <w:u w:val="single"/>
          <w:lang w:val="en-US"/>
        </w:rPr>
        <w:t>сарадњу</w:t>
      </w:r>
      <w:r w:rsidR="00AE28BB" w:rsidRPr="00722261">
        <w:rPr>
          <w:b/>
          <w:i/>
          <w:sz w:val="22"/>
          <w:szCs w:val="22"/>
          <w:u w:val="single"/>
          <w:lang w:val="en-US"/>
        </w:rPr>
        <w:t xml:space="preserve"> </w:t>
      </w:r>
      <w:r>
        <w:rPr>
          <w:b/>
          <w:i/>
          <w:sz w:val="22"/>
          <w:szCs w:val="22"/>
          <w:u w:val="single"/>
          <w:lang w:val="en-US"/>
        </w:rPr>
        <w:t>са</w:t>
      </w:r>
      <w:r w:rsidR="00AE28BB" w:rsidRPr="00722261">
        <w:rPr>
          <w:b/>
          <w:i/>
          <w:sz w:val="22"/>
          <w:szCs w:val="22"/>
          <w:u w:val="single"/>
          <w:lang w:val="en-US"/>
        </w:rPr>
        <w:t xml:space="preserve"> </w:t>
      </w:r>
      <w:r>
        <w:rPr>
          <w:b/>
          <w:i/>
          <w:sz w:val="22"/>
          <w:szCs w:val="22"/>
          <w:u w:val="single"/>
          <w:lang w:val="en-US"/>
        </w:rPr>
        <w:t>независним</w:t>
      </w:r>
      <w:r w:rsidR="00AE28BB" w:rsidRPr="00722261">
        <w:rPr>
          <w:b/>
          <w:i/>
          <w:sz w:val="22"/>
          <w:szCs w:val="22"/>
          <w:u w:val="single"/>
          <w:lang w:val="en-US"/>
        </w:rPr>
        <w:t xml:space="preserve"> </w:t>
      </w:r>
      <w:r>
        <w:rPr>
          <w:b/>
          <w:i/>
          <w:sz w:val="22"/>
          <w:szCs w:val="22"/>
          <w:u w:val="single"/>
          <w:lang w:val="en-US"/>
        </w:rPr>
        <w:t>телима</w:t>
      </w:r>
      <w:r w:rsidR="00AE28BB" w:rsidRPr="00AE28BB">
        <w:rPr>
          <w:sz w:val="22"/>
          <w:szCs w:val="22"/>
          <w:lang w:val="en-US"/>
        </w:rPr>
        <w:t xml:space="preserve"> </w:t>
      </w:r>
      <w:bookmarkEnd w:id="26"/>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вод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нформације</w:t>
      </w:r>
      <w:r w:rsidR="00AE28BB" w:rsidRPr="00AE28BB">
        <w:rPr>
          <w:sz w:val="22"/>
          <w:szCs w:val="22"/>
          <w:lang w:val="en-US"/>
        </w:rPr>
        <w:t xml:space="preserve"> </w:t>
      </w:r>
      <w:r>
        <w:rPr>
          <w:sz w:val="22"/>
          <w:szCs w:val="22"/>
          <w:lang w:val="en-US"/>
        </w:rPr>
        <w:t>од</w:t>
      </w:r>
      <w:r w:rsidR="00AE28BB" w:rsidRPr="00AE28BB">
        <w:rPr>
          <w:sz w:val="22"/>
          <w:szCs w:val="22"/>
          <w:lang w:val="en-US"/>
        </w:rPr>
        <w:t xml:space="preserve"> </w:t>
      </w:r>
      <w:r>
        <w:rPr>
          <w:sz w:val="22"/>
          <w:szCs w:val="22"/>
          <w:lang w:val="en-US"/>
        </w:rPr>
        <w:t>јавног</w:t>
      </w:r>
      <w:r w:rsidR="00AE28BB" w:rsidRPr="00AE28BB">
        <w:rPr>
          <w:sz w:val="22"/>
          <w:szCs w:val="22"/>
          <w:lang w:val="en-US"/>
        </w:rPr>
        <w:t xml:space="preserve"> </w:t>
      </w:r>
      <w:r>
        <w:rPr>
          <w:sz w:val="22"/>
          <w:szCs w:val="22"/>
          <w:lang w:val="en-US"/>
        </w:rPr>
        <w:t>значаја</w:t>
      </w:r>
      <w:r w:rsidR="00AE28BB" w:rsidRPr="00AE28BB">
        <w:rPr>
          <w:sz w:val="22"/>
          <w:szCs w:val="22"/>
          <w:lang w:val="en-US"/>
        </w:rPr>
        <w:t xml:space="preserve">, </w:t>
      </w:r>
      <w:r>
        <w:rPr>
          <w:sz w:val="22"/>
          <w:szCs w:val="22"/>
          <w:lang w:val="en-US"/>
        </w:rPr>
        <w:t>спровођење</w:t>
      </w:r>
      <w:r w:rsidR="00AE28BB" w:rsidRPr="00AE28BB">
        <w:rPr>
          <w:sz w:val="22"/>
          <w:szCs w:val="22"/>
          <w:lang w:val="en-US"/>
        </w:rPr>
        <w:t xml:space="preserve"> </w:t>
      </w:r>
      <w:r>
        <w:rPr>
          <w:sz w:val="22"/>
          <w:szCs w:val="22"/>
          <w:lang w:val="en-US"/>
        </w:rPr>
        <w:t>притужбеног</w:t>
      </w:r>
      <w:r w:rsidR="00AE28BB" w:rsidRPr="00AE28BB">
        <w:rPr>
          <w:sz w:val="22"/>
          <w:szCs w:val="22"/>
          <w:lang w:val="en-US"/>
        </w:rPr>
        <w:t xml:space="preserve"> </w:t>
      </w:r>
      <w:r>
        <w:rPr>
          <w:sz w:val="22"/>
          <w:szCs w:val="22"/>
          <w:lang w:val="en-US"/>
        </w:rPr>
        <w:t>поступк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AE28BB" w:rsidRPr="00AE28BB" w:rsidRDefault="00867D18" w:rsidP="00AE28BB">
      <w:pPr>
        <w:jc w:val="both"/>
        <w:rPr>
          <w:sz w:val="22"/>
          <w:szCs w:val="22"/>
          <w:lang w:val="en-US"/>
        </w:rPr>
      </w:pPr>
      <w:r>
        <w:rPr>
          <w:sz w:val="22"/>
          <w:szCs w:val="22"/>
          <w:lang w:val="en-US"/>
        </w:rPr>
        <w:t>ОдеЉ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w:t>
      </w:r>
    </w:p>
    <w:p w:rsidR="00AE28BB" w:rsidRDefault="00867D18" w:rsidP="00722261">
      <w:pPr>
        <w:spacing w:before="120" w:after="120"/>
        <w:jc w:val="both"/>
        <w:rPr>
          <w:sz w:val="22"/>
          <w:szCs w:val="22"/>
          <w:lang w:val="sr-Cyrl-C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браду</w:t>
      </w:r>
      <w:r w:rsidR="00AE28BB" w:rsidRPr="00722261">
        <w:rPr>
          <w:sz w:val="22"/>
          <w:szCs w:val="22"/>
          <w:u w:val="single"/>
          <w:lang w:val="en-US"/>
        </w:rPr>
        <w:t xml:space="preserve"> </w:t>
      </w:r>
      <w:r>
        <w:rPr>
          <w:sz w:val="22"/>
          <w:szCs w:val="22"/>
          <w:u w:val="single"/>
          <w:lang w:val="en-US"/>
        </w:rPr>
        <w:t>података</w:t>
      </w:r>
      <w:r w:rsidR="00AE28BB" w:rsidRPr="00722261">
        <w:rPr>
          <w:sz w:val="22"/>
          <w:szCs w:val="22"/>
          <w:u w:val="single"/>
          <w:lang w:val="en-US"/>
        </w:rPr>
        <w:t xml:space="preserve"> </w:t>
      </w:r>
      <w:r>
        <w:rPr>
          <w:sz w:val="22"/>
          <w:szCs w:val="22"/>
          <w:u w:val="single"/>
          <w:lang w:val="en-US"/>
        </w:rPr>
        <w:t>и</w:t>
      </w:r>
      <w:r w:rsidR="00AE28BB" w:rsidRPr="00722261">
        <w:rPr>
          <w:sz w:val="22"/>
          <w:szCs w:val="22"/>
          <w:u w:val="single"/>
          <w:lang w:val="en-US"/>
        </w:rPr>
        <w:t xml:space="preserve"> </w:t>
      </w:r>
      <w:r>
        <w:rPr>
          <w:sz w:val="22"/>
          <w:szCs w:val="22"/>
          <w:u w:val="single"/>
          <w:lang w:val="en-US"/>
        </w:rPr>
        <w:t>евиденције</w:t>
      </w:r>
      <w:r w:rsidR="00AE28BB" w:rsidRPr="00722261">
        <w:rPr>
          <w:sz w:val="22"/>
          <w:szCs w:val="22"/>
          <w:lang w:val="en-US"/>
        </w:rPr>
        <w:t xml:space="preserve"> </w:t>
      </w:r>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езбеђује</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увид</w:t>
      </w:r>
      <w:r w:rsidR="00AE28BB" w:rsidRPr="00AE28BB">
        <w:rPr>
          <w:sz w:val="22"/>
          <w:szCs w:val="22"/>
          <w:lang w:val="sr-Cyrl-CS"/>
        </w:rPr>
        <w:t xml:space="preserve">, </w:t>
      </w:r>
      <w:r>
        <w:rPr>
          <w:sz w:val="22"/>
          <w:szCs w:val="22"/>
          <w:lang w:val="sr-Cyrl-CS"/>
        </w:rPr>
        <w:t>копиј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извршеног</w:t>
      </w:r>
      <w:r w:rsidR="00AE28BB" w:rsidRPr="00AE28BB">
        <w:rPr>
          <w:sz w:val="22"/>
          <w:szCs w:val="22"/>
          <w:lang w:val="sr-Cyrl-CS"/>
        </w:rPr>
        <w:t xml:space="preserve"> </w:t>
      </w:r>
      <w:r>
        <w:rPr>
          <w:sz w:val="22"/>
          <w:szCs w:val="22"/>
          <w:lang w:val="sr-Cyrl-CS"/>
        </w:rPr>
        <w:t>увид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мерниц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поступ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лучују</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једнообраз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јединствено</w:t>
      </w:r>
      <w:r w:rsidR="00AE28BB" w:rsidRPr="00AE28BB">
        <w:rPr>
          <w:sz w:val="22"/>
          <w:szCs w:val="22"/>
          <w:lang w:val="sr-Cyrl-CS"/>
        </w:rPr>
        <w:t xml:space="preserve"> </w:t>
      </w:r>
      <w:r>
        <w:rPr>
          <w:sz w:val="22"/>
          <w:szCs w:val="22"/>
          <w:lang w:val="sr-Cyrl-CS"/>
        </w:rPr>
        <w:t>вођење</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 „</w:t>
      </w:r>
      <w:r>
        <w:rPr>
          <w:sz w:val="22"/>
          <w:szCs w:val="22"/>
          <w:lang w:val="sr-Cyrl-CS"/>
        </w:rPr>
        <w:t>руковалаца</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lastRenderedPageBreak/>
        <w:t>информа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бради</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евиденцијам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збиркама</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врш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њихово</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мостално</w:t>
      </w:r>
      <w:r w:rsidR="00AE28BB" w:rsidRPr="00AE28BB">
        <w:rPr>
          <w:sz w:val="22"/>
          <w:szCs w:val="22"/>
          <w:lang w:val="sr-Cyrl-CS"/>
        </w:rPr>
        <w:t xml:space="preserve"> </w:t>
      </w:r>
      <w:r>
        <w:rPr>
          <w:sz w:val="22"/>
          <w:szCs w:val="22"/>
          <w:lang w:val="sr-Cyrl-CS"/>
        </w:rPr>
        <w:t>покреће</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јави</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државне</w:t>
      </w:r>
      <w:r w:rsidR="00AE28BB" w:rsidRPr="00AE28BB">
        <w:rPr>
          <w:sz w:val="22"/>
          <w:szCs w:val="22"/>
          <w:lang w:val="sr-Cyrl-CS"/>
        </w:rPr>
        <w:t xml:space="preserve"> </w:t>
      </w:r>
      <w:r>
        <w:rPr>
          <w:sz w:val="22"/>
          <w:szCs w:val="22"/>
          <w:lang w:val="sr-Cyrl-CS"/>
        </w:rPr>
        <w:t>управ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рганиз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захтев</w:t>
      </w:r>
      <w:r w:rsidR="00AE28BB" w:rsidRPr="00AE28BB">
        <w:rPr>
          <w:sz w:val="22"/>
          <w:szCs w:val="22"/>
          <w:lang w:val="sr-Cyrl-CS"/>
        </w:rPr>
        <w:t xml:space="preserve"> </w:t>
      </w:r>
      <w:r>
        <w:rPr>
          <w:sz w:val="22"/>
          <w:szCs w:val="22"/>
          <w:lang w:val="sr-Cyrl-CS"/>
        </w:rPr>
        <w:t>Сектора</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овлашћеног</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исциплинског</w:t>
      </w:r>
      <w:r w:rsidR="00AE28BB" w:rsidRPr="00AE28BB">
        <w:rPr>
          <w:sz w:val="22"/>
          <w:szCs w:val="22"/>
          <w:lang w:val="sr-Cyrl-CS"/>
        </w:rPr>
        <w:t xml:space="preserve"> </w:t>
      </w:r>
      <w:r>
        <w:rPr>
          <w:sz w:val="22"/>
          <w:szCs w:val="22"/>
          <w:lang w:val="sr-Cyrl-CS"/>
        </w:rPr>
        <w:t>старешин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исциплинске</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исциплинском</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закониту</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организационом</w:t>
      </w:r>
      <w:r w:rsidR="00AE28BB" w:rsidRPr="00AE28BB">
        <w:rPr>
          <w:sz w:val="22"/>
          <w:szCs w:val="22"/>
          <w:lang w:val="sr-Cyrl-CS"/>
        </w:rPr>
        <w:t xml:space="preserve"> </w:t>
      </w:r>
      <w:r>
        <w:rPr>
          <w:sz w:val="22"/>
          <w:szCs w:val="22"/>
          <w:lang w:val="sr-Cyrl-CS"/>
        </w:rPr>
        <w:t>јединицом</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омену</w:t>
      </w:r>
      <w:r w:rsidR="00AE28BB" w:rsidRPr="00AE28BB">
        <w:rPr>
          <w:sz w:val="22"/>
          <w:szCs w:val="22"/>
          <w:lang w:val="sr-Cyrl-CS"/>
        </w:rPr>
        <w:t xml:space="preserve"> </w:t>
      </w:r>
      <w:r>
        <w:rPr>
          <w:sz w:val="22"/>
          <w:szCs w:val="22"/>
          <w:lang w:val="sr-Cyrl-CS"/>
        </w:rPr>
        <w:t>обрад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верени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 </w:t>
      </w:r>
      <w:r>
        <w:rPr>
          <w:sz w:val="22"/>
          <w:szCs w:val="22"/>
          <w:lang w:val="sr-Cyrl-CS"/>
        </w:rPr>
        <w:t>Сарађуј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вереником</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бав</w:t>
      </w:r>
      <w:r w:rsidR="007777FF">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миш</w:t>
      </w:r>
      <w:r w:rsidR="007777FF">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авештава</w:t>
      </w:r>
      <w:r w:rsidR="00AE28BB" w:rsidRPr="00AE28BB">
        <w:rPr>
          <w:sz w:val="22"/>
          <w:szCs w:val="22"/>
          <w:lang w:val="sr-Cyrl-CS"/>
        </w:rPr>
        <w:t xml:space="preserve"> </w:t>
      </w:r>
      <w:r>
        <w:rPr>
          <w:sz w:val="22"/>
          <w:szCs w:val="22"/>
          <w:lang w:val="sr-Cyrl-CS"/>
        </w:rPr>
        <w:t>руководиоце</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рше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редстав</w:t>
      </w:r>
      <w:r w:rsidR="007777FF">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повреде</w:t>
      </w:r>
      <w:r w:rsidR="00AE28BB" w:rsidRPr="00AE28BB">
        <w:rPr>
          <w:sz w:val="22"/>
          <w:szCs w:val="22"/>
          <w:lang w:val="sr-Cyrl-CS"/>
        </w:rPr>
        <w:t xml:space="preserve"> </w:t>
      </w:r>
      <w:r>
        <w:rPr>
          <w:sz w:val="22"/>
          <w:szCs w:val="22"/>
          <w:lang w:val="sr-Cyrl-CS"/>
        </w:rPr>
        <w:t>службене</w:t>
      </w:r>
      <w:r w:rsidR="00AE28BB" w:rsidRPr="00AE28BB">
        <w:rPr>
          <w:sz w:val="22"/>
          <w:szCs w:val="22"/>
          <w:lang w:val="sr-Cyrl-CS"/>
        </w:rPr>
        <w:t xml:space="preserve"> </w:t>
      </w:r>
      <w:r>
        <w:rPr>
          <w:sz w:val="22"/>
          <w:szCs w:val="22"/>
          <w:lang w:val="sr-Cyrl-CS"/>
        </w:rPr>
        <w:t>дуж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ележавање</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ечавање</w:t>
      </w:r>
      <w:r w:rsidR="00AE28BB" w:rsidRPr="00AE28BB">
        <w:rPr>
          <w:sz w:val="22"/>
          <w:szCs w:val="22"/>
          <w:lang w:val="sr-Cyrl-CS"/>
        </w:rPr>
        <w:t xml:space="preserve"> </w:t>
      </w:r>
      <w:r>
        <w:rPr>
          <w:sz w:val="22"/>
          <w:szCs w:val="22"/>
          <w:lang w:val="sr-Cyrl-CS"/>
        </w:rPr>
        <w:t>неовлашће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подацим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осеб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нарочито</w:t>
      </w:r>
      <w:r w:rsidR="00AE28BB" w:rsidRPr="00AE28BB">
        <w:rPr>
          <w:sz w:val="22"/>
          <w:szCs w:val="22"/>
          <w:lang w:val="sr-Cyrl-CS"/>
        </w:rPr>
        <w:t xml:space="preserve"> </w:t>
      </w:r>
      <w:r>
        <w:rPr>
          <w:sz w:val="22"/>
          <w:szCs w:val="22"/>
          <w:lang w:val="sr-Cyrl-CS"/>
        </w:rPr>
        <w:t>осет</w:t>
      </w:r>
      <w:r w:rsidR="007777FF">
        <w:rPr>
          <w:sz w:val="22"/>
          <w:szCs w:val="22"/>
          <w:lang w:val="sr-Cyrl-CS"/>
        </w:rPr>
        <w:t>љ</w:t>
      </w:r>
      <w:r>
        <w:rPr>
          <w:sz w:val="22"/>
          <w:szCs w:val="22"/>
          <w:lang w:val="sr-Cyrl-CS"/>
        </w:rPr>
        <w:t>ивих</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едукацији</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везано</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ласт</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ањ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унапређење</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722261" w:rsidRDefault="00867D18" w:rsidP="00722261">
      <w:pPr>
        <w:spacing w:before="120" w:after="120"/>
        <w:jc w:val="both"/>
        <w:rPr>
          <w:sz w:val="22"/>
          <w:szCs w:val="22"/>
          <w:lang w:val="sr-Cyrl-CS"/>
        </w:rPr>
      </w:pPr>
      <w:r>
        <w:rPr>
          <w:sz w:val="22"/>
          <w:szCs w:val="22"/>
          <w:u w:val="single"/>
          <w:lang w:val="sr-Cyrl-CS"/>
        </w:rPr>
        <w:t>Одсек</w:t>
      </w:r>
      <w:r w:rsidR="00AE28BB" w:rsidRPr="00AE28BB">
        <w:rPr>
          <w:sz w:val="22"/>
          <w:szCs w:val="22"/>
          <w:u w:val="single"/>
          <w:lang w:val="sr-Cyrl-CS"/>
        </w:rPr>
        <w:t xml:space="preserve"> </w:t>
      </w:r>
      <w:r>
        <w:rPr>
          <w:sz w:val="22"/>
          <w:szCs w:val="22"/>
          <w:u w:val="single"/>
          <w:lang w:val="sr-Cyrl-CS"/>
        </w:rPr>
        <w:t>за</w:t>
      </w:r>
      <w:r w:rsidR="00AE28BB" w:rsidRPr="00AE28BB">
        <w:rPr>
          <w:sz w:val="22"/>
          <w:szCs w:val="22"/>
          <w:u w:val="single"/>
          <w:lang w:val="sr-Cyrl-CS"/>
        </w:rPr>
        <w:t xml:space="preserve"> </w:t>
      </w:r>
      <w:r>
        <w:rPr>
          <w:sz w:val="22"/>
          <w:szCs w:val="22"/>
          <w:u w:val="single"/>
          <w:lang w:val="sr-Cyrl-CS"/>
        </w:rPr>
        <w:t>притужбе</w:t>
      </w:r>
      <w:r w:rsidR="00AE28BB" w:rsidRPr="00AE28BB">
        <w:rPr>
          <w:sz w:val="22"/>
          <w:szCs w:val="22"/>
          <w:lang w:val="sr-Cyrl-CS"/>
        </w:rPr>
        <w:t xml:space="preserve"> </w:t>
      </w:r>
      <w:r>
        <w:rPr>
          <w:sz w:val="22"/>
          <w:szCs w:val="22"/>
          <w:lang w:val="sr-Cyrl-CS"/>
        </w:rPr>
        <w:t>пр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е</w:t>
      </w:r>
      <w:r w:rsidR="00AE28BB" w:rsidRPr="00AE28BB">
        <w:rPr>
          <w:sz w:val="22"/>
          <w:szCs w:val="22"/>
          <w:lang w:val="sr-Cyrl-CS"/>
        </w:rPr>
        <w:t xml:space="preserve"> </w:t>
      </w:r>
      <w:r>
        <w:rPr>
          <w:sz w:val="22"/>
          <w:szCs w:val="22"/>
          <w:lang w:val="sr-Cyrl-CS"/>
        </w:rPr>
        <w:t>притужбе</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сродне</w:t>
      </w:r>
      <w:r w:rsidR="00AE28BB" w:rsidRPr="00AE28BB">
        <w:rPr>
          <w:sz w:val="22"/>
          <w:szCs w:val="22"/>
          <w:lang w:val="en-US"/>
        </w:rPr>
        <w:t xml:space="preserve"> </w:t>
      </w:r>
      <w:r>
        <w:rPr>
          <w:sz w:val="22"/>
          <w:szCs w:val="22"/>
          <w:lang w:val="en-US"/>
        </w:rPr>
        <w:t>поднеске</w:t>
      </w:r>
      <w:r w:rsidR="00AE28BB" w:rsidRPr="00AE28BB">
        <w:rPr>
          <w:sz w:val="22"/>
          <w:szCs w:val="22"/>
          <w:lang w:val="en-US"/>
        </w:rPr>
        <w:t xml:space="preserve"> </w:t>
      </w:r>
      <w:r>
        <w:rPr>
          <w:sz w:val="22"/>
          <w:szCs w:val="22"/>
          <w:lang w:val="sr-Cyrl-CS"/>
        </w:rPr>
        <w:t>упућене</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државн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упућују</w:t>
      </w:r>
      <w:r w:rsidR="00AE28BB" w:rsidRPr="00AE28BB">
        <w:rPr>
          <w:sz w:val="22"/>
          <w:szCs w:val="22"/>
          <w:lang w:val="sr-Cyrl-CS"/>
        </w:rPr>
        <w:t xml:space="preserve"> </w:t>
      </w:r>
      <w:r>
        <w:rPr>
          <w:sz w:val="22"/>
          <w:szCs w:val="22"/>
          <w:lang w:val="sr-Cyrl-CS"/>
        </w:rPr>
        <w:t>министар</w:t>
      </w:r>
      <w:r w:rsidR="00AE28BB" w:rsidRPr="00AE28BB">
        <w:rPr>
          <w:sz w:val="22"/>
          <w:szCs w:val="22"/>
          <w:lang w:val="sr-Cyrl-CS"/>
        </w:rPr>
        <w:t xml:space="preserve">, </w:t>
      </w:r>
      <w:r>
        <w:rPr>
          <w:sz w:val="22"/>
          <w:szCs w:val="22"/>
          <w:lang w:val="sr-Cyrl-CS"/>
        </w:rPr>
        <w:t>државни</w:t>
      </w:r>
      <w:r w:rsidR="00AE28BB" w:rsidRPr="00AE28BB">
        <w:rPr>
          <w:sz w:val="22"/>
          <w:szCs w:val="22"/>
          <w:lang w:val="sr-Cyrl-CS"/>
        </w:rPr>
        <w:t xml:space="preserve"> </w:t>
      </w:r>
      <w:r>
        <w:rPr>
          <w:sz w:val="22"/>
          <w:szCs w:val="22"/>
          <w:lang w:val="sr-Cyrl-CS"/>
        </w:rPr>
        <w:t>секретар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телу</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онтролу</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ктору</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разовање</w:t>
      </w:r>
      <w:r w:rsidR="00AE28BB" w:rsidRPr="00AE28BB">
        <w:rPr>
          <w:sz w:val="22"/>
          <w:szCs w:val="22"/>
          <w:lang w:val="sr-Cyrl-CS"/>
        </w:rPr>
        <w:t xml:space="preserve"> </w:t>
      </w:r>
      <w:r>
        <w:rPr>
          <w:sz w:val="22"/>
          <w:szCs w:val="22"/>
          <w:lang w:val="sr-Cyrl-CS"/>
        </w:rPr>
        <w:t>комисиј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руководилац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одговарајућ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лицим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воде</w:t>
      </w:r>
      <w:r w:rsidR="00AE28BB" w:rsidRPr="00AE28BB">
        <w:rPr>
          <w:sz w:val="22"/>
          <w:szCs w:val="22"/>
          <w:lang w:val="sr-Cyrl-CS"/>
        </w:rPr>
        <w:t xml:space="preserve"> </w:t>
      </w:r>
      <w:r>
        <w:rPr>
          <w:sz w:val="22"/>
          <w:szCs w:val="22"/>
          <w:lang w:val="sr-Cyrl-CS"/>
        </w:rPr>
        <w:t>притужбен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а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обук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ређују</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прописане</w:t>
      </w:r>
      <w:r w:rsidR="00AE28BB" w:rsidRPr="00AE28BB">
        <w:rPr>
          <w:sz w:val="22"/>
          <w:szCs w:val="22"/>
          <w:lang w:val="sr-Cyrl-CS"/>
        </w:rPr>
        <w:t xml:space="preserve"> </w:t>
      </w:r>
      <w:r>
        <w:rPr>
          <w:sz w:val="22"/>
          <w:szCs w:val="22"/>
          <w:lang w:val="sr-Cyrl-CS"/>
        </w:rPr>
        <w:t>евиден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ешавању</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поднетим</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и</w:t>
      </w:r>
      <w:r w:rsidR="00AE28BB" w:rsidRPr="00AE28BB">
        <w:rPr>
          <w:sz w:val="22"/>
          <w:szCs w:val="22"/>
          <w:lang w:val="sr-Cyrl-CS"/>
        </w:rPr>
        <w:t xml:space="preserve"> </w:t>
      </w:r>
      <w:r>
        <w:rPr>
          <w:sz w:val="22"/>
          <w:szCs w:val="22"/>
          <w:lang w:val="sr-Cyrl-CS"/>
        </w:rPr>
        <w:t>контакт</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грађаним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давања</w:t>
      </w:r>
      <w:r w:rsidR="00AE28BB" w:rsidRPr="00AE28BB">
        <w:rPr>
          <w:sz w:val="22"/>
          <w:szCs w:val="22"/>
          <w:lang w:val="sr-Cyrl-CS"/>
        </w:rPr>
        <w:t xml:space="preserve"> </w:t>
      </w:r>
      <w:r>
        <w:rPr>
          <w:sz w:val="22"/>
          <w:szCs w:val="22"/>
          <w:lang w:val="sr-Cyrl-CS"/>
        </w:rPr>
        <w:t>разноврсних</w:t>
      </w:r>
      <w:r w:rsidR="00AE28BB" w:rsidRPr="00AE28BB">
        <w:rPr>
          <w:sz w:val="22"/>
          <w:szCs w:val="22"/>
          <w:lang w:val="sr-Cyrl-CS"/>
        </w:rPr>
        <w:t xml:space="preserve"> </w:t>
      </w:r>
      <w:r>
        <w:rPr>
          <w:sz w:val="22"/>
          <w:szCs w:val="22"/>
          <w:lang w:val="sr-Cyrl-CS"/>
        </w:rPr>
        <w:t>обавештењ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тичу</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однесцим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sr-Cyrl-CS"/>
        </w:rPr>
      </w:pPr>
      <w:r>
        <w:rPr>
          <w:sz w:val="22"/>
          <w:szCs w:val="22"/>
          <w:u w:val="single"/>
          <w:lang w:val="sr-Cyrl-CS"/>
        </w:rPr>
        <w:t>Одсек</w:t>
      </w:r>
      <w:r w:rsidR="00AE28BB" w:rsidRPr="00722261">
        <w:rPr>
          <w:sz w:val="22"/>
          <w:szCs w:val="22"/>
          <w:u w:val="single"/>
          <w:lang w:val="sr-Cyrl-CS"/>
        </w:rPr>
        <w:t xml:space="preserve"> </w:t>
      </w:r>
      <w:r>
        <w:rPr>
          <w:sz w:val="22"/>
          <w:szCs w:val="22"/>
          <w:u w:val="single"/>
          <w:lang w:val="sr-Cyrl-CS"/>
        </w:rPr>
        <w:t>за</w:t>
      </w:r>
      <w:r w:rsidR="00AE28BB" w:rsidRPr="00722261">
        <w:rPr>
          <w:sz w:val="22"/>
          <w:szCs w:val="22"/>
          <w:u w:val="single"/>
          <w:lang w:val="sr-Cyrl-CS"/>
        </w:rPr>
        <w:t xml:space="preserve"> </w:t>
      </w:r>
      <w:r>
        <w:rPr>
          <w:sz w:val="22"/>
          <w:szCs w:val="22"/>
          <w:u w:val="single"/>
          <w:lang w:val="sr-Cyrl-CS"/>
        </w:rPr>
        <w:t>сарадњу</w:t>
      </w:r>
      <w:r w:rsidR="00AE28BB" w:rsidRPr="00722261">
        <w:rPr>
          <w:sz w:val="22"/>
          <w:szCs w:val="22"/>
          <w:u w:val="single"/>
          <w:lang w:val="sr-Cyrl-CS"/>
        </w:rPr>
        <w:t xml:space="preserve"> </w:t>
      </w:r>
      <w:r>
        <w:rPr>
          <w:sz w:val="22"/>
          <w:szCs w:val="22"/>
          <w:u w:val="single"/>
          <w:lang w:val="sr-Cyrl-CS"/>
        </w:rPr>
        <w:t>са</w:t>
      </w:r>
      <w:r w:rsidR="00AE28BB" w:rsidRPr="00722261">
        <w:rPr>
          <w:sz w:val="22"/>
          <w:szCs w:val="22"/>
          <w:u w:val="single"/>
          <w:lang w:val="sr-Cyrl-CS"/>
        </w:rPr>
        <w:t xml:space="preserve"> </w:t>
      </w:r>
      <w:r>
        <w:rPr>
          <w:sz w:val="22"/>
          <w:szCs w:val="22"/>
          <w:u w:val="single"/>
          <w:lang w:val="sr-Cyrl-CS"/>
        </w:rPr>
        <w:t>независним</w:t>
      </w:r>
      <w:r w:rsidR="00AE28BB" w:rsidRPr="00722261">
        <w:rPr>
          <w:sz w:val="22"/>
          <w:szCs w:val="22"/>
          <w:u w:val="single"/>
          <w:lang w:val="sr-Cyrl-CS"/>
        </w:rPr>
        <w:t xml:space="preserve"> </w:t>
      </w:r>
      <w:r>
        <w:rPr>
          <w:sz w:val="22"/>
          <w:szCs w:val="22"/>
          <w:u w:val="single"/>
          <w:lang w:val="sr-Cyrl-CS"/>
        </w:rPr>
        <w:t>телима</w:t>
      </w:r>
      <w:r w:rsidR="00AE28BB" w:rsidRPr="00722261">
        <w:rPr>
          <w:sz w:val="22"/>
          <w:szCs w:val="22"/>
          <w:u w:val="single"/>
          <w:lang w:val="sr-Cyrl-CS"/>
        </w:rPr>
        <w:t xml:space="preserve"> </w:t>
      </w:r>
      <w:r>
        <w:rPr>
          <w:sz w:val="22"/>
          <w:szCs w:val="22"/>
          <w:lang w:val="sr-Cyrl-CS"/>
        </w:rPr>
        <w:t>обавЉ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остваривања</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зависним</w:t>
      </w:r>
      <w:r w:rsidR="00AE28BB" w:rsidRPr="00AE28BB">
        <w:rPr>
          <w:sz w:val="22"/>
          <w:szCs w:val="22"/>
          <w:lang w:val="sr-Cyrl-CS"/>
        </w:rPr>
        <w:t xml:space="preserve"> </w:t>
      </w:r>
      <w:r>
        <w:rPr>
          <w:sz w:val="22"/>
          <w:szCs w:val="22"/>
          <w:lang w:val="sr-Cyrl-CS"/>
        </w:rPr>
        <w:t>тел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у</w:t>
      </w:r>
      <w:r w:rsidR="00AE28BB" w:rsidRPr="00AE28BB">
        <w:rPr>
          <w:sz w:val="22"/>
          <w:szCs w:val="22"/>
          <w:lang w:val="sr-Cyrl-CS"/>
        </w:rPr>
        <w:t xml:space="preserve"> </w:t>
      </w:r>
      <w:r>
        <w:rPr>
          <w:sz w:val="22"/>
          <w:szCs w:val="22"/>
          <w:lang w:val="sr-Cyrl-CS"/>
        </w:rPr>
        <w:t>сарадњ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ником</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стварима</w:t>
      </w:r>
      <w:r w:rsidR="00AE28BB" w:rsidRPr="00AE28BB">
        <w:rPr>
          <w:sz w:val="22"/>
          <w:szCs w:val="22"/>
          <w:lang w:val="sr-Cyrl-CS"/>
        </w:rPr>
        <w:t xml:space="preserve">. </w:t>
      </w:r>
      <w:r>
        <w:rPr>
          <w:sz w:val="22"/>
          <w:szCs w:val="22"/>
          <w:lang w:val="sr-Cyrl-CS"/>
        </w:rPr>
        <w:t>Задужен</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заштитнику</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аначај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вођења</w:t>
      </w:r>
      <w:r w:rsidR="00AE28BB" w:rsidRPr="00AE28BB">
        <w:rPr>
          <w:sz w:val="22"/>
          <w:szCs w:val="22"/>
          <w:lang w:val="sr-Cyrl-CS"/>
        </w:rPr>
        <w:t xml:space="preserve"> </w:t>
      </w:r>
      <w:r>
        <w:rPr>
          <w:sz w:val="22"/>
          <w:szCs w:val="22"/>
          <w:lang w:val="sr-Cyrl-CS"/>
        </w:rPr>
        <w:t>првостепеног</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физич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располаж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Стар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благовременом</w:t>
      </w:r>
      <w:r w:rsidR="00AE28BB" w:rsidRPr="00AE28BB">
        <w:rPr>
          <w:sz w:val="22"/>
          <w:szCs w:val="22"/>
          <w:lang w:val="sr-Cyrl-CS"/>
        </w:rPr>
        <w:t xml:space="preserve"> </w:t>
      </w:r>
      <w:r>
        <w:rPr>
          <w:sz w:val="22"/>
          <w:szCs w:val="22"/>
          <w:lang w:val="sr-Cyrl-CS"/>
        </w:rPr>
        <w:t>изјашњавањ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жалбе</w:t>
      </w:r>
      <w:r w:rsidR="00AE28BB" w:rsidRPr="00AE28BB">
        <w:rPr>
          <w:sz w:val="22"/>
          <w:szCs w:val="22"/>
          <w:lang w:val="sr-Cyrl-CS"/>
        </w:rPr>
        <w:t xml:space="preserve"> </w:t>
      </w:r>
      <w:r>
        <w:rPr>
          <w:sz w:val="22"/>
          <w:szCs w:val="22"/>
          <w:lang w:val="sr-Cyrl-CS"/>
        </w:rPr>
        <w:t>тражилаца</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благовременог</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решењима</w:t>
      </w:r>
      <w:r w:rsidR="00AE28BB" w:rsidRPr="00AE28BB">
        <w:rPr>
          <w:sz w:val="22"/>
          <w:szCs w:val="22"/>
          <w:lang w:val="sr-Cyrl-CS"/>
        </w:rPr>
        <w:t xml:space="preserve"> </w:t>
      </w:r>
      <w:r>
        <w:rPr>
          <w:sz w:val="22"/>
          <w:szCs w:val="22"/>
          <w:lang w:val="sr-Cyrl-CS"/>
        </w:rPr>
        <w:t>Повереник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цима</w:t>
      </w:r>
      <w:r w:rsidR="00AE28BB" w:rsidRPr="00AE28BB">
        <w:rPr>
          <w:sz w:val="22"/>
          <w:szCs w:val="22"/>
          <w:lang w:val="sr-Cyrl-CS"/>
        </w:rPr>
        <w:t xml:space="preserve"> </w:t>
      </w:r>
      <w:r>
        <w:rPr>
          <w:sz w:val="22"/>
          <w:szCs w:val="22"/>
          <w:lang w:val="sr-Cyrl-CS"/>
        </w:rPr>
        <w:t>инспекцијског</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Управни</w:t>
      </w:r>
      <w:r w:rsidR="00AE28BB" w:rsidRPr="00AE28BB">
        <w:rPr>
          <w:sz w:val="22"/>
          <w:szCs w:val="22"/>
          <w:lang w:val="sr-Cyrl-CS"/>
        </w:rPr>
        <w:t xml:space="preserve"> </w:t>
      </w:r>
      <w:r>
        <w:rPr>
          <w:sz w:val="22"/>
          <w:szCs w:val="22"/>
          <w:lang w:val="sr-Cyrl-CS"/>
        </w:rPr>
        <w:t>инспекторат</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запослен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кршајним</w:t>
      </w:r>
      <w:r w:rsidR="00AE28BB" w:rsidRPr="00AE28BB">
        <w:rPr>
          <w:sz w:val="22"/>
          <w:szCs w:val="22"/>
          <w:lang w:val="sr-Cyrl-CS"/>
        </w:rPr>
        <w:t xml:space="preserve"> </w:t>
      </w:r>
      <w:r>
        <w:rPr>
          <w:sz w:val="22"/>
          <w:szCs w:val="22"/>
          <w:lang w:val="sr-Cyrl-CS"/>
        </w:rPr>
        <w:t>поступком</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покренут</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журирање</w:t>
      </w:r>
      <w:r w:rsidR="00AE28BB" w:rsidRPr="00AE28BB">
        <w:rPr>
          <w:sz w:val="22"/>
          <w:szCs w:val="22"/>
          <w:lang w:val="sr-Cyrl-CS"/>
        </w:rPr>
        <w:t xml:space="preserve"> </w:t>
      </w:r>
      <w:r>
        <w:rPr>
          <w:sz w:val="22"/>
          <w:szCs w:val="22"/>
          <w:lang w:val="sr-Cyrl-CS"/>
        </w:rPr>
        <w:t>Информат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најчешће</w:t>
      </w:r>
      <w:r w:rsidR="00AE28BB" w:rsidRPr="00AE28BB">
        <w:rPr>
          <w:sz w:val="22"/>
          <w:szCs w:val="22"/>
          <w:lang w:val="sr-Cyrl-CS"/>
        </w:rPr>
        <w:t xml:space="preserve"> </w:t>
      </w:r>
      <w:r>
        <w:rPr>
          <w:sz w:val="22"/>
          <w:szCs w:val="22"/>
          <w:lang w:val="sr-Cyrl-CS"/>
        </w:rPr>
        <w:t>тражених</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страниц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благовремено</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електронским</w:t>
      </w:r>
      <w:r w:rsidR="00AE28BB" w:rsidRPr="00AE28BB">
        <w:rPr>
          <w:sz w:val="22"/>
          <w:szCs w:val="22"/>
          <w:lang w:val="sr-Cyrl-CS"/>
        </w:rPr>
        <w:t xml:space="preserve"> </w:t>
      </w:r>
      <w:r>
        <w:rPr>
          <w:sz w:val="22"/>
          <w:szCs w:val="22"/>
          <w:lang w:val="sr-Cyrl-CS"/>
        </w:rPr>
        <w:t>пут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адрес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едукатив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слобод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провођењу</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своје</w:t>
      </w:r>
      <w:r w:rsidR="00AE28BB" w:rsidRPr="00AE28BB">
        <w:rPr>
          <w:sz w:val="22"/>
          <w:szCs w:val="22"/>
          <w:lang w:val="sr-Cyrl-CS"/>
        </w:rPr>
        <w:t xml:space="preserve"> </w:t>
      </w:r>
      <w:r>
        <w:rPr>
          <w:sz w:val="22"/>
          <w:szCs w:val="22"/>
          <w:lang w:val="sr-Cyrl-CS"/>
        </w:rPr>
        <w:t>надлежности</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en-US"/>
        </w:rPr>
      </w:pPr>
    </w:p>
    <w:p w:rsidR="00AE28BB" w:rsidRDefault="00AE28BB" w:rsidP="00AE28BB">
      <w:pPr>
        <w:jc w:val="both"/>
        <w:rPr>
          <w:sz w:val="22"/>
          <w:szCs w:val="22"/>
          <w:lang w:val="sr-Cyrl-RS"/>
        </w:rPr>
      </w:pPr>
    </w:p>
    <w:p w:rsidR="00722261" w:rsidRDefault="00722261" w:rsidP="00AE28BB">
      <w:pPr>
        <w:jc w:val="both"/>
        <w:rPr>
          <w:sz w:val="22"/>
          <w:szCs w:val="22"/>
          <w:lang w:val="sr-Cyrl-RS"/>
        </w:rPr>
      </w:pPr>
    </w:p>
    <w:p w:rsidR="00AE28BB" w:rsidRDefault="00AE28BB" w:rsidP="00AE28BB">
      <w:pPr>
        <w:jc w:val="both"/>
        <w:rPr>
          <w:sz w:val="22"/>
          <w:szCs w:val="22"/>
          <w:lang w:val="sr-Cyrl-RS"/>
        </w:rPr>
      </w:pPr>
      <w:r w:rsidRPr="00AE28BB">
        <w:rPr>
          <w:sz w:val="22"/>
          <w:szCs w:val="22"/>
          <w:lang w:val="en-US"/>
        </w:rPr>
        <w:lastRenderedPageBreak/>
        <w:t>ОРГАНИЗАЦИОНА ШЕМА СЕКРЕТАРИЈАТА</w:t>
      </w:r>
    </w:p>
    <w:p w:rsidR="00AE28BB" w:rsidRDefault="00AE28BB" w:rsidP="00AE28BB">
      <w:pPr>
        <w:jc w:val="both"/>
        <w:rPr>
          <w:sz w:val="22"/>
          <w:szCs w:val="22"/>
          <w:lang w:val="sr-Cyrl-RS"/>
        </w:rPr>
      </w:pPr>
    </w:p>
    <w:p w:rsidR="00AE28BB" w:rsidRDefault="00AE28BB" w:rsidP="00AE28BB">
      <w:pPr>
        <w:jc w:val="both"/>
        <w:rPr>
          <w:sz w:val="22"/>
          <w:szCs w:val="22"/>
          <w:lang w:val="sr-Cyrl-RS"/>
        </w:rPr>
      </w:pPr>
    </w:p>
    <w:p w:rsidR="00AE28BB" w:rsidRPr="00AE28BB" w:rsidRDefault="00AE28BB" w:rsidP="00AE28BB">
      <w:pPr>
        <w:jc w:val="both"/>
        <w:rPr>
          <w:sz w:val="22"/>
          <w:szCs w:val="22"/>
          <w:lang w:val="sr-Cyrl-R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sr-Cyrl-RS"/>
        </w:rPr>
      </w:pPr>
      <w:r w:rsidRPr="00AE28BB">
        <w:rPr>
          <w:sz w:val="22"/>
          <w:szCs w:val="22"/>
          <w:lang w:val="en-US"/>
        </w:rPr>
        <w:object w:dxaOrig="9345" w:dyaOrig="8100">
          <v:shape id="_x0000_i1026" type="#_x0000_t75" style="width:467.25pt;height:405pt" o:ole="">
            <v:imagedata r:id="rId26" o:title=""/>
          </v:shape>
          <o:OLEObject Type="Embed" ProgID="Visio.Drawing.15" ShapeID="_x0000_i1026" DrawAspect="Content" ObjectID="_1631704458" r:id="rId27"/>
        </w:object>
      </w:r>
    </w:p>
    <w:p w:rsidR="00AE28BB" w:rsidRPr="00AE28BB" w:rsidRDefault="00AE28BB" w:rsidP="00AE28BB">
      <w:pPr>
        <w:jc w:val="both"/>
        <w:rPr>
          <w:sz w:val="22"/>
          <w:szCs w:val="22"/>
          <w:lang w:val="sr-Cyrl-ME"/>
        </w:rPr>
      </w:pPr>
    </w:p>
    <w:p w:rsidR="009E01A0" w:rsidRDefault="009E01A0" w:rsidP="00AE28BB">
      <w:pPr>
        <w:jc w:val="both"/>
        <w:rPr>
          <w:sz w:val="22"/>
          <w:szCs w:val="22"/>
          <w:lang w:val="sr-Cyrl-CS"/>
        </w:rPr>
      </w:pPr>
    </w:p>
    <w:p w:rsidR="00867D18" w:rsidRDefault="00867D18" w:rsidP="00223B7D">
      <w:pPr>
        <w:spacing w:before="120" w:after="120"/>
        <w:jc w:val="both"/>
        <w:rPr>
          <w:b/>
          <w:bCs/>
          <w:color w:val="000000"/>
          <w:sz w:val="22"/>
          <w:szCs w:val="22"/>
          <w:lang w:val="sr-Cyrl-R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ДИРЕКЦИЈЕ ПОЛИЦИЈЕ</w:t>
      </w:r>
    </w:p>
    <w:p w:rsidR="00027D54" w:rsidRPr="00027D54" w:rsidRDefault="00A4718F" w:rsidP="00027D54">
      <w:pPr>
        <w:spacing w:before="120" w:after="120"/>
        <w:jc w:val="both"/>
        <w:rPr>
          <w:b/>
          <w:sz w:val="22"/>
          <w:szCs w:val="22"/>
        </w:rPr>
      </w:pPr>
      <w:bookmarkStart w:id="27" w:name="ДИРЕКЦИЈА_ПОЛИЦИЈЕ"/>
      <w:r w:rsidRPr="00B708F2">
        <w:rPr>
          <w:b/>
          <w:sz w:val="22"/>
          <w:szCs w:val="22"/>
          <w:u w:val="single"/>
          <w:lang w:val="sr-Cyrl-CS"/>
        </w:rPr>
        <w:t>Дирекција полиције</w:t>
      </w:r>
      <w:r w:rsidRPr="00B708F2">
        <w:rPr>
          <w:sz w:val="22"/>
          <w:szCs w:val="22"/>
          <w:lang w:val="sr-Cyrl-CS"/>
        </w:rPr>
        <w:t xml:space="preserve"> </w:t>
      </w:r>
      <w:bookmarkEnd w:id="27"/>
    </w:p>
    <w:p w:rsidR="00027D54" w:rsidRPr="00027D54" w:rsidRDefault="00027D54" w:rsidP="00027D54">
      <w:pPr>
        <w:spacing w:before="120" w:after="120"/>
        <w:jc w:val="both"/>
        <w:rPr>
          <w:sz w:val="22"/>
          <w:szCs w:val="22"/>
          <w:lang w:val="sr-Latn-RS"/>
        </w:rPr>
      </w:pPr>
      <w:r>
        <w:rPr>
          <w:sz w:val="22"/>
          <w:szCs w:val="22"/>
          <w:lang w:val="sr-Latn-RS"/>
        </w:rPr>
        <w:t>Дирекција полиције</w:t>
      </w:r>
      <w:r>
        <w:rPr>
          <w:sz w:val="22"/>
          <w:szCs w:val="22"/>
          <w:lang w:val="sr-Cyrl-RS"/>
        </w:rPr>
        <w:t xml:space="preserve"> </w:t>
      </w:r>
      <w:r w:rsidRPr="00027D54">
        <w:rPr>
          <w:sz w:val="22"/>
          <w:szCs w:val="22"/>
          <w:lang w:val="sr-Latn-RS"/>
        </w:rPr>
        <w:t xml:space="preserve">обавља полицијске и друге унутрашње послове прописане  </w:t>
      </w:r>
      <w:r w:rsidRPr="00027D54">
        <w:rPr>
          <w:sz w:val="22"/>
          <w:szCs w:val="22"/>
          <w:lang w:val="sr-Cyrl-RS"/>
        </w:rPr>
        <w:t>З</w:t>
      </w:r>
      <w:r w:rsidRPr="00027D54">
        <w:rPr>
          <w:sz w:val="22"/>
          <w:szCs w:val="22"/>
          <w:lang w:val="sr-Latn-RS"/>
        </w:rPr>
        <w:t xml:space="preserve">аконом </w:t>
      </w:r>
      <w:r w:rsidRPr="00027D54">
        <w:rPr>
          <w:sz w:val="22"/>
          <w:szCs w:val="22"/>
          <w:lang w:val="sr-Cyrl-RS"/>
        </w:rPr>
        <w:t xml:space="preserve">о полицији, </w:t>
      </w:r>
      <w:r w:rsidRPr="00027D54">
        <w:rPr>
          <w:sz w:val="22"/>
          <w:szCs w:val="22"/>
          <w:lang w:val="sr-Latn-RS"/>
        </w:rPr>
        <w:t>у циљу остваривања безбедносне заштите живота, права, слобода и личног интегритета грађана, безбедносне заштите имовине и подршке владавини права.</w:t>
      </w:r>
    </w:p>
    <w:p w:rsidR="00027D54" w:rsidRPr="00027D54" w:rsidRDefault="00027D54" w:rsidP="00027D54">
      <w:pPr>
        <w:spacing w:before="120" w:after="120"/>
        <w:jc w:val="both"/>
        <w:rPr>
          <w:sz w:val="22"/>
          <w:szCs w:val="22"/>
          <w:lang w:val="sr-Cyrl-RS"/>
        </w:rPr>
      </w:pPr>
      <w:r w:rsidRPr="00027D54">
        <w:rPr>
          <w:sz w:val="22"/>
          <w:szCs w:val="22"/>
          <w:lang w:val="sr-Latn-RS"/>
        </w:rPr>
        <w:t>Дирекција</w:t>
      </w:r>
      <w:r w:rsidRPr="00027D54">
        <w:rPr>
          <w:sz w:val="22"/>
          <w:szCs w:val="22"/>
          <w:lang w:val="sr-Cyrl-RS"/>
        </w:rPr>
        <w:t xml:space="preserve"> израђује Стратешку процену стања јавне безбедности; Доноси Стратешки план полиције, прати, врши надзор и извешава о реализацији приоритета и учествује у изради других стратегија из делокруга Дирекције; </w:t>
      </w:r>
      <w:r w:rsidRPr="00027D54">
        <w:rPr>
          <w:sz w:val="22"/>
          <w:szCs w:val="22"/>
          <w:lang w:val="sr-Latn-RS"/>
        </w:rPr>
        <w:t xml:space="preserve">Планира, организује, </w:t>
      </w:r>
      <w:r w:rsidRPr="00027D54">
        <w:rPr>
          <w:sz w:val="22"/>
          <w:szCs w:val="22"/>
          <w:lang w:val="sr-Cyrl-RS"/>
        </w:rPr>
        <w:t xml:space="preserve">непосредно учествује, </w:t>
      </w:r>
      <w:r w:rsidRPr="00027D54">
        <w:rPr>
          <w:sz w:val="22"/>
          <w:szCs w:val="22"/>
          <w:lang w:val="sr-Latn-RS"/>
        </w:rPr>
        <w:t xml:space="preserve">координира, прати, контролише, </w:t>
      </w:r>
      <w:r w:rsidRPr="00027D54">
        <w:rPr>
          <w:sz w:val="22"/>
          <w:szCs w:val="22"/>
          <w:lang w:val="sr-Cyrl-RS"/>
        </w:rPr>
        <w:t xml:space="preserve">врши надзор, пружа стручну помоћ, извештава, </w:t>
      </w:r>
      <w:r w:rsidRPr="00027D54">
        <w:rPr>
          <w:sz w:val="22"/>
          <w:szCs w:val="22"/>
          <w:lang w:val="sr-Latn-RS"/>
        </w:rPr>
        <w:t>вреднује и анализира</w:t>
      </w:r>
      <w:r w:rsidRPr="00027D54">
        <w:rPr>
          <w:sz w:val="22"/>
          <w:szCs w:val="22"/>
          <w:lang w:val="sr-Cyrl-RS"/>
        </w:rPr>
        <w:t xml:space="preserve"> рад и </w:t>
      </w:r>
      <w:r w:rsidRPr="00027D54">
        <w:rPr>
          <w:sz w:val="22"/>
          <w:szCs w:val="22"/>
          <w:lang w:val="sr-Latn-RS"/>
        </w:rPr>
        <w:t xml:space="preserve"> предузимање мера и активности</w:t>
      </w:r>
      <w:r w:rsidRPr="00027D54">
        <w:rPr>
          <w:sz w:val="22"/>
          <w:szCs w:val="22"/>
          <w:lang w:val="sr-Cyrl-RS"/>
        </w:rPr>
        <w:t xml:space="preserve"> </w:t>
      </w:r>
      <w:r w:rsidRPr="00027D54">
        <w:rPr>
          <w:sz w:val="22"/>
          <w:szCs w:val="22"/>
          <w:lang w:val="sr-Latn-RS"/>
        </w:rPr>
        <w:t xml:space="preserve">из надлежности полиције; </w:t>
      </w:r>
      <w:r w:rsidRPr="00027D54">
        <w:rPr>
          <w:sz w:val="22"/>
          <w:szCs w:val="22"/>
          <w:lang w:val="sr-Cyrl-RS"/>
        </w:rPr>
        <w:t>Н</w:t>
      </w:r>
      <w:r w:rsidRPr="00027D54">
        <w:rPr>
          <w:sz w:val="22"/>
          <w:szCs w:val="22"/>
          <w:lang w:val="sr-Latn-RS"/>
        </w:rPr>
        <w:t xml:space="preserve">алаже мере за унапређење организације и методологије рада организационих јединица </w:t>
      </w:r>
      <w:r w:rsidRPr="00027D54">
        <w:rPr>
          <w:sz w:val="22"/>
          <w:szCs w:val="22"/>
          <w:lang w:val="sr-Cyrl-RS"/>
        </w:rPr>
        <w:t>у саставу</w:t>
      </w:r>
      <w:r w:rsidRPr="00027D54">
        <w:rPr>
          <w:sz w:val="22"/>
          <w:szCs w:val="22"/>
          <w:lang w:val="sr-Latn-RS"/>
        </w:rPr>
        <w:t xml:space="preserve"> Дирекције; </w:t>
      </w:r>
      <w:r w:rsidRPr="00027D54">
        <w:rPr>
          <w:sz w:val="22"/>
          <w:szCs w:val="22"/>
          <w:lang w:val="sr-Cyrl-RS"/>
        </w:rPr>
        <w:t>спроводи активности</w:t>
      </w:r>
      <w:r w:rsidRPr="00027D54">
        <w:rPr>
          <w:sz w:val="22"/>
          <w:szCs w:val="22"/>
          <w:lang w:val="sr-Latn-RS"/>
        </w:rPr>
        <w:t xml:space="preserve"> по захтевима тужилаштава и судова, притужбама грађана, органа и организација; </w:t>
      </w:r>
      <w:r w:rsidRPr="00027D54">
        <w:rPr>
          <w:sz w:val="22"/>
          <w:szCs w:val="22"/>
          <w:lang w:val="sr-Cyrl-RS"/>
        </w:rPr>
        <w:t>предузима прописане мере и радње</w:t>
      </w:r>
      <w:r w:rsidRPr="00027D54">
        <w:rPr>
          <w:sz w:val="22"/>
          <w:szCs w:val="22"/>
          <w:lang w:val="sr-Latn-RS"/>
        </w:rPr>
        <w:t xml:space="preserve"> у ванредним ситуацијама, ванредном и ратном стању; Развија сарадњу и партнерство са грађанима и другим субјектима заједнице;</w:t>
      </w:r>
      <w:r w:rsidRPr="00027D54">
        <w:rPr>
          <w:sz w:val="22"/>
          <w:szCs w:val="22"/>
          <w:lang w:val="sr-Cyrl-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Дирекција у</w:t>
      </w:r>
      <w:r w:rsidRPr="00027D54">
        <w:rPr>
          <w:sz w:val="22"/>
          <w:szCs w:val="22"/>
          <w:lang w:val="sr-Latn-RS"/>
        </w:rPr>
        <w:t xml:space="preserve"> сарадњи са другим организационим јединицама Министарства</w:t>
      </w:r>
      <w:r w:rsidRPr="00027D54">
        <w:rPr>
          <w:sz w:val="22"/>
          <w:szCs w:val="22"/>
          <w:lang w:val="sr-Cyrl-RS"/>
        </w:rPr>
        <w:t xml:space="preserve">: </w:t>
      </w:r>
      <w:r w:rsidRPr="00027D54">
        <w:rPr>
          <w:sz w:val="22"/>
          <w:szCs w:val="22"/>
          <w:lang w:val="sr-Latn-RS"/>
        </w:rPr>
        <w:t>организује, координира, прати, контролише и непосредно обавља послове међународне оперативно-полицијске сарадње, европских интеграција, управљања пројектима</w:t>
      </w:r>
      <w:r w:rsidRPr="00027D54">
        <w:rPr>
          <w:sz w:val="22"/>
          <w:szCs w:val="22"/>
          <w:lang w:val="sr-Cyrl-RS"/>
        </w:rPr>
        <w:t xml:space="preserve">; </w:t>
      </w:r>
      <w:r w:rsidRPr="00027D54">
        <w:rPr>
          <w:sz w:val="22"/>
          <w:szCs w:val="22"/>
          <w:lang w:val="sr-Latn-RS"/>
        </w:rPr>
        <w:t>учествује у изради кадровског плана, буџетском програмирању, планирању и дефинисању програма стручних обука и усавршавања у полицијским пословима</w:t>
      </w:r>
      <w:r w:rsidRPr="00027D54">
        <w:rPr>
          <w:sz w:val="22"/>
          <w:szCs w:val="22"/>
          <w:lang w:val="sr-Cyrl-RS"/>
        </w:rPr>
        <w:t xml:space="preserve">, </w:t>
      </w:r>
      <w:r w:rsidRPr="00027D54">
        <w:rPr>
          <w:sz w:val="22"/>
          <w:szCs w:val="22"/>
          <w:lang w:val="sr-Latn-RS"/>
        </w:rPr>
        <w:t>учествује у развоју система информационо-комуникационих технологија</w:t>
      </w:r>
      <w:r w:rsidRPr="00027D54">
        <w:rPr>
          <w:sz w:val="22"/>
          <w:szCs w:val="22"/>
          <w:lang w:val="sr-Cyrl-RS"/>
        </w:rPr>
        <w:t>,</w:t>
      </w:r>
      <w:r w:rsidRPr="00027D54">
        <w:rPr>
          <w:sz w:val="22"/>
          <w:szCs w:val="22"/>
          <w:lang w:val="sr-Latn-RS"/>
        </w:rPr>
        <w:t xml:space="preserve"> предлаже доношење плана за материјално-финансијско пословање Дирекције; </w:t>
      </w:r>
      <w:r w:rsidRPr="00027D54">
        <w:rPr>
          <w:sz w:val="22"/>
          <w:szCs w:val="22"/>
          <w:lang w:val="sr-Cyrl-RS"/>
        </w:rPr>
        <w:t>Д</w:t>
      </w:r>
      <w:r w:rsidRPr="00027D54">
        <w:rPr>
          <w:sz w:val="22"/>
          <w:szCs w:val="22"/>
          <w:lang w:val="sr-Latn-RS"/>
        </w:rPr>
        <w:t>оприноси безбедносно-полицијској и наставно-научној активности;  Прати прописе, предлаже измене и допуне, иницира и учествује у изради предлога прописа и извештаја.</w:t>
      </w:r>
    </w:p>
    <w:p w:rsidR="00027D54" w:rsidRPr="00027D54" w:rsidRDefault="00027D54" w:rsidP="00027D54">
      <w:pPr>
        <w:spacing w:before="120" w:after="120"/>
        <w:jc w:val="both"/>
        <w:rPr>
          <w:sz w:val="22"/>
          <w:szCs w:val="22"/>
          <w:lang w:val="sr-Cyrl-RS"/>
        </w:rPr>
      </w:pPr>
      <w:r w:rsidRPr="00027D54">
        <w:rPr>
          <w:sz w:val="22"/>
          <w:szCs w:val="22"/>
          <w:lang w:val="sr-Cyrl-RS"/>
        </w:rPr>
        <w:t>Дирекцијом полиције руководи Директор полиције.</w:t>
      </w:r>
    </w:p>
    <w:p w:rsidR="00027D54" w:rsidRPr="00027D54" w:rsidRDefault="00027D54" w:rsidP="00027D54">
      <w:pPr>
        <w:spacing w:before="120" w:after="120"/>
        <w:jc w:val="both"/>
        <w:rPr>
          <w:sz w:val="22"/>
          <w:szCs w:val="22"/>
          <w:lang w:val="sr-Cyrl-RS"/>
        </w:rPr>
      </w:pPr>
      <w:r w:rsidRPr="00027D54">
        <w:rPr>
          <w:sz w:val="22"/>
          <w:szCs w:val="22"/>
          <w:lang w:val="sr-Cyrl-RS"/>
        </w:rPr>
        <w:t>Директор полиције се бира на јавном конкурсу, на временски период од пет година. Директор има заменика и помоћнике директора.</w:t>
      </w:r>
    </w:p>
    <w:p w:rsidR="00027D54" w:rsidRPr="00027D54" w:rsidRDefault="00027D54" w:rsidP="00027D54">
      <w:pPr>
        <w:spacing w:before="120" w:after="120"/>
        <w:jc w:val="both"/>
        <w:rPr>
          <w:sz w:val="22"/>
          <w:szCs w:val="22"/>
          <w:lang w:val="en-US"/>
        </w:rPr>
      </w:pPr>
      <w:r w:rsidRPr="00027D54">
        <w:rPr>
          <w:sz w:val="22"/>
          <w:szCs w:val="22"/>
          <w:lang w:val="sr-Latn-RS"/>
        </w:rPr>
        <w:t>За</w:t>
      </w:r>
      <w:r w:rsidRPr="00027D54">
        <w:rPr>
          <w:sz w:val="22"/>
          <w:szCs w:val="22"/>
          <w:lang w:val="sr-Cyrl-RS"/>
        </w:rPr>
        <w:t xml:space="preserve"> </w:t>
      </w:r>
      <w:r w:rsidRPr="00027D54">
        <w:rPr>
          <w:sz w:val="22"/>
          <w:szCs w:val="22"/>
          <w:lang w:val="sr-Latn-RS"/>
        </w:rPr>
        <w:t>обављање</w:t>
      </w:r>
      <w:r w:rsidRPr="00027D54">
        <w:rPr>
          <w:sz w:val="22"/>
          <w:szCs w:val="22"/>
          <w:lang w:val="sr-Cyrl-RS"/>
        </w:rPr>
        <w:t xml:space="preserve"> </w:t>
      </w:r>
      <w:r w:rsidRPr="00027D54">
        <w:rPr>
          <w:sz w:val="22"/>
          <w:szCs w:val="22"/>
          <w:lang w:val="sr-Latn-RS"/>
        </w:rPr>
        <w:t>послова</w:t>
      </w:r>
      <w:r w:rsidRPr="00027D54">
        <w:rPr>
          <w:sz w:val="22"/>
          <w:szCs w:val="22"/>
          <w:lang w:val="sr-Cyrl-RS"/>
        </w:rPr>
        <w:t xml:space="preserve"> </w:t>
      </w:r>
      <w:r w:rsidRPr="00027D54">
        <w:rPr>
          <w:sz w:val="22"/>
          <w:szCs w:val="22"/>
          <w:lang w:val="sr-Latn-RS"/>
        </w:rPr>
        <w:t>у Дирекцији</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бразују</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у њеном</w:t>
      </w:r>
      <w:r w:rsidRPr="00027D54">
        <w:rPr>
          <w:sz w:val="22"/>
          <w:szCs w:val="22"/>
          <w:lang w:val="sr-Cyrl-RS"/>
        </w:rPr>
        <w:t xml:space="preserve"> </w:t>
      </w:r>
      <w:r w:rsidRPr="00027D54">
        <w:rPr>
          <w:sz w:val="22"/>
          <w:szCs w:val="22"/>
          <w:lang w:val="sr-Latn-RS"/>
        </w:rPr>
        <w:t>седишту и ван</w:t>
      </w:r>
      <w:r w:rsidRPr="00027D54">
        <w:rPr>
          <w:sz w:val="22"/>
          <w:szCs w:val="22"/>
          <w:lang w:val="sr-Cyrl-RS"/>
        </w:rPr>
        <w:t xml:space="preserve"> </w:t>
      </w:r>
      <w:r w:rsidRPr="00027D54">
        <w:rPr>
          <w:sz w:val="22"/>
          <w:szCs w:val="22"/>
          <w:lang w:val="sr-Latn-RS"/>
        </w:rPr>
        <w:t>њеног</w:t>
      </w:r>
      <w:r w:rsidRPr="00027D54">
        <w:rPr>
          <w:sz w:val="22"/>
          <w:szCs w:val="22"/>
          <w:lang w:val="sr-Cyrl-RS"/>
        </w:rPr>
        <w:t xml:space="preserve"> </w:t>
      </w:r>
      <w:r w:rsidRPr="00027D54">
        <w:rPr>
          <w:sz w:val="22"/>
          <w:szCs w:val="22"/>
          <w:lang w:val="sr-Latn-RS"/>
        </w:rPr>
        <w:t>седишта.</w:t>
      </w:r>
    </w:p>
    <w:p w:rsidR="00027D54" w:rsidRPr="00027D54" w:rsidRDefault="00027D54" w:rsidP="00027D54">
      <w:pPr>
        <w:spacing w:before="120" w:after="120"/>
        <w:jc w:val="both"/>
        <w:rPr>
          <w:sz w:val="22"/>
          <w:szCs w:val="22"/>
          <w:lang w:val="sr-Latn-RS"/>
        </w:rPr>
      </w:pPr>
      <w:r w:rsidRPr="00027D54">
        <w:rPr>
          <w:sz w:val="22"/>
          <w:szCs w:val="22"/>
          <w:lang w:val="sr-Latn-RS"/>
        </w:rPr>
        <w:t>У седишту</w:t>
      </w:r>
      <w:r w:rsidRPr="00027D54">
        <w:rPr>
          <w:sz w:val="22"/>
          <w:szCs w:val="22"/>
          <w:lang w:val="sr-Cyrl-RS"/>
        </w:rPr>
        <w:t xml:space="preserve"> </w:t>
      </w:r>
      <w:r w:rsidRPr="00027D54">
        <w:rPr>
          <w:sz w:val="22"/>
          <w:szCs w:val="22"/>
          <w:lang w:val="sr-Latn-RS"/>
        </w:rPr>
        <w:t>Дирекције</w:t>
      </w:r>
      <w:r w:rsidRPr="00027D54">
        <w:rPr>
          <w:sz w:val="22"/>
          <w:szCs w:val="22"/>
          <w:lang w:val="sr-Cyrl-RS"/>
        </w:rPr>
        <w:t xml:space="preserve"> </w:t>
      </w:r>
      <w:r w:rsidRPr="00027D54">
        <w:rPr>
          <w:sz w:val="22"/>
          <w:szCs w:val="22"/>
          <w:lang w:val="sr-Latn-RS"/>
        </w:rPr>
        <w:t>утврђују</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и то:</w:t>
      </w:r>
    </w:p>
    <w:p w:rsidR="00027D54" w:rsidRPr="00027D54" w:rsidRDefault="00027D54" w:rsidP="00027D54">
      <w:pPr>
        <w:jc w:val="both"/>
        <w:rPr>
          <w:sz w:val="22"/>
          <w:szCs w:val="22"/>
          <w:lang w:val="sr-Latn-RS"/>
        </w:rPr>
      </w:pPr>
      <w:r w:rsidRPr="00027D54">
        <w:rPr>
          <w:sz w:val="22"/>
          <w:szCs w:val="22"/>
          <w:lang w:val="sr-Latn-RS"/>
        </w:rPr>
        <w:t>1. Биро</w:t>
      </w:r>
      <w:r w:rsidRPr="00027D54">
        <w:rPr>
          <w:sz w:val="22"/>
          <w:szCs w:val="22"/>
          <w:lang w:val="sr-Cyrl-RS"/>
        </w:rPr>
        <w:t xml:space="preserve"> </w:t>
      </w:r>
      <w:r w:rsidRPr="00027D54">
        <w:rPr>
          <w:sz w:val="22"/>
          <w:szCs w:val="22"/>
          <w:lang w:val="sr-Latn-RS"/>
        </w:rPr>
        <w:t>директор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2. 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p>
    <w:p w:rsidR="00027D54" w:rsidRPr="00027D54" w:rsidRDefault="00027D54" w:rsidP="00027D54">
      <w:pPr>
        <w:jc w:val="both"/>
        <w:rPr>
          <w:sz w:val="22"/>
          <w:szCs w:val="22"/>
          <w:lang w:val="sr-Latn-RS"/>
        </w:rPr>
      </w:pPr>
      <w:r w:rsidRPr="00027D54">
        <w:rPr>
          <w:sz w:val="22"/>
          <w:szCs w:val="22"/>
          <w:lang w:val="sr-Latn-RS"/>
        </w:rPr>
        <w:t>3. Управа</w:t>
      </w:r>
      <w:r w:rsidRPr="00027D54">
        <w:rPr>
          <w:sz w:val="22"/>
          <w:szCs w:val="22"/>
          <w:lang w:val="sr-Cyrl-RS"/>
        </w:rPr>
        <w:t xml:space="preserve"> </w:t>
      </w:r>
      <w:r w:rsidRPr="00027D54">
        <w:rPr>
          <w:sz w:val="22"/>
          <w:szCs w:val="22"/>
          <w:lang w:val="sr-Latn-RS"/>
        </w:rPr>
        <w:t>криминалистичк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4. Управ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5. Управа</w:t>
      </w:r>
      <w:r w:rsidRPr="00027D54">
        <w:rPr>
          <w:sz w:val="22"/>
          <w:szCs w:val="22"/>
          <w:lang w:val="sr-Cyrl-RS"/>
        </w:rPr>
        <w:t xml:space="preserve"> </w:t>
      </w:r>
      <w:r w:rsidRPr="00027D54">
        <w:rPr>
          <w:sz w:val="22"/>
          <w:szCs w:val="22"/>
          <w:lang w:val="sr-Latn-RS"/>
        </w:rPr>
        <w:t>саобраћај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6. Управа</w:t>
      </w:r>
      <w:r w:rsidRPr="00027D54">
        <w:rPr>
          <w:sz w:val="22"/>
          <w:szCs w:val="22"/>
          <w:lang w:val="sr-Cyrl-RS"/>
        </w:rPr>
        <w:t xml:space="preserve"> </w:t>
      </w:r>
      <w:r w:rsidRPr="00027D54">
        <w:rPr>
          <w:sz w:val="22"/>
          <w:szCs w:val="22"/>
          <w:lang w:val="sr-Latn-RS"/>
        </w:rPr>
        <w:t>гранич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7.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управне</w:t>
      </w:r>
      <w:r w:rsidRPr="00027D54">
        <w:rPr>
          <w:sz w:val="22"/>
          <w:szCs w:val="22"/>
          <w:lang w:val="sr-Cyrl-RS"/>
        </w:rPr>
        <w:t xml:space="preserve"> </w:t>
      </w:r>
      <w:r w:rsidRPr="00027D54">
        <w:rPr>
          <w:sz w:val="22"/>
          <w:szCs w:val="22"/>
          <w:lang w:val="sr-Latn-RS"/>
        </w:rPr>
        <w:t>послове;</w:t>
      </w:r>
    </w:p>
    <w:p w:rsidR="00027D54" w:rsidRPr="00027D54" w:rsidRDefault="00027D54" w:rsidP="00027D54">
      <w:pPr>
        <w:jc w:val="both"/>
        <w:rPr>
          <w:sz w:val="22"/>
          <w:szCs w:val="22"/>
          <w:lang w:val="sr-Latn-RS"/>
        </w:rPr>
      </w:pPr>
      <w:r w:rsidRPr="00027D54">
        <w:rPr>
          <w:sz w:val="22"/>
          <w:szCs w:val="22"/>
          <w:lang w:val="sr-Latn-RS"/>
        </w:rPr>
        <w:t>8. Командно-оперативни</w:t>
      </w:r>
      <w:r w:rsidRPr="00027D54">
        <w:rPr>
          <w:sz w:val="22"/>
          <w:szCs w:val="22"/>
          <w:lang w:val="sr-Cyrl-RS"/>
        </w:rPr>
        <w:t xml:space="preserve"> </w:t>
      </w:r>
      <w:r w:rsidRPr="00027D54">
        <w:rPr>
          <w:sz w:val="22"/>
          <w:szCs w:val="22"/>
          <w:lang w:val="sr-Latn-RS"/>
        </w:rPr>
        <w:t>центар;</w:t>
      </w:r>
    </w:p>
    <w:p w:rsidR="00027D54" w:rsidRPr="00027D54" w:rsidRDefault="00027D54" w:rsidP="00027D54">
      <w:pPr>
        <w:jc w:val="both"/>
        <w:rPr>
          <w:sz w:val="22"/>
          <w:szCs w:val="22"/>
          <w:lang w:val="sr-Latn-RS"/>
        </w:rPr>
      </w:pPr>
      <w:r w:rsidRPr="00027D54">
        <w:rPr>
          <w:sz w:val="22"/>
          <w:szCs w:val="22"/>
          <w:lang w:val="sr-Latn-RS"/>
        </w:rPr>
        <w:t>9.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међународну</w:t>
      </w:r>
      <w:r w:rsidRPr="00027D54">
        <w:rPr>
          <w:sz w:val="22"/>
          <w:szCs w:val="22"/>
          <w:lang w:val="sr-Cyrl-RS"/>
        </w:rPr>
        <w:t xml:space="preserve">  </w:t>
      </w:r>
      <w:r w:rsidRPr="00027D54">
        <w:rPr>
          <w:sz w:val="22"/>
          <w:szCs w:val="22"/>
          <w:lang w:val="sr-Latn-RS"/>
        </w:rPr>
        <w:t>оперативну</w:t>
      </w:r>
      <w:r w:rsidRPr="00027D54">
        <w:rPr>
          <w:sz w:val="22"/>
          <w:szCs w:val="22"/>
          <w:lang w:val="sr-Cyrl-RS"/>
        </w:rPr>
        <w:t xml:space="preserve"> </w:t>
      </w:r>
      <w:r w:rsidRPr="00027D54">
        <w:rPr>
          <w:sz w:val="22"/>
          <w:szCs w:val="22"/>
          <w:lang w:val="sr-Latn-RS"/>
        </w:rPr>
        <w:t>полицијску</w:t>
      </w:r>
      <w:r w:rsidRPr="00027D54">
        <w:rPr>
          <w:sz w:val="22"/>
          <w:szCs w:val="22"/>
          <w:lang w:val="sr-Cyrl-RS"/>
        </w:rPr>
        <w:t xml:space="preserve"> </w:t>
      </w:r>
      <w:r w:rsidRPr="00027D54">
        <w:rPr>
          <w:sz w:val="22"/>
          <w:szCs w:val="22"/>
          <w:lang w:val="sr-Latn-RS"/>
        </w:rPr>
        <w:t>сарадњу;</w:t>
      </w:r>
    </w:p>
    <w:p w:rsidR="00027D54" w:rsidRPr="00027D54" w:rsidRDefault="00027D54" w:rsidP="00027D54">
      <w:pPr>
        <w:jc w:val="both"/>
        <w:rPr>
          <w:sz w:val="22"/>
          <w:szCs w:val="22"/>
          <w:lang w:val="sr-Latn-RS"/>
        </w:rPr>
      </w:pPr>
      <w:r w:rsidRPr="00027D54">
        <w:rPr>
          <w:sz w:val="22"/>
          <w:szCs w:val="22"/>
          <w:lang w:val="sr-Latn-RS"/>
        </w:rPr>
        <w:t>10.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заштиту;</w:t>
      </w:r>
    </w:p>
    <w:p w:rsidR="00027D54" w:rsidRPr="00027D54" w:rsidRDefault="00027D54" w:rsidP="00027D54">
      <w:pPr>
        <w:jc w:val="both"/>
        <w:rPr>
          <w:sz w:val="22"/>
          <w:szCs w:val="22"/>
          <w:lang w:val="sr-Latn-RS"/>
        </w:rPr>
      </w:pPr>
      <w:r w:rsidRPr="00027D54">
        <w:rPr>
          <w:sz w:val="22"/>
          <w:szCs w:val="22"/>
          <w:lang w:val="sr-Latn-RS"/>
        </w:rPr>
        <w:t>11.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обезбеђење</w:t>
      </w:r>
      <w:r w:rsidRPr="00027D54">
        <w:rPr>
          <w:sz w:val="22"/>
          <w:szCs w:val="22"/>
          <w:lang w:val="sr-Cyrl-RS"/>
        </w:rPr>
        <w:t xml:space="preserve"> </w:t>
      </w:r>
      <w:r w:rsidRPr="00027D54">
        <w:rPr>
          <w:sz w:val="22"/>
          <w:szCs w:val="22"/>
          <w:lang w:val="sr-Latn-RS"/>
        </w:rPr>
        <w:t>oдређених</w:t>
      </w:r>
      <w:r w:rsidRPr="00027D54">
        <w:rPr>
          <w:sz w:val="22"/>
          <w:szCs w:val="22"/>
          <w:lang w:val="sr-Cyrl-RS"/>
        </w:rPr>
        <w:t xml:space="preserve"> </w:t>
      </w:r>
      <w:r w:rsidRPr="00027D54">
        <w:rPr>
          <w:sz w:val="22"/>
          <w:szCs w:val="22"/>
          <w:lang w:val="sr-Latn-RS"/>
        </w:rPr>
        <w:t>личности и објеката;</w:t>
      </w:r>
    </w:p>
    <w:p w:rsidR="00027D54" w:rsidRPr="00027D54" w:rsidRDefault="00027D54" w:rsidP="00027D54">
      <w:pPr>
        <w:jc w:val="both"/>
        <w:rPr>
          <w:sz w:val="22"/>
          <w:szCs w:val="22"/>
          <w:lang w:val="sr-Latn-RS"/>
        </w:rPr>
      </w:pPr>
      <w:r w:rsidRPr="00027D54">
        <w:rPr>
          <w:sz w:val="22"/>
          <w:szCs w:val="22"/>
          <w:lang w:val="sr-Latn-RS"/>
        </w:rPr>
        <w:t>12. Жандармерија;</w:t>
      </w:r>
    </w:p>
    <w:p w:rsidR="00027D54" w:rsidRPr="00027D54" w:rsidRDefault="00027D54" w:rsidP="00027D54">
      <w:pPr>
        <w:jc w:val="both"/>
        <w:rPr>
          <w:sz w:val="22"/>
          <w:szCs w:val="22"/>
          <w:lang w:val="sr-Latn-RS"/>
        </w:rPr>
      </w:pPr>
      <w:r w:rsidRPr="00027D54">
        <w:rPr>
          <w:sz w:val="22"/>
          <w:szCs w:val="22"/>
          <w:lang w:val="sr-Latn-RS"/>
        </w:rPr>
        <w:t>13. Хеликоптерска</w:t>
      </w:r>
      <w:r w:rsidRPr="00027D54">
        <w:rPr>
          <w:sz w:val="22"/>
          <w:szCs w:val="22"/>
          <w:lang w:val="sr-Cyrl-RS"/>
        </w:rPr>
        <w:t xml:space="preserve"> </w:t>
      </w:r>
      <w:r w:rsidRPr="00027D54">
        <w:rPr>
          <w:sz w:val="22"/>
          <w:szCs w:val="22"/>
          <w:lang w:val="sr-Latn-RS"/>
        </w:rPr>
        <w:t>јединица;</w:t>
      </w:r>
    </w:p>
    <w:p w:rsidR="00027D54" w:rsidRPr="00027D54" w:rsidRDefault="00027D54" w:rsidP="00027D54">
      <w:pPr>
        <w:jc w:val="both"/>
        <w:rPr>
          <w:sz w:val="22"/>
          <w:szCs w:val="22"/>
          <w:lang w:val="sr-Latn-RS"/>
        </w:rPr>
      </w:pPr>
      <w:r w:rsidRPr="00027D54">
        <w:rPr>
          <w:sz w:val="22"/>
          <w:szCs w:val="22"/>
          <w:lang w:val="sr-Latn-RS"/>
        </w:rPr>
        <w:t>14. Специјална</w:t>
      </w:r>
      <w:r w:rsidRPr="00027D54">
        <w:rPr>
          <w:sz w:val="22"/>
          <w:szCs w:val="22"/>
          <w:lang w:val="sr-Cyrl-RS"/>
        </w:rPr>
        <w:t xml:space="preserve"> </w:t>
      </w:r>
      <w:r w:rsidRPr="00027D54">
        <w:rPr>
          <w:sz w:val="22"/>
          <w:szCs w:val="22"/>
          <w:lang w:val="sr-Latn-RS"/>
        </w:rPr>
        <w:t>антитерористичка</w:t>
      </w:r>
      <w:r w:rsidRPr="00027D54">
        <w:rPr>
          <w:sz w:val="22"/>
          <w:szCs w:val="22"/>
          <w:lang w:val="sr-Cyrl-RS"/>
        </w:rPr>
        <w:t xml:space="preserve"> </w:t>
      </w:r>
      <w:r w:rsidRPr="00027D54">
        <w:rPr>
          <w:sz w:val="22"/>
          <w:szCs w:val="22"/>
          <w:lang w:val="sr-Latn-RS"/>
        </w:rPr>
        <w:t>јединица и</w:t>
      </w:r>
    </w:p>
    <w:p w:rsidR="00027D54" w:rsidRPr="00027D54" w:rsidRDefault="00027D54" w:rsidP="00027D54">
      <w:pPr>
        <w:jc w:val="both"/>
        <w:rPr>
          <w:sz w:val="22"/>
          <w:szCs w:val="22"/>
          <w:lang w:val="sr-Latn-RS"/>
        </w:rPr>
      </w:pPr>
      <w:r w:rsidRPr="00027D54">
        <w:rPr>
          <w:sz w:val="22"/>
          <w:szCs w:val="22"/>
          <w:lang w:val="sr-Latn-RS"/>
        </w:rPr>
        <w:t>15. Координациона</w:t>
      </w:r>
      <w:r w:rsidRPr="00027D54">
        <w:rPr>
          <w:sz w:val="22"/>
          <w:szCs w:val="22"/>
          <w:lang w:val="sr-Cyrl-RS"/>
        </w:rPr>
        <w:t xml:space="preserve"> </w:t>
      </w:r>
      <w:r w:rsidRPr="00027D54">
        <w:rPr>
          <w:sz w:val="22"/>
          <w:szCs w:val="22"/>
          <w:lang w:val="sr-Latn-RS"/>
        </w:rPr>
        <w:t>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сово и Метохију.</w:t>
      </w:r>
    </w:p>
    <w:p w:rsidR="00027D54" w:rsidRPr="00027D54" w:rsidRDefault="00027D54" w:rsidP="00027D54">
      <w:pPr>
        <w:spacing w:before="120" w:after="120"/>
        <w:jc w:val="both"/>
        <w:rPr>
          <w:sz w:val="22"/>
          <w:szCs w:val="22"/>
          <w:lang w:val="sr-Cyrl-RS"/>
        </w:rPr>
      </w:pPr>
      <w:r w:rsidRPr="00027D54">
        <w:rPr>
          <w:sz w:val="22"/>
          <w:szCs w:val="22"/>
          <w:lang w:val="sr-Cyrl-RS"/>
        </w:rPr>
        <w:t>Поред организационих јединица за обављање послова, Министар унутрашњих послова може образовати и полицијске јединице посебне намене, привременог или повременог састава (посебне, инревентне и специјалне јединице, јединице у приправности, оперативне групе, тимове, штабове и друге јединице или радна тела).</w:t>
      </w:r>
    </w:p>
    <w:p w:rsidR="00027D54" w:rsidRPr="00027D54" w:rsidRDefault="00027D54" w:rsidP="00027D54">
      <w:pPr>
        <w:spacing w:before="120" w:after="120"/>
        <w:jc w:val="both"/>
        <w:rPr>
          <w:b/>
          <w:sz w:val="22"/>
          <w:szCs w:val="22"/>
          <w:lang w:val="sr-Latn-RS"/>
        </w:rPr>
      </w:pPr>
      <w:bookmarkStart w:id="28" w:name="БИРО_ДИРЕКТОРА_ПОЛИЦИЈЕ"/>
      <w:r w:rsidRPr="00027D54">
        <w:rPr>
          <w:b/>
          <w:sz w:val="22"/>
          <w:szCs w:val="22"/>
          <w:lang w:val="sr-Latn-RS"/>
        </w:rPr>
        <w:t>Биро Директора полиције</w:t>
      </w:r>
    </w:p>
    <w:bookmarkEnd w:id="28"/>
    <w:p w:rsidR="00027D54" w:rsidRPr="00027D54" w:rsidRDefault="00027D54" w:rsidP="00027D54">
      <w:pPr>
        <w:spacing w:before="120" w:after="120"/>
        <w:jc w:val="both"/>
        <w:rPr>
          <w:sz w:val="22"/>
          <w:szCs w:val="22"/>
          <w:lang w:val="sr-Latn-RS"/>
        </w:rPr>
      </w:pPr>
      <w:r w:rsidRPr="00027D54">
        <w:rPr>
          <w:sz w:val="22"/>
          <w:szCs w:val="22"/>
          <w:lang w:val="sr-Latn-RS"/>
        </w:rPr>
        <w:t>Биро Директора полиције организује и врши послове информисањ</w:t>
      </w:r>
      <w:r w:rsidRPr="00027D54">
        <w:rPr>
          <w:sz w:val="22"/>
          <w:szCs w:val="22"/>
          <w:lang w:val="sr-Cyrl-RS"/>
        </w:rPr>
        <w:t>а</w:t>
      </w:r>
      <w:r w:rsidRPr="00027D54">
        <w:rPr>
          <w:sz w:val="22"/>
          <w:szCs w:val="22"/>
          <w:lang w:val="sr-Latn-RS"/>
        </w:rPr>
        <w:t xml:space="preserve"> од значаја за рад Дирекције</w:t>
      </w:r>
      <w:r w:rsidRPr="00027D54">
        <w:rPr>
          <w:sz w:val="22"/>
          <w:szCs w:val="22"/>
          <w:lang w:val="sr-Cyrl-RS"/>
        </w:rPr>
        <w:t xml:space="preserve"> и обављања полицијских и других унутрашњих послова; О</w:t>
      </w:r>
      <w:r w:rsidRPr="00027D54">
        <w:rPr>
          <w:sz w:val="22"/>
          <w:szCs w:val="22"/>
          <w:lang w:val="sr-Latn-RS"/>
        </w:rPr>
        <w:t>бавља послове протокола</w:t>
      </w:r>
      <w:r w:rsidRPr="00027D54">
        <w:rPr>
          <w:sz w:val="22"/>
          <w:szCs w:val="22"/>
          <w:lang w:val="sr-Cyrl-RS"/>
        </w:rPr>
        <w:t>; П</w:t>
      </w:r>
      <w:r w:rsidRPr="00027D54">
        <w:rPr>
          <w:sz w:val="22"/>
          <w:szCs w:val="22"/>
          <w:lang w:val="sr-Latn-RS"/>
        </w:rPr>
        <w:t>рипрема и организује састанке/седнице</w:t>
      </w:r>
      <w:r w:rsidRPr="00027D54">
        <w:rPr>
          <w:sz w:val="22"/>
          <w:szCs w:val="22"/>
          <w:lang w:val="sr-Cyrl-RS"/>
        </w:rPr>
        <w:t xml:space="preserve"> </w:t>
      </w:r>
      <w:r w:rsidRPr="00027D54">
        <w:rPr>
          <w:sz w:val="22"/>
          <w:szCs w:val="22"/>
          <w:lang w:val="sr-Latn-RS"/>
        </w:rPr>
        <w:t>и иступање</w:t>
      </w:r>
      <w:r w:rsidRPr="00027D54">
        <w:rPr>
          <w:sz w:val="22"/>
          <w:szCs w:val="22"/>
          <w:lang w:val="sr-Cyrl-RS"/>
        </w:rPr>
        <w:t xml:space="preserve"> Дирекције</w:t>
      </w:r>
      <w:r w:rsidRPr="00027D54">
        <w:rPr>
          <w:sz w:val="22"/>
          <w:szCs w:val="22"/>
          <w:lang w:val="sr-Latn-RS"/>
        </w:rPr>
        <w:t xml:space="preserve"> у јавности</w:t>
      </w:r>
      <w:r w:rsidRPr="00027D54">
        <w:rPr>
          <w:sz w:val="22"/>
          <w:szCs w:val="22"/>
          <w:lang w:val="sr-Cyrl-RS"/>
        </w:rPr>
        <w:t xml:space="preserve">, </w:t>
      </w:r>
      <w:r w:rsidRPr="00027D54">
        <w:rPr>
          <w:sz w:val="22"/>
          <w:szCs w:val="22"/>
          <w:lang w:val="sr-Latn-RS"/>
        </w:rPr>
        <w:t>сачињава записнике са састанака и прати њихово спровођење</w:t>
      </w:r>
      <w:r w:rsidRPr="00027D54">
        <w:rPr>
          <w:sz w:val="22"/>
          <w:szCs w:val="22"/>
          <w:lang w:val="sr-Cyrl-RS"/>
        </w:rPr>
        <w:t>;</w:t>
      </w:r>
      <w:r w:rsidRPr="00027D54">
        <w:rPr>
          <w:sz w:val="22"/>
          <w:szCs w:val="22"/>
          <w:lang w:val="sr-Latn-RS"/>
        </w:rPr>
        <w:t xml:space="preserve"> Организује и обавља послове превођења; Пружа стручну правну помоћ; </w:t>
      </w:r>
      <w:r w:rsidRPr="00027D54">
        <w:rPr>
          <w:sz w:val="22"/>
          <w:szCs w:val="22"/>
          <w:lang w:val="sr-Cyrl-RS"/>
        </w:rPr>
        <w:t>С</w:t>
      </w:r>
      <w:r w:rsidRPr="00027D54">
        <w:rPr>
          <w:sz w:val="22"/>
          <w:szCs w:val="22"/>
          <w:lang w:val="sr-Latn-RS"/>
        </w:rPr>
        <w:t>проводи припрем</w:t>
      </w:r>
      <w:r w:rsidRPr="00027D54">
        <w:rPr>
          <w:sz w:val="22"/>
          <w:szCs w:val="22"/>
          <w:lang w:val="sr-Cyrl-RS"/>
        </w:rPr>
        <w:t>н</w:t>
      </w:r>
      <w:r w:rsidRPr="00027D54">
        <w:rPr>
          <w:sz w:val="22"/>
          <w:szCs w:val="22"/>
          <w:lang w:val="sr-Latn-RS"/>
        </w:rPr>
        <w:t>е активности на</w:t>
      </w:r>
      <w:r w:rsidRPr="00027D54">
        <w:rPr>
          <w:sz w:val="22"/>
          <w:szCs w:val="22"/>
          <w:lang w:val="sr-Cyrl-RS"/>
        </w:rPr>
        <w:t xml:space="preserve"> </w:t>
      </w:r>
      <w:r w:rsidRPr="00027D54">
        <w:rPr>
          <w:sz w:val="22"/>
          <w:szCs w:val="22"/>
          <w:lang w:val="sr-Latn-RS"/>
        </w:rPr>
        <w:t xml:space="preserve">изради нацрта нормативних аката; Обрађује захтеве физичких и правних лица </w:t>
      </w:r>
      <w:r w:rsidRPr="00027D54">
        <w:rPr>
          <w:sz w:val="22"/>
          <w:szCs w:val="22"/>
          <w:lang w:val="sr-Cyrl-RS"/>
        </w:rPr>
        <w:t xml:space="preserve">и </w:t>
      </w:r>
      <w:r w:rsidRPr="00027D54">
        <w:rPr>
          <w:sz w:val="22"/>
          <w:szCs w:val="22"/>
          <w:lang w:val="sr-Latn-RS"/>
        </w:rPr>
        <w:t xml:space="preserve">обавља послове у вези са остваривањем права за приступ информацијама од јавног значаја </w:t>
      </w:r>
      <w:r w:rsidRPr="00027D54">
        <w:rPr>
          <w:sz w:val="22"/>
          <w:szCs w:val="22"/>
          <w:lang w:val="sr-Cyrl-RS"/>
        </w:rPr>
        <w:t>из делокруга</w:t>
      </w:r>
      <w:r w:rsidRPr="00027D54">
        <w:rPr>
          <w:sz w:val="22"/>
          <w:szCs w:val="22"/>
          <w:lang w:val="sr-Latn-RS"/>
        </w:rPr>
        <w:t xml:space="preserve"> Дирекциј</w:t>
      </w:r>
      <w:r w:rsidRPr="00027D54">
        <w:rPr>
          <w:sz w:val="22"/>
          <w:szCs w:val="22"/>
          <w:lang w:val="sr-Cyrl-RS"/>
        </w:rPr>
        <w:t>е</w:t>
      </w:r>
      <w:r w:rsidRPr="00027D54">
        <w:rPr>
          <w:sz w:val="22"/>
          <w:szCs w:val="22"/>
          <w:lang w:val="sr-Latn-RS"/>
        </w:rPr>
        <w:t>; Организује и спроводи мере и радње у вези безбедности</w:t>
      </w:r>
      <w:r w:rsidRPr="00027D54">
        <w:rPr>
          <w:sz w:val="22"/>
          <w:szCs w:val="22"/>
          <w:lang w:val="sr-Cyrl-RS"/>
        </w:rPr>
        <w:t>,</w:t>
      </w:r>
      <w:r w:rsidRPr="00027D54">
        <w:rPr>
          <w:sz w:val="22"/>
          <w:szCs w:val="22"/>
          <w:lang w:val="sr-Latn-RS"/>
        </w:rPr>
        <w:t xml:space="preserve"> заштите тајности</w:t>
      </w:r>
      <w:r w:rsidRPr="00027D54">
        <w:rPr>
          <w:sz w:val="22"/>
          <w:szCs w:val="22"/>
          <w:lang w:val="sr-Cyrl-RS"/>
        </w:rPr>
        <w:t xml:space="preserve"> и злоупотребе </w:t>
      </w:r>
      <w:r w:rsidRPr="00027D54">
        <w:rPr>
          <w:sz w:val="22"/>
          <w:szCs w:val="22"/>
          <w:lang w:val="sr-Latn-RS"/>
        </w:rPr>
        <w:t xml:space="preserve"> података; Организује сарадњу са медијима, предлаже промотивн</w:t>
      </w:r>
      <w:r w:rsidRPr="00027D54">
        <w:rPr>
          <w:sz w:val="22"/>
          <w:szCs w:val="22"/>
          <w:lang w:val="sr-Cyrl-RS"/>
        </w:rPr>
        <w:t>е</w:t>
      </w:r>
      <w:r w:rsidRPr="00027D54">
        <w:rPr>
          <w:sz w:val="22"/>
          <w:szCs w:val="22"/>
          <w:lang w:val="sr-Latn-RS"/>
        </w:rPr>
        <w:t xml:space="preserve"> активности.</w:t>
      </w:r>
    </w:p>
    <w:p w:rsidR="00027D54" w:rsidRPr="00027D54" w:rsidRDefault="00027D54" w:rsidP="00027D54">
      <w:pPr>
        <w:spacing w:before="120" w:after="120"/>
        <w:jc w:val="both"/>
        <w:rPr>
          <w:sz w:val="22"/>
          <w:szCs w:val="22"/>
          <w:lang w:val="sr-Latn-RS"/>
        </w:rPr>
      </w:pPr>
      <w:r w:rsidRPr="00027D54">
        <w:rPr>
          <w:sz w:val="22"/>
          <w:szCs w:val="22"/>
          <w:lang w:val="sr-Latn-RS"/>
        </w:rPr>
        <w:t>Биро у свом саставу има Оркестар полиције.</w:t>
      </w:r>
    </w:p>
    <w:p w:rsidR="00027D54" w:rsidRPr="00027D54" w:rsidRDefault="00027D54" w:rsidP="00027D54">
      <w:pPr>
        <w:spacing w:before="120" w:after="120"/>
        <w:jc w:val="both"/>
        <w:rPr>
          <w:sz w:val="22"/>
          <w:szCs w:val="22"/>
          <w:lang w:val="sr-Latn-RS"/>
        </w:rPr>
      </w:pPr>
      <w:r w:rsidRPr="00027D54">
        <w:rPr>
          <w:sz w:val="22"/>
          <w:szCs w:val="22"/>
          <w:lang w:val="sr-Latn-RS"/>
        </w:rPr>
        <w:t>Оркестар полиције припрема и реализује музички прогр</w:t>
      </w:r>
      <w:r w:rsidRPr="00027D54">
        <w:rPr>
          <w:sz w:val="22"/>
          <w:szCs w:val="22"/>
          <w:lang w:val="sr-Cyrl-RS"/>
        </w:rPr>
        <w:t>а</w:t>
      </w:r>
      <w:r w:rsidRPr="00027D54">
        <w:rPr>
          <w:sz w:val="22"/>
          <w:szCs w:val="22"/>
          <w:lang w:val="sr-Latn-RS"/>
        </w:rPr>
        <w:t>м за протоколарне свечаности у Министарству, свечане и забавне приредбе и друга културна дешавања.</w:t>
      </w:r>
    </w:p>
    <w:p w:rsidR="00027D54" w:rsidRPr="00027D54" w:rsidRDefault="00027D54" w:rsidP="00027D54">
      <w:pPr>
        <w:spacing w:before="120" w:after="120"/>
        <w:jc w:val="both"/>
        <w:rPr>
          <w:b/>
          <w:sz w:val="22"/>
          <w:szCs w:val="22"/>
          <w:lang w:val="sr-Latn-RS"/>
        </w:rPr>
      </w:pPr>
      <w:bookmarkStart w:id="29" w:name="КАНЦЕЛАРИЈА_ЗА_КООРДИНАЦИЈУ_АКТИВНОСТИ_У"/>
      <w:r w:rsidRPr="00027D54">
        <w:rPr>
          <w:b/>
          <w:sz w:val="22"/>
          <w:szCs w:val="22"/>
          <w:lang w:val="sr-Latn-RS"/>
        </w:rPr>
        <w:t>Канцеларија за координацију активности у борби против трговине људима</w:t>
      </w:r>
    </w:p>
    <w:bookmarkEnd w:id="29"/>
    <w:p w:rsidR="00027D54" w:rsidRPr="00027D54" w:rsidRDefault="00027D54" w:rsidP="00027D54">
      <w:pPr>
        <w:spacing w:before="120" w:after="120"/>
        <w:jc w:val="both"/>
        <w:rPr>
          <w:sz w:val="22"/>
          <w:szCs w:val="22"/>
          <w:lang w:val="sr-Cyrl-CS"/>
        </w:rPr>
      </w:pPr>
      <w:r w:rsidRPr="00027D54">
        <w:rPr>
          <w:sz w:val="22"/>
          <w:szCs w:val="22"/>
          <w:lang w:val="sr-Latn-RS"/>
        </w:rPr>
        <w:t>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r w:rsidRPr="00027D54">
        <w:rPr>
          <w:sz w:val="22"/>
          <w:szCs w:val="22"/>
          <w:lang w:val="sr-Cyrl-RS"/>
        </w:rPr>
        <w:t xml:space="preserve">, у предметној области:  </w:t>
      </w:r>
      <w:r w:rsidRPr="00027D54">
        <w:rPr>
          <w:sz w:val="22"/>
          <w:szCs w:val="22"/>
          <w:lang w:val="sr-Latn-RS"/>
        </w:rPr>
        <w:t>обавља</w:t>
      </w:r>
      <w:r w:rsidRPr="00027D54">
        <w:rPr>
          <w:sz w:val="22"/>
          <w:szCs w:val="22"/>
          <w:lang w:val="sr-Cyrl-RS"/>
        </w:rPr>
        <w:t xml:space="preserve"> </w:t>
      </w:r>
      <w:r w:rsidRPr="00027D54">
        <w:rPr>
          <w:sz w:val="22"/>
          <w:szCs w:val="22"/>
          <w:lang w:val="sr-Latn-RS"/>
        </w:rPr>
        <w:t>послове</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потребе</w:t>
      </w:r>
      <w:r w:rsidRPr="00027D54">
        <w:rPr>
          <w:sz w:val="22"/>
          <w:szCs w:val="22"/>
          <w:lang w:val="sr-Cyrl-RS"/>
        </w:rPr>
        <w:t xml:space="preserve"> </w:t>
      </w:r>
      <w:r w:rsidRPr="00027D54">
        <w:rPr>
          <w:sz w:val="22"/>
          <w:szCs w:val="22"/>
          <w:lang w:val="sr-Latn-RS"/>
        </w:rPr>
        <w:t>Савет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борбу</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 xml:space="preserve">људима; </w:t>
      </w:r>
      <w:r w:rsidRPr="00027D54">
        <w:rPr>
          <w:sz w:val="22"/>
          <w:szCs w:val="22"/>
          <w:lang w:val="sr-Cyrl-RS"/>
        </w:rPr>
        <w:t>У</w:t>
      </w:r>
      <w:r w:rsidRPr="00027D54">
        <w:rPr>
          <w:sz w:val="22"/>
          <w:szCs w:val="22"/>
          <w:lang w:val="sr-Latn-RS"/>
        </w:rPr>
        <w:t>чествује, спроводи и прати</w:t>
      </w:r>
      <w:r w:rsidRPr="00027D54">
        <w:rPr>
          <w:sz w:val="22"/>
          <w:szCs w:val="22"/>
          <w:lang w:val="sr-Cyrl-RS"/>
        </w:rPr>
        <w:t xml:space="preserve"> </w:t>
      </w:r>
      <w:r w:rsidRPr="00027D54">
        <w:rPr>
          <w:sz w:val="22"/>
          <w:szCs w:val="22"/>
          <w:lang w:val="sr-Latn-RS"/>
        </w:rPr>
        <w:t xml:space="preserve">активности </w:t>
      </w:r>
      <w:r w:rsidRPr="00027D54">
        <w:rPr>
          <w:sz w:val="22"/>
          <w:szCs w:val="22"/>
          <w:lang w:val="sr-Cyrl-RS"/>
        </w:rPr>
        <w:t xml:space="preserve">планиране </w:t>
      </w:r>
      <w:r w:rsidRPr="00027D54">
        <w:rPr>
          <w:sz w:val="22"/>
          <w:szCs w:val="22"/>
          <w:lang w:val="sr-Latn-RS"/>
        </w:rPr>
        <w:t>стратешким</w:t>
      </w:r>
      <w:r w:rsidRPr="00027D54">
        <w:rPr>
          <w:sz w:val="22"/>
          <w:szCs w:val="22"/>
          <w:lang w:val="sr-Cyrl-RS"/>
        </w:rPr>
        <w:t xml:space="preserve"> </w:t>
      </w:r>
      <w:r w:rsidRPr="00027D54">
        <w:rPr>
          <w:sz w:val="22"/>
          <w:szCs w:val="22"/>
          <w:lang w:val="sr-Latn-RS"/>
        </w:rPr>
        <w:t>документима; Прати,</w:t>
      </w:r>
      <w:r w:rsidRPr="00027D54">
        <w:rPr>
          <w:sz w:val="22"/>
          <w:szCs w:val="22"/>
          <w:lang w:val="sr-Cyrl-RS"/>
        </w:rPr>
        <w:t xml:space="preserve"> </w:t>
      </w:r>
      <w:r w:rsidRPr="00027D54">
        <w:rPr>
          <w:sz w:val="22"/>
          <w:szCs w:val="22"/>
          <w:lang w:val="sr-Latn-RS"/>
        </w:rPr>
        <w:t>координира, надзире и усмерава</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w:t>
      </w:r>
      <w:r w:rsidRPr="00027D54">
        <w:rPr>
          <w:sz w:val="22"/>
          <w:szCs w:val="22"/>
          <w:lang w:val="sr-Latn-RS"/>
        </w:rPr>
        <w:t>мера и радњи;</w:t>
      </w:r>
      <w:r w:rsidRPr="00027D54">
        <w:rPr>
          <w:sz w:val="22"/>
          <w:szCs w:val="22"/>
          <w:lang w:val="sr-Cyrl-RS"/>
        </w:rPr>
        <w:t xml:space="preserve"> </w:t>
      </w:r>
      <w:r w:rsidRPr="00027D54">
        <w:rPr>
          <w:sz w:val="22"/>
          <w:szCs w:val="22"/>
          <w:lang w:val="sr-Latn-RS"/>
        </w:rPr>
        <w:t>Прати</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иницира измене и учсетвује у изради </w:t>
      </w:r>
      <w:r w:rsidRPr="00027D54">
        <w:rPr>
          <w:sz w:val="22"/>
          <w:szCs w:val="22"/>
          <w:lang w:val="sr-Latn-RS"/>
        </w:rPr>
        <w:t>међународних</w:t>
      </w:r>
      <w:r w:rsidRPr="00027D54">
        <w:rPr>
          <w:sz w:val="22"/>
          <w:szCs w:val="22"/>
          <w:lang w:val="sr-Cyrl-RS"/>
        </w:rPr>
        <w:t xml:space="preserve"> </w:t>
      </w:r>
      <w:r w:rsidRPr="00027D54">
        <w:rPr>
          <w:sz w:val="22"/>
          <w:szCs w:val="22"/>
          <w:lang w:val="sr-Latn-RS"/>
        </w:rPr>
        <w:t>уговора, законских и других</w:t>
      </w:r>
      <w:r w:rsidRPr="00027D54">
        <w:rPr>
          <w:sz w:val="22"/>
          <w:szCs w:val="22"/>
          <w:lang w:val="sr-Cyrl-RS"/>
        </w:rPr>
        <w:t xml:space="preserve"> </w:t>
      </w:r>
      <w:r w:rsidRPr="00027D54">
        <w:rPr>
          <w:sz w:val="22"/>
          <w:szCs w:val="22"/>
          <w:lang w:val="sr-Latn-RS"/>
        </w:rPr>
        <w:t>прописа;</w:t>
      </w:r>
      <w:r w:rsidRPr="00027D54">
        <w:rPr>
          <w:sz w:val="22"/>
          <w:szCs w:val="22"/>
          <w:lang w:val="sr-Cyrl-RS"/>
        </w:rPr>
        <w:t xml:space="preserve"> </w:t>
      </w:r>
      <w:r w:rsidRPr="00027D54">
        <w:rPr>
          <w:sz w:val="22"/>
          <w:szCs w:val="22"/>
          <w:lang w:val="sr-Latn-RS"/>
        </w:rPr>
        <w:t>Координира</w:t>
      </w:r>
      <w:r w:rsidRPr="00027D54">
        <w:rPr>
          <w:sz w:val="22"/>
          <w:szCs w:val="22"/>
          <w:lang w:val="sr-Cyrl-RS"/>
        </w:rPr>
        <w:t xml:space="preserve"> </w:t>
      </w:r>
      <w:r w:rsidRPr="00027D54">
        <w:rPr>
          <w:sz w:val="22"/>
          <w:szCs w:val="22"/>
          <w:lang w:val="sr-Latn-RS"/>
        </w:rPr>
        <w:t>рад</w:t>
      </w:r>
      <w:r w:rsidRPr="00027D54">
        <w:rPr>
          <w:sz w:val="22"/>
          <w:szCs w:val="22"/>
          <w:lang w:val="sr-Cyrl-RS"/>
        </w:rPr>
        <w:t xml:space="preserve"> и размену података </w:t>
      </w:r>
      <w:r w:rsidRPr="00027D54">
        <w:rPr>
          <w:sz w:val="22"/>
          <w:szCs w:val="22"/>
          <w:lang w:val="sr-Latn-RS"/>
        </w:rPr>
        <w:t>организационих</w:t>
      </w:r>
      <w:r w:rsidRPr="00027D54">
        <w:rPr>
          <w:sz w:val="22"/>
          <w:szCs w:val="22"/>
          <w:lang w:val="sr-Cyrl-RS"/>
        </w:rPr>
        <w:t xml:space="preserve"> </w:t>
      </w:r>
      <w:r w:rsidRPr="00027D54">
        <w:rPr>
          <w:sz w:val="22"/>
          <w:szCs w:val="22"/>
          <w:lang w:val="sr-Latn-RS"/>
        </w:rPr>
        <w:t>јединица</w:t>
      </w:r>
      <w:r w:rsidRPr="00027D54">
        <w:rPr>
          <w:sz w:val="22"/>
          <w:szCs w:val="22"/>
          <w:lang w:val="sr-Cyrl-RS"/>
        </w:rPr>
        <w:t xml:space="preserve"> </w:t>
      </w:r>
      <w:r w:rsidRPr="00027D54">
        <w:rPr>
          <w:sz w:val="22"/>
          <w:szCs w:val="22"/>
          <w:lang w:val="sr-Latn-RS"/>
        </w:rPr>
        <w:lastRenderedPageBreak/>
        <w:t>Дирекције са</w:t>
      </w:r>
      <w:r w:rsidRPr="00027D54">
        <w:rPr>
          <w:sz w:val="22"/>
          <w:szCs w:val="22"/>
          <w:lang w:val="sr-Cyrl-RS"/>
        </w:rPr>
        <w:t xml:space="preserve"> другим партнерима</w:t>
      </w:r>
      <w:r w:rsidRPr="00027D54">
        <w:rPr>
          <w:sz w:val="22"/>
          <w:szCs w:val="22"/>
          <w:lang w:val="sr-Latn-RS"/>
        </w:rPr>
        <w:t>;</w:t>
      </w:r>
      <w:r w:rsidRPr="00027D54">
        <w:rPr>
          <w:sz w:val="22"/>
          <w:szCs w:val="22"/>
          <w:lang w:val="sr-Cyrl-RS"/>
        </w:rPr>
        <w:t xml:space="preserve"> </w:t>
      </w:r>
      <w:r w:rsidRPr="00027D54">
        <w:rPr>
          <w:sz w:val="22"/>
          <w:szCs w:val="22"/>
          <w:lang w:val="sr-Latn-RS"/>
        </w:rPr>
        <w:t>Усмерава и</w:t>
      </w:r>
      <w:r w:rsidRPr="00027D54">
        <w:rPr>
          <w:sz w:val="22"/>
          <w:szCs w:val="22"/>
          <w:lang w:val="sr-Cyrl-RS"/>
        </w:rPr>
        <w:t xml:space="preserve"> п</w:t>
      </w:r>
      <w:r w:rsidRPr="00027D54">
        <w:rPr>
          <w:sz w:val="22"/>
          <w:szCs w:val="22"/>
          <w:lang w:val="sr-Latn-RS"/>
        </w:rPr>
        <w:t>ружа</w:t>
      </w:r>
      <w:r w:rsidRPr="00027D54">
        <w:rPr>
          <w:sz w:val="22"/>
          <w:szCs w:val="22"/>
          <w:lang w:val="sr-Cyrl-RS"/>
        </w:rPr>
        <w:t xml:space="preserve"> </w:t>
      </w:r>
      <w:r w:rsidRPr="00027D54">
        <w:rPr>
          <w:sz w:val="22"/>
          <w:szCs w:val="22"/>
          <w:lang w:val="sr-Latn-RS"/>
        </w:rPr>
        <w:t>стручну</w:t>
      </w:r>
      <w:r w:rsidRPr="00027D54">
        <w:rPr>
          <w:sz w:val="22"/>
          <w:szCs w:val="22"/>
          <w:lang w:val="sr-Cyrl-RS"/>
        </w:rPr>
        <w:t xml:space="preserve"> </w:t>
      </w:r>
      <w:r w:rsidRPr="00027D54">
        <w:rPr>
          <w:sz w:val="22"/>
          <w:szCs w:val="22"/>
          <w:lang w:val="sr-Latn-RS"/>
        </w:rPr>
        <w:t>помоћ</w:t>
      </w:r>
      <w:r w:rsidRPr="00027D54">
        <w:rPr>
          <w:sz w:val="22"/>
          <w:szCs w:val="22"/>
          <w:lang w:val="sr-Cyrl-RS"/>
        </w:rPr>
        <w:t xml:space="preserve"> </w:t>
      </w:r>
      <w:r w:rsidRPr="00027D54">
        <w:rPr>
          <w:sz w:val="22"/>
          <w:szCs w:val="22"/>
          <w:lang w:val="sr-Latn-RS"/>
        </w:rPr>
        <w:t>организационим</w:t>
      </w:r>
      <w:r w:rsidRPr="00027D54">
        <w:rPr>
          <w:sz w:val="22"/>
          <w:szCs w:val="22"/>
          <w:lang w:val="sr-Cyrl-RS"/>
        </w:rPr>
        <w:t xml:space="preserve"> </w:t>
      </w:r>
      <w:r w:rsidRPr="00027D54">
        <w:rPr>
          <w:sz w:val="22"/>
          <w:szCs w:val="22"/>
          <w:lang w:val="sr-Latn-RS"/>
        </w:rPr>
        <w:t>јединицама</w:t>
      </w:r>
      <w:r w:rsidRPr="00027D54">
        <w:rPr>
          <w:sz w:val="22"/>
          <w:szCs w:val="22"/>
          <w:lang w:val="sr-Cyrl-RS"/>
        </w:rPr>
        <w:t xml:space="preserve"> </w:t>
      </w:r>
      <w:r w:rsidRPr="00027D54">
        <w:rPr>
          <w:sz w:val="22"/>
          <w:szCs w:val="22"/>
          <w:lang w:val="sr-Latn-RS"/>
        </w:rPr>
        <w:t>Дирекције у превентивним</w:t>
      </w:r>
      <w:r w:rsidRPr="00027D54">
        <w:rPr>
          <w:sz w:val="22"/>
          <w:szCs w:val="22"/>
          <w:lang w:val="sr-Cyrl-RS"/>
        </w:rPr>
        <w:t xml:space="preserve"> </w:t>
      </w:r>
      <w:r w:rsidRPr="00027D54">
        <w:rPr>
          <w:sz w:val="22"/>
          <w:szCs w:val="22"/>
          <w:lang w:val="sr-Latn-RS"/>
        </w:rPr>
        <w:t xml:space="preserve">активностима и мултидисциплинарној сарадњи </w:t>
      </w:r>
      <w:r w:rsidRPr="00027D54">
        <w:rPr>
          <w:sz w:val="22"/>
          <w:szCs w:val="22"/>
          <w:lang w:val="sr-Cyrl-RS"/>
        </w:rPr>
        <w:t>на свим нивоима</w:t>
      </w:r>
      <w:r w:rsidRPr="00027D54">
        <w:rPr>
          <w:sz w:val="22"/>
          <w:szCs w:val="22"/>
          <w:lang w:val="sr-Latn-RS"/>
        </w:rPr>
        <w:t>; Иницира и у сарадњи са надлежним организационим јединицама организује и спроводи стручну обуку полицијских службеника; Води</w:t>
      </w:r>
      <w:r w:rsidRPr="00027D54">
        <w:rPr>
          <w:sz w:val="22"/>
          <w:szCs w:val="22"/>
          <w:lang w:val="sr-Cyrl-RS"/>
        </w:rPr>
        <w:t xml:space="preserve"> </w:t>
      </w:r>
      <w:r w:rsidRPr="00027D54">
        <w:rPr>
          <w:sz w:val="22"/>
          <w:szCs w:val="22"/>
          <w:lang w:val="sr-Latn-RS"/>
        </w:rPr>
        <w:t>збирке</w:t>
      </w:r>
      <w:r w:rsidRPr="00027D54">
        <w:rPr>
          <w:sz w:val="22"/>
          <w:szCs w:val="22"/>
          <w:lang w:val="sr-Cyrl-RS"/>
        </w:rPr>
        <w:t xml:space="preserve"> </w:t>
      </w:r>
      <w:r w:rsidRPr="00027D54">
        <w:rPr>
          <w:sz w:val="22"/>
          <w:szCs w:val="22"/>
          <w:lang w:val="sr-Latn-RS"/>
        </w:rPr>
        <w:t xml:space="preserve">података. </w:t>
      </w:r>
    </w:p>
    <w:p w:rsidR="00E071AD" w:rsidRDefault="00E071AD" w:rsidP="00027D54">
      <w:pPr>
        <w:spacing w:before="120" w:after="120"/>
        <w:jc w:val="both"/>
        <w:rPr>
          <w:b/>
          <w:sz w:val="22"/>
          <w:szCs w:val="22"/>
          <w:lang w:val="sr-Cyrl-CS"/>
        </w:rPr>
      </w:pPr>
    </w:p>
    <w:p w:rsidR="00E071AD" w:rsidRDefault="00E071AD" w:rsidP="00E071AD">
      <w:pPr>
        <w:spacing w:before="120" w:after="120"/>
        <w:jc w:val="center"/>
        <w:rPr>
          <w:b/>
          <w:sz w:val="22"/>
          <w:szCs w:val="22"/>
          <w:lang w:val="sr-Cyrl-CS"/>
        </w:rPr>
      </w:pPr>
      <w:r w:rsidRPr="00E071AD">
        <w:rPr>
          <w:lang w:val="en-US"/>
        </w:rPr>
        <w:object w:dxaOrig="6750" w:dyaOrig="12945">
          <v:shape id="_x0000_i1027" type="#_x0000_t75" style="width:337.5pt;height:647.25pt" o:ole="">
            <v:imagedata r:id="rId28" o:title=""/>
          </v:shape>
          <o:OLEObject Type="Embed" ProgID="Visio.Drawing.15" ShapeID="_x0000_i1027" DrawAspect="Content" ObjectID="_1631704459" r:id="rId29"/>
        </w:object>
      </w:r>
    </w:p>
    <w:p w:rsidR="00E071AD" w:rsidRDefault="00E071AD" w:rsidP="00027D54">
      <w:pPr>
        <w:spacing w:before="120" w:after="120"/>
        <w:jc w:val="both"/>
        <w:rPr>
          <w:b/>
          <w:sz w:val="22"/>
          <w:szCs w:val="22"/>
          <w:lang w:val="sr-Cyrl-CS"/>
        </w:rPr>
      </w:pPr>
    </w:p>
    <w:p w:rsidR="00027D54" w:rsidRPr="00027D54" w:rsidRDefault="00027D54" w:rsidP="00027D54">
      <w:pPr>
        <w:spacing w:before="120" w:after="120"/>
        <w:jc w:val="both"/>
        <w:rPr>
          <w:b/>
          <w:sz w:val="22"/>
          <w:szCs w:val="22"/>
        </w:rPr>
      </w:pPr>
      <w:bookmarkStart w:id="30" w:name="УПРАВА_КРИМИНАЛИСТИЧКЕ_ПОЛИЦИЈЕ"/>
      <w:r w:rsidRPr="00027D54">
        <w:rPr>
          <w:b/>
          <w:sz w:val="22"/>
          <w:szCs w:val="22"/>
          <w:lang w:val="sr-Cyrl-CS"/>
        </w:rPr>
        <w:t>УПРАВА КРИМИНАЛИСТИЧКЕ ПОЛИЦИЈЕ</w:t>
      </w:r>
      <w:bookmarkEnd w:id="30"/>
    </w:p>
    <w:p w:rsidR="00027D54" w:rsidRPr="00027D54" w:rsidRDefault="00027D54" w:rsidP="00042D77">
      <w:pPr>
        <w:spacing w:before="120" w:after="120"/>
        <w:jc w:val="both"/>
        <w:rPr>
          <w:bCs/>
          <w:sz w:val="22"/>
          <w:szCs w:val="22"/>
          <w:lang w:val="sr-Latn-RS"/>
        </w:rPr>
      </w:pPr>
      <w:r w:rsidRPr="00027D54">
        <w:rPr>
          <w:b/>
          <w:bCs/>
          <w:sz w:val="22"/>
          <w:szCs w:val="22"/>
          <w:u w:val="single"/>
          <w:lang w:val="sr-Cyrl-CS"/>
        </w:rPr>
        <w:t>Управа криминалистичке полиције</w:t>
      </w:r>
      <w:r w:rsidRPr="00027D54">
        <w:rPr>
          <w:bCs/>
          <w:sz w:val="22"/>
          <w:szCs w:val="22"/>
          <w:lang w:val="sr-Cyrl-CS"/>
        </w:rPr>
        <w:t xml:space="preserve">  </w:t>
      </w:r>
      <w:r w:rsidRPr="00027D54">
        <w:rPr>
          <w:bCs/>
          <w:sz w:val="22"/>
          <w:szCs w:val="22"/>
          <w:lang w:val="sr-Latn-RS"/>
        </w:rPr>
        <w:t xml:space="preserve">прати, анализира стање и кретање свих видова криминала, организује и предузима полицијске мере и радње на пословима превенције криминала, откривању и расветљавању свих облика организованог криминала, корупције и тероризма, и с тим у вези сарађује са другим организационим јединицама Министарства унутрашњих послова, надлежним правосудним органима, као и другим државним органима и организацијама, како на националном тако и на међународном плану, а све у циљу расветљавања и документовања кривичних дела и обезбеђења материјалних доказа у складу са законом. </w:t>
      </w:r>
    </w:p>
    <w:p w:rsidR="00027D54" w:rsidRPr="00027D54" w:rsidRDefault="00027D54" w:rsidP="00027D54">
      <w:pPr>
        <w:spacing w:before="120" w:after="120"/>
        <w:jc w:val="both"/>
        <w:rPr>
          <w:bCs/>
          <w:sz w:val="22"/>
          <w:szCs w:val="22"/>
          <w:lang w:val="sr-Latn-RS"/>
        </w:rPr>
      </w:pPr>
      <w:r w:rsidRPr="00027D54">
        <w:rPr>
          <w:bCs/>
          <w:sz w:val="22"/>
          <w:szCs w:val="22"/>
          <w:lang w:val="sr-Latn-RS"/>
        </w:rPr>
        <w:t xml:space="preserve">Предузима полицијске мере и радње на спречавању и откривању кривичних дела из општег криминала, малолетничке делинквенције, привредног криминала, праћења, проналажења и хапшења учинилаца кривичних дела из области злоупотреба дрога, као и оперативно-аналитичког праћења и проучавања стања свих видова криминала. Обавља криминалистичко-обавештајне послове, процену предлога и реализацију оперативно-тактичких и техничких мера из домена посебних доказних радњи и мера циљаних потрага, врши </w:t>
      </w:r>
      <w:r w:rsidRPr="00027D54">
        <w:rPr>
          <w:sz w:val="22"/>
          <w:szCs w:val="22"/>
          <w:lang w:val="ru-RU"/>
        </w:rPr>
        <w:t>форензичка вештачења и испитивања по захтевима надлежних правосудних органа, полицијских управа, служби безбедности и Војске Србије</w:t>
      </w:r>
      <w:r w:rsidRPr="00027D54">
        <w:rPr>
          <w:bCs/>
          <w:sz w:val="22"/>
          <w:szCs w:val="22"/>
          <w:lang w:val="sr-Latn-RS"/>
        </w:rPr>
        <w:t xml:space="preserve">. </w:t>
      </w:r>
    </w:p>
    <w:p w:rsidR="00027D54" w:rsidRPr="00027D54" w:rsidRDefault="00027D54" w:rsidP="00027D54">
      <w:pPr>
        <w:spacing w:before="120" w:after="120"/>
        <w:jc w:val="both"/>
        <w:rPr>
          <w:sz w:val="22"/>
          <w:szCs w:val="22"/>
          <w:lang w:val="ru-RU"/>
        </w:rPr>
      </w:pPr>
      <w:r w:rsidRPr="00027D54">
        <w:rPr>
          <w:sz w:val="22"/>
          <w:szCs w:val="22"/>
          <w:lang w:val="ru-RU"/>
        </w:rPr>
        <w:t xml:space="preserve">Усклађује, усмерава рад, пружа стручну помоћ, одређује приоритете у сузбијању криминала и врши контролно-инструктивну делатност унутрашњих организационих јединица у седишту Управе, као и Полицијске управе за град Београд и полицијских управа из делокруга криминалистичке полиције, са циљем откривања и расветљавања кривичних дела, откривања и хапшења учинилаца кривичних дела и других лица за којима се трага и привођење надлежним правосудним органима. Утврђује и развија методологију поступања из свог делокруга рада у циљу унапређења криминалистичке полиције, непосредно учествује у међународним активностима и у спровођењу међународних пројеката, сарађује са релевантим међународним институцијама и организацијама у циљу дефинисања, израде и спровођења стратешких пројеката, израђује и прати показатеље резултата рада, утврђује ризике, надзире и извештава о реализацији постављених циљева и координира израду планова на нивоу Управе. </w:t>
      </w:r>
      <w:r w:rsidRPr="00027D54">
        <w:rPr>
          <w:sz w:val="22"/>
          <w:szCs w:val="22"/>
          <w:lang w:val="sr-Latn-RS"/>
        </w:rPr>
        <w:t xml:space="preserve">Планира, организује и учествује у изради кадровског плана и предлаже мере за његово унапређење, учествује у припреми и релаизацији програма стручног оспособљавања и спроводи специјалистичке обуке из своје надлежности, са циљем усавршавања полицијских службеника у сарадњи са надлежним организационим јединицама Министарства. </w:t>
      </w:r>
    </w:p>
    <w:p w:rsidR="00027D54" w:rsidRPr="00027D54" w:rsidRDefault="00027D54" w:rsidP="00027D54">
      <w:pPr>
        <w:spacing w:before="120" w:after="120"/>
        <w:jc w:val="both"/>
        <w:rPr>
          <w:sz w:val="22"/>
          <w:szCs w:val="22"/>
          <w:lang w:val="ru-RU"/>
        </w:rPr>
      </w:pPr>
      <w:r w:rsidRPr="00027D54">
        <w:rPr>
          <w:sz w:val="22"/>
          <w:szCs w:val="22"/>
          <w:lang w:val="ru-RU"/>
        </w:rPr>
        <w:t xml:space="preserve">Управа криминалистичке полиције у свом саставу има: </w:t>
      </w:r>
      <w:r w:rsidRPr="00027D54">
        <w:rPr>
          <w:sz w:val="22"/>
          <w:szCs w:val="22"/>
          <w:lang w:val="sr-Latn-RS"/>
        </w:rPr>
        <w:t xml:space="preserve">Одељење за борбу против корупције, </w:t>
      </w:r>
      <w:r w:rsidRPr="00027D54">
        <w:rPr>
          <w:sz w:val="22"/>
          <w:szCs w:val="22"/>
          <w:lang w:val="ru-RU"/>
        </w:rPr>
        <w:t xml:space="preserve">Службу за борбу против организованог криминала, </w:t>
      </w:r>
      <w:r w:rsidRPr="00027D54">
        <w:rPr>
          <w:sz w:val="22"/>
          <w:szCs w:val="22"/>
          <w:lang w:val="sr-Cyrl-CS"/>
        </w:rPr>
        <w:t xml:space="preserve"> Службу за борбу против дрога</w:t>
      </w:r>
      <w:r w:rsidRPr="00027D54">
        <w:rPr>
          <w:sz w:val="22"/>
          <w:szCs w:val="22"/>
          <w:lang w:val="ru-RU"/>
        </w:rPr>
        <w:t xml:space="preserve">, </w:t>
      </w:r>
      <w:r w:rsidRPr="00027D54">
        <w:rPr>
          <w:sz w:val="22"/>
          <w:szCs w:val="22"/>
          <w:lang w:val="sr-Cyrl-CS"/>
        </w:rPr>
        <w:t xml:space="preserve">Службу за борбу против тероризма, </w:t>
      </w:r>
      <w:r w:rsidRPr="00027D54">
        <w:rPr>
          <w:sz w:val="22"/>
          <w:szCs w:val="22"/>
          <w:lang w:val="ru-RU"/>
        </w:rPr>
        <w:t>Службу за откривање ратних злочина, Службу за специјалне истражне методе, Службу за криминалистичко-обавештајне послове,</w:t>
      </w:r>
      <w:r w:rsidRPr="00027D54">
        <w:rPr>
          <w:sz w:val="22"/>
          <w:szCs w:val="22"/>
          <w:lang w:val="sr-Cyrl-CS"/>
        </w:rPr>
        <w:t xml:space="preserve"> </w:t>
      </w:r>
      <w:r w:rsidRPr="00027D54">
        <w:rPr>
          <w:sz w:val="22"/>
          <w:szCs w:val="22"/>
          <w:lang w:val="ru-RU"/>
        </w:rPr>
        <w:t xml:space="preserve">Службу за сузбијање криминала, </w:t>
      </w:r>
      <w:r w:rsidRPr="00027D54">
        <w:rPr>
          <w:sz w:val="22"/>
          <w:szCs w:val="22"/>
          <w:lang w:val="sr-Cyrl-CS"/>
        </w:rPr>
        <w:t>Службу</w:t>
      </w:r>
      <w:r w:rsidRPr="00027D54">
        <w:rPr>
          <w:sz w:val="22"/>
          <w:szCs w:val="22"/>
          <w:lang w:val="ru-RU"/>
        </w:rPr>
        <w:t xml:space="preserve"> за </w:t>
      </w:r>
      <w:r w:rsidRPr="00027D54">
        <w:rPr>
          <w:sz w:val="22"/>
          <w:szCs w:val="22"/>
          <w:lang w:val="sr-Cyrl-CS"/>
        </w:rPr>
        <w:t>криминалистичку</w:t>
      </w:r>
      <w:r w:rsidRPr="00027D54">
        <w:rPr>
          <w:sz w:val="22"/>
          <w:szCs w:val="22"/>
          <w:lang w:val="ru-RU"/>
        </w:rPr>
        <w:t xml:space="preserve"> аналитику </w:t>
      </w:r>
      <w:r w:rsidRPr="00027D54">
        <w:rPr>
          <w:sz w:val="22"/>
          <w:szCs w:val="22"/>
          <w:lang w:val="sr-Cyrl-CS"/>
        </w:rPr>
        <w:t>и</w:t>
      </w:r>
      <w:r w:rsidRPr="00027D54">
        <w:rPr>
          <w:sz w:val="22"/>
          <w:szCs w:val="22"/>
          <w:lang w:val="ru-RU"/>
        </w:rPr>
        <w:t xml:space="preserve"> Национални центар за криминалистичку форензику.</w:t>
      </w:r>
    </w:p>
    <w:p w:rsidR="00027D54" w:rsidRPr="00027D54" w:rsidRDefault="00027D54" w:rsidP="00027D54">
      <w:pPr>
        <w:spacing w:before="120" w:after="120"/>
        <w:jc w:val="both"/>
        <w:rPr>
          <w:sz w:val="22"/>
          <w:szCs w:val="22"/>
          <w:lang w:val="ru-RU"/>
        </w:rPr>
      </w:pPr>
      <w:r w:rsidRPr="00027D54">
        <w:rPr>
          <w:sz w:val="22"/>
          <w:szCs w:val="22"/>
          <w:lang w:val="ru-RU"/>
        </w:rPr>
        <w:t>Одељење за борбу против корупције надлежно је за обављање послова откривања и сузбијања корупције на територији Републике Србије и у свом саставу има: Одсек за координацију и планирање, Одсеке за борбу против корупције  у Београду, Новом Саду, Нишу, Краљеву, Суботици, Зајечару, Јагодини, Ужицу и Шапц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организованог криминала прати и организује послове на откривању и сузбијању свих облика организованог криминала и у свом саставу има: Одељење за сузбијање организованог  кријумчарења опојних дрога, Одељење за сузбијање организованог финансијског криминала, Одељење за сузбијање високотехнолошког криминала, Одељење за сузбијање организованог општег криминала, Одељење за сузбијање трговине људима и кријумчарења људи, Одељење за полицијско-оперативно опсервирање и Јединицу за финансијске истраге.</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дрога обавља полицијске послове везане за примену превентивних и репресивних активности у борби против дрога и у свом саставу има: Одељење за сузбијање кријумчарења хероина, кокаина и марихуане, Одељење за сузбијање кријумчарења синтетичких дрога и злоупотреба са прекурсорима и Одељење за координацију, сарадњу и превенцију наркоманиј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борбу против тероризма обавља послове праћења безбедносно-интересантних појава и догађаја на територији Републике Србије које се могу довести у везу са тероризмом и у свом саставу има: Одељење за спречавање и борбу против тероризма, Одељење за спречавање и борбу против </w:t>
      </w:r>
      <w:r w:rsidRPr="00027D54">
        <w:rPr>
          <w:sz w:val="22"/>
          <w:szCs w:val="22"/>
          <w:lang w:val="sr-Cyrl-CS"/>
        </w:rPr>
        <w:lastRenderedPageBreak/>
        <w:t>екстремизма и Одсеке за борбу против тероризма и екстремизма у Београду, Врању, Новом Саду и Новом Пазар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откривање ратних злочина обавља послове у вези са истрагама кривичних дела ратних злочина, почињених на територији бивше СФРЈ у време оружаних сукоба у периоду 1991. - 1999. године и у свом саставу има: Одељење за откривање кривичних дела против човечности и међународног права и трагање за несталим лицима и Одељење за сарадњу са домаћим и страним правосудним органима, оперативну аналитику, документовање и подршк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специјалне истражне методе обавља послове спровођења посебних доказних радњи и у свом саставу има: Одељење за оперативну подршку и циљане потраге, Одељење за електронски надзор и Одељење за примену оперативне технике, Одељење за експлоатацију, анализу и презентацију мера, Одељење за посебне акције и Одељење за прикривене иследник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о-обавештајне послове надлежна је за послове прикупљања података и информација о свим облицима  криминала и у свом саставу има: Одељење за прикупљање података и Одељење за контролу и анализу.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сузбијање криминала обавља послове праћења и кретања стања криминала у Републици Србији и координира радом свим подручних организационих јединица надлежних за сузбијање криминала у Министарству и у свом саставу има: Одељење за сузбијање привредног криминала, Одељење за сузбијање општег криминала и Одељење за превенцију и сузбијање насиља у породици.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у аналитику обавља послове криминалистичко - оперативне и стратешке анализе и </w:t>
      </w:r>
      <w:r w:rsidRPr="00027D54">
        <w:rPr>
          <w:sz w:val="22"/>
          <w:szCs w:val="22"/>
          <w:lang w:val="ru-RU"/>
        </w:rPr>
        <w:t xml:space="preserve">у свом саставу има: </w:t>
      </w:r>
      <w:r w:rsidRPr="00027D54">
        <w:rPr>
          <w:sz w:val="22"/>
          <w:szCs w:val="22"/>
          <w:lang w:val="sr-Cyrl-CS"/>
        </w:rPr>
        <w:t>Одељење за криминалистичко-оперативну и стратешку анализу, Одељење за координацију рада и размену података и Одељење за развој и администрацију система и мрежа посебне намене</w:t>
      </w:r>
      <w:r w:rsidRPr="00027D54">
        <w:rPr>
          <w:sz w:val="22"/>
          <w:szCs w:val="22"/>
          <w:lang w:val="ru-RU"/>
        </w:rPr>
        <w:t xml:space="preserve">. </w:t>
      </w:r>
    </w:p>
    <w:p w:rsidR="008804E3" w:rsidRDefault="00027D54" w:rsidP="00027D54">
      <w:pPr>
        <w:spacing w:before="120" w:after="120"/>
        <w:jc w:val="both"/>
        <w:rPr>
          <w:sz w:val="22"/>
          <w:szCs w:val="22"/>
          <w:lang w:val="sr-Cyrl-CS"/>
        </w:rPr>
      </w:pPr>
      <w:r w:rsidRPr="00027D54">
        <w:rPr>
          <w:sz w:val="22"/>
          <w:szCs w:val="22"/>
          <w:lang w:val="sr-Cyrl-CS"/>
        </w:rPr>
        <w:t>Национални центар за криминалистичку форензику обавља послове увиђаја и проналажења, прикупљања и обезбеђивања доказа, послове форензичке ре</w:t>
      </w:r>
    </w:p>
    <w:p w:rsidR="00027D54" w:rsidRDefault="00027D54" w:rsidP="00027D54">
      <w:pPr>
        <w:spacing w:before="120" w:after="120"/>
        <w:jc w:val="both"/>
        <w:rPr>
          <w:sz w:val="22"/>
          <w:szCs w:val="22"/>
          <w:lang w:val="sr-Cyrl-CS"/>
        </w:rPr>
      </w:pPr>
      <w:r w:rsidRPr="00027D54">
        <w:rPr>
          <w:sz w:val="22"/>
          <w:szCs w:val="22"/>
          <w:lang w:val="sr-Cyrl-CS"/>
        </w:rPr>
        <w:t xml:space="preserve">трације и идентификације лица и предмета за потребе расветљавања и доказивања кривичних дела и вођења поступка. </w:t>
      </w:r>
    </w:p>
    <w:p w:rsidR="00027D54" w:rsidRPr="00027D54" w:rsidRDefault="00027D54" w:rsidP="00027D54">
      <w:pPr>
        <w:spacing w:before="120" w:after="120"/>
        <w:jc w:val="both"/>
        <w:rPr>
          <w:sz w:val="22"/>
          <w:szCs w:val="22"/>
        </w:rPr>
      </w:pPr>
      <w:r w:rsidRPr="00027D54">
        <w:rPr>
          <w:sz w:val="22"/>
          <w:szCs w:val="22"/>
          <w:lang w:val="sr-Cyrl-CS"/>
        </w:rPr>
        <w:t>У свом саставу има: Одсек за форензичко психолошке анализе и вештачење и полиграфска испитивања, Одсек-Регионални центар за криминалистичку форензику (РЦКФ) у Новом Саду, Одсек-Регионални центар за криминалистичку форензику (РЦКФ) у Нишу, Одсек-Регионални центар за криминалистичку форензику (РЦКФ) у Ужицу, Одељење за ДНК вештачења и вођење националног ДНК регистра, Одељење за физичко-хемијска и токсиколошка вештачења, Одељење за трасолошка и дактилоскопска вештачења и вођење националног АФИС регистра, Одељење за електронска и информатичка форензичка вештачења и Одељење за оперативну форензику, контролу квалитета и унапређење послова форензичких вештачења и анализа.</w: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F35A71" w:rsidRDefault="00F35A71"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867D18" w:rsidRDefault="00867D18" w:rsidP="00CF6A57">
      <w:pPr>
        <w:spacing w:line="276" w:lineRule="auto"/>
        <w:jc w:val="center"/>
        <w:rPr>
          <w:sz w:val="22"/>
          <w:szCs w:val="22"/>
        </w:rPr>
        <w:sectPr w:rsidR="00867D18" w:rsidSect="00F35A71">
          <w:headerReference w:type="default" r:id="rId30"/>
          <w:footerReference w:type="default" r:id="rId31"/>
          <w:footnotePr>
            <w:numFmt w:val="chicago"/>
          </w:footnotePr>
          <w:pgSz w:w="11906" w:h="16838"/>
          <w:pgMar w:top="261" w:right="1134" w:bottom="851" w:left="1134" w:header="709" w:footer="709" w:gutter="0"/>
          <w:pgNumType w:chapSep="period"/>
          <w:cols w:space="708"/>
          <w:docGrid w:linePitch="360"/>
        </w:sectPr>
      </w:pPr>
    </w:p>
    <w:p w:rsidR="005F5F04" w:rsidRPr="00F35A71" w:rsidRDefault="005F5F04" w:rsidP="00CF6A57">
      <w:pPr>
        <w:spacing w:line="276" w:lineRule="auto"/>
        <w:jc w:val="center"/>
        <w:rPr>
          <w:sz w:val="22"/>
          <w:szCs w:val="22"/>
        </w:rPr>
      </w:pPr>
      <w:r w:rsidRPr="00F35A71">
        <w:rPr>
          <w:sz w:val="22"/>
          <w:szCs w:val="22"/>
        </w:rPr>
        <w:lastRenderedPageBreak/>
        <w:t>ОРГАНИЗАЦИОНА ШЕМА УПРАВЕ КРИМИНАЛИСТИЧКЕ ПОЛИЦИЈЕ</w:t>
      </w:r>
    </w:p>
    <w:p w:rsidR="005F5F04" w:rsidRDefault="00042D77" w:rsidP="00CF6A57">
      <w:pPr>
        <w:spacing w:before="120" w:after="120"/>
        <w:rPr>
          <w:b/>
          <w:sz w:val="22"/>
          <w:szCs w:val="22"/>
          <w:lang w:val="sr-Cyrl-CS"/>
        </w:rPr>
      </w:pPr>
      <w:r>
        <w:object w:dxaOrig="23640" w:dyaOrig="24645">
          <v:shape id="_x0000_i1028" type="#_x0000_t75" style="width:511.8pt;height:626pt" o:ole="">
            <v:imagedata r:id="rId32" o:title=""/>
          </v:shape>
          <o:OLEObject Type="Embed" ProgID="Visio.Drawing.15" ShapeID="_x0000_i1028" DrawAspect="Content" ObjectID="_1631704460" r:id="rId33"/>
        </w:object>
      </w:r>
    </w:p>
    <w:p w:rsidR="00027D54" w:rsidRPr="00027D54" w:rsidRDefault="00027D54" w:rsidP="00027D54">
      <w:pPr>
        <w:spacing w:before="120" w:after="120"/>
        <w:jc w:val="both"/>
        <w:rPr>
          <w:b/>
          <w:sz w:val="22"/>
          <w:szCs w:val="22"/>
        </w:rPr>
      </w:pPr>
      <w:bookmarkStart w:id="31" w:name="УПРАВА_ПОЛИЦИЈЕ"/>
      <w:r w:rsidRPr="00027D54">
        <w:rPr>
          <w:b/>
          <w:sz w:val="22"/>
          <w:szCs w:val="22"/>
          <w:lang w:val="sr-Cyrl-CS"/>
        </w:rPr>
        <w:t>УПРАВА ПОЛИЦИЈЕ</w:t>
      </w:r>
    </w:p>
    <w:bookmarkEnd w:id="31"/>
    <w:p w:rsidR="00027D54" w:rsidRPr="00027D54" w:rsidRDefault="00027D54" w:rsidP="00027D54">
      <w:pPr>
        <w:spacing w:before="120" w:after="120"/>
        <w:jc w:val="both"/>
        <w:rPr>
          <w:sz w:val="22"/>
          <w:szCs w:val="22"/>
        </w:rPr>
      </w:pPr>
      <w:r w:rsidRPr="00027D54">
        <w:rPr>
          <w:sz w:val="22"/>
          <w:szCs w:val="22"/>
        </w:rPr>
        <w:t xml:space="preserve">Управа полиције врши процену, планира, организује, прати, усклађује,координира, предлаже, налаже и спроводи мере и активности за организацију, попуну, опремање, контролу и унапређење рада јединица полиције у обављању послова превенције криминала и унапређења безбедности у заједници; </w:t>
      </w:r>
      <w:r w:rsidRPr="00027D54">
        <w:rPr>
          <w:sz w:val="22"/>
          <w:szCs w:val="22"/>
        </w:rPr>
        <w:lastRenderedPageBreak/>
        <w:t xml:space="preserve">одржавања јавног реда и мира, спречавања насиља на спортским приредбама, пружања полицијске помоћи у извршењима и поступцима вансудског намирења; обезбеђивања одређених јавних скупова, личности, органа, објеката и простора; послова одбрамбених припрема и помоћне полиције; попуњености и опремљености организационих јединица полиције и обављања послова из области приватног обезбеђења и детективске делатности. </w:t>
      </w:r>
    </w:p>
    <w:p w:rsidR="00027D54" w:rsidRPr="00027D54" w:rsidRDefault="00027D54" w:rsidP="00027D54">
      <w:pPr>
        <w:spacing w:before="120" w:after="120"/>
        <w:jc w:val="both"/>
        <w:rPr>
          <w:sz w:val="22"/>
          <w:szCs w:val="22"/>
          <w:lang w:val="sr-Latn-RS"/>
        </w:rPr>
      </w:pPr>
      <w:r w:rsidRPr="00027D54">
        <w:rPr>
          <w:sz w:val="22"/>
          <w:szCs w:val="22"/>
        </w:rPr>
        <w:t xml:space="preserve">Прати, врши процену и предлаже мере за унапређење примене Полицијског обавештајног модела у организационим јединицама полиције, посебно у обављању послова одржавања јавног реда и превенције и сузбијања криминала, безбедности на спортским приредбама, праћења активности навијачких група и размени безбедносних информација о спортским приредбама и навијачким групама. Прати примену стандарда међународних радних тела која се баве безбедношћу спортских приредби и непосредно обавља послове размене података са полицијама страних држава и учествује у заједничким активностима са представницима страних полицијских служби у земљи и иностранству, у вези са спортским приредбама. </w:t>
      </w:r>
    </w:p>
    <w:p w:rsidR="00027D54" w:rsidRPr="00027D54" w:rsidRDefault="00027D54" w:rsidP="00027D54">
      <w:pPr>
        <w:spacing w:before="120" w:after="120"/>
        <w:jc w:val="both"/>
        <w:rPr>
          <w:sz w:val="22"/>
          <w:szCs w:val="22"/>
        </w:rPr>
      </w:pPr>
      <w:r w:rsidRPr="00027D54">
        <w:rPr>
          <w:sz w:val="22"/>
          <w:szCs w:val="22"/>
        </w:rPr>
        <w:t>Спроводи управне радње и води другостепени управни поступак, припрема одговоре на тужбе и учествује у управним споровима по тужбама пред Управним судом у вези са прописима о јавним окупљањима, приватном обезбеђењу и детективској делатности.</w:t>
      </w:r>
    </w:p>
    <w:p w:rsidR="00027D54" w:rsidRPr="00027D54" w:rsidRDefault="00027D54" w:rsidP="00027D54">
      <w:pPr>
        <w:spacing w:before="120" w:after="120"/>
        <w:jc w:val="both"/>
        <w:rPr>
          <w:sz w:val="22"/>
          <w:szCs w:val="22"/>
          <w:lang w:val="sr-Latn-RS"/>
        </w:rPr>
      </w:pPr>
      <w:r w:rsidRPr="00027D54">
        <w:rPr>
          <w:sz w:val="22"/>
          <w:szCs w:val="22"/>
        </w:rPr>
        <w:t xml:space="preserve">Управа полиције у свом саставу има: </w:t>
      </w:r>
    </w:p>
    <w:p w:rsidR="00027D54" w:rsidRPr="00027D54" w:rsidRDefault="00027D54" w:rsidP="00027D54">
      <w:pPr>
        <w:spacing w:before="120" w:after="120"/>
        <w:ind w:left="142" w:hanging="142"/>
        <w:jc w:val="both"/>
        <w:rPr>
          <w:sz w:val="22"/>
          <w:szCs w:val="22"/>
        </w:rPr>
      </w:pPr>
      <w:r w:rsidRPr="00027D54">
        <w:rPr>
          <w:sz w:val="22"/>
          <w:szCs w:val="22"/>
        </w:rPr>
        <w:t>- Одељење за организацију полиције, превенцију и рад полиције у заједници са одсецима: Одсек за организацију и развој полиције, Одсек за превенцију и Одсек за рад полиције у заједници.</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јавни ред и мир и остале послове полиције </w:t>
      </w:r>
      <w:r w:rsidRPr="00027D54">
        <w:rPr>
          <w:sz w:val="22"/>
          <w:szCs w:val="22"/>
          <w:lang w:val="sr-Cyrl-CS"/>
        </w:rPr>
        <w:t>са одсецима</w:t>
      </w:r>
      <w:r w:rsidRPr="00027D54">
        <w:rPr>
          <w:sz w:val="22"/>
          <w:szCs w:val="22"/>
        </w:rPr>
        <w:t>: Одсек за јавни ред и мир, Одсек за јавне скупове и Одсек за праћење криминала и остале послове полициј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безбедност спортских приредби – Национални фудбалски информативни центар </w:t>
      </w:r>
      <w:r w:rsidRPr="00027D54">
        <w:rPr>
          <w:sz w:val="22"/>
          <w:szCs w:val="22"/>
          <w:lang w:val="sr-Cyrl-CS"/>
        </w:rPr>
        <w:t>са одсецима</w:t>
      </w:r>
      <w:r w:rsidRPr="00027D54">
        <w:rPr>
          <w:sz w:val="22"/>
          <w:szCs w:val="22"/>
        </w:rPr>
        <w:t>: Одсек за безбедност спортских приредби и Одсек за размену информација о спортским приредбама.</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дбрамбене припреме и помоћну полицију </w:t>
      </w:r>
      <w:r w:rsidRPr="00027D54">
        <w:rPr>
          <w:sz w:val="22"/>
          <w:szCs w:val="22"/>
          <w:lang w:val="sr-Cyrl-CS"/>
        </w:rPr>
        <w:t xml:space="preserve">са </w:t>
      </w:r>
      <w:r w:rsidRPr="00027D54">
        <w:rPr>
          <w:sz w:val="22"/>
          <w:szCs w:val="22"/>
        </w:rPr>
        <w:t>Одсек</w:t>
      </w:r>
      <w:r w:rsidRPr="00027D54">
        <w:rPr>
          <w:sz w:val="22"/>
          <w:szCs w:val="22"/>
          <w:lang w:val="sr-Cyrl-CS"/>
        </w:rPr>
        <w:t>ом</w:t>
      </w:r>
      <w:r w:rsidRPr="00027D54">
        <w:rPr>
          <w:sz w:val="22"/>
          <w:szCs w:val="22"/>
        </w:rPr>
        <w:t xml:space="preserve"> за одбрамбене припреме и помоћну полицију.</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контролу рада полиције </w:t>
      </w:r>
      <w:r w:rsidRPr="00027D54">
        <w:rPr>
          <w:sz w:val="22"/>
          <w:szCs w:val="22"/>
          <w:lang w:val="sr-Cyrl-CS"/>
        </w:rPr>
        <w:t>са одсецима</w:t>
      </w:r>
      <w:r w:rsidRPr="00027D54">
        <w:rPr>
          <w:sz w:val="22"/>
          <w:szCs w:val="22"/>
        </w:rPr>
        <w:t>: Одсек за контролу рада и Одсек за контролу употребе средстава принуд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перативно полицијске вештине и опремање полиције </w:t>
      </w:r>
      <w:r w:rsidRPr="00027D54">
        <w:rPr>
          <w:sz w:val="22"/>
          <w:szCs w:val="22"/>
          <w:lang w:val="sr-Cyrl-CS"/>
        </w:rPr>
        <w:t>са одсецима</w:t>
      </w:r>
      <w:r w:rsidRPr="00027D54">
        <w:rPr>
          <w:sz w:val="22"/>
          <w:szCs w:val="22"/>
        </w:rPr>
        <w:t>: Одсек за развој оперативно-полицијских вештина и Одсек за праћење и планирање опремања.</w:t>
      </w:r>
    </w:p>
    <w:p w:rsidR="005F5F04" w:rsidRDefault="00027D54" w:rsidP="005F5F04">
      <w:pPr>
        <w:spacing w:before="120" w:after="120"/>
        <w:ind w:left="142" w:hanging="142"/>
        <w:jc w:val="both"/>
        <w:rPr>
          <w:sz w:val="22"/>
          <w:szCs w:val="22"/>
          <w:lang w:val="sr-Cyrl-RS"/>
        </w:rPr>
      </w:pPr>
      <w:r w:rsidRPr="00027D54">
        <w:rPr>
          <w:sz w:val="22"/>
          <w:szCs w:val="22"/>
          <w:lang w:val="sr-Cyrl-CS"/>
        </w:rPr>
        <w:t xml:space="preserve">- </w:t>
      </w:r>
      <w:r w:rsidRPr="00027D54">
        <w:rPr>
          <w:sz w:val="22"/>
          <w:szCs w:val="22"/>
        </w:rPr>
        <w:t xml:space="preserve">Одељење за послове приватног обезбеђења и детективске делатности </w:t>
      </w:r>
      <w:r w:rsidRPr="00027D54">
        <w:rPr>
          <w:sz w:val="22"/>
          <w:szCs w:val="22"/>
          <w:lang w:val="sr-Cyrl-CS"/>
        </w:rPr>
        <w:t>са одсецима</w:t>
      </w:r>
      <w:r w:rsidRPr="00027D54">
        <w:rPr>
          <w:sz w:val="22"/>
          <w:szCs w:val="22"/>
        </w:rPr>
        <w:t>: Одсек за праћење и надзор послова приватног обезбеђења и Одсек за праћење и надзор послова детективске делатности.</w:t>
      </w:r>
    </w:p>
    <w:p w:rsidR="007554F1" w:rsidRDefault="007554F1" w:rsidP="007554F1">
      <w:pPr>
        <w:spacing w:before="120" w:after="120"/>
        <w:ind w:left="142" w:hanging="142"/>
        <w:jc w:val="center"/>
        <w:rPr>
          <w:b/>
          <w:sz w:val="22"/>
          <w:szCs w:val="22"/>
          <w:lang w:val="sr-Cyrl-RS"/>
        </w:rPr>
      </w:pPr>
      <w:r w:rsidRPr="005F5F04">
        <w:rPr>
          <w:sz w:val="22"/>
          <w:szCs w:val="22"/>
        </w:rPr>
        <w:lastRenderedPageBreak/>
        <w:t>ОРГАНИЗАЦИОНА ШЕМА УПРАВЕ ПОЛИЦИЈЕ</w:t>
      </w:r>
      <w:r>
        <w:object w:dxaOrig="16118" w:dyaOrig="5363">
          <v:shape id="_x0000_i1029" type="#_x0000_t75" style="width:478.7pt;height:229.25pt" o:ole="">
            <v:imagedata r:id="rId34" o:title=""/>
          </v:shape>
          <o:OLEObject Type="Embed" ProgID="Visio.Drawing.15" ShapeID="_x0000_i1029" DrawAspect="Content" ObjectID="_1631704461" r:id="rId35"/>
        </w:object>
      </w:r>
    </w:p>
    <w:p w:rsidR="00027D54" w:rsidRPr="00027D54" w:rsidRDefault="00027D54" w:rsidP="00027D54">
      <w:pPr>
        <w:spacing w:before="120" w:after="120"/>
        <w:jc w:val="both"/>
        <w:rPr>
          <w:b/>
          <w:sz w:val="22"/>
          <w:szCs w:val="22"/>
        </w:rPr>
      </w:pPr>
      <w:bookmarkStart w:id="32" w:name="УПРАВА_САОБРАЋАЈНЕ_ПОЛИЦИЈЕ"/>
      <w:r w:rsidRPr="00027D54">
        <w:rPr>
          <w:b/>
          <w:sz w:val="22"/>
          <w:szCs w:val="22"/>
        </w:rPr>
        <w:t>У</w:t>
      </w:r>
      <w:r w:rsidRPr="00027D54">
        <w:rPr>
          <w:b/>
          <w:sz w:val="22"/>
          <w:szCs w:val="22"/>
          <w:lang w:val="sr-Cyrl-CS"/>
        </w:rPr>
        <w:t>ПРАВА САОБРАЋАЈНЕ ПОЛИЦИЈЕ</w:t>
      </w:r>
    </w:p>
    <w:bookmarkEnd w:id="32"/>
    <w:p w:rsidR="00027D54" w:rsidRPr="00027D54" w:rsidRDefault="00027D54" w:rsidP="00027D54">
      <w:pPr>
        <w:spacing w:before="120" w:after="120"/>
        <w:jc w:val="both"/>
        <w:rPr>
          <w:sz w:val="22"/>
          <w:szCs w:val="22"/>
          <w:lang w:val="en-US"/>
        </w:rPr>
      </w:pPr>
      <w:r w:rsidRPr="00027D54">
        <w:rPr>
          <w:sz w:val="22"/>
          <w:szCs w:val="22"/>
          <w:lang w:val="en-US"/>
        </w:rPr>
        <w:t xml:space="preserve">Управа саобраћајне полиције обавља послове који за предмет имају безбедност саобраћаја и одговорна је за усмеравање послова безбедности саобраћаја. Врши послове стручног руковођења и усмеравања, као и друге послове који се односе на праћење стања безбедности саобраћаја и налагање мера ради побољшања стања и организације и спровођења интервентне контроле саобраћаја. Врши саобраћајно обезбеђење, пружање стручне помоћи и увид и контролу над радом организационих јединица у области регулисања и контроле саобраћаја. Бави се унапређењем безбедности саобраћаја и радом на управним и </w:t>
      </w:r>
      <w:r w:rsidRPr="00027D54">
        <w:rPr>
          <w:sz w:val="22"/>
          <w:szCs w:val="22"/>
        </w:rPr>
        <w:t>саобраћајно</w:t>
      </w:r>
      <w:r w:rsidRPr="00027D54">
        <w:rPr>
          <w:sz w:val="22"/>
          <w:szCs w:val="22"/>
          <w:lang w:val="en-US"/>
        </w:rPr>
        <w:t xml:space="preserve">-техничким пословима у саобраћају. Усмерава и усклађује рад јединица полиције за контролу и регулисање саобраћаја. </w:t>
      </w:r>
    </w:p>
    <w:p w:rsidR="00027D54" w:rsidRPr="00027D54" w:rsidRDefault="00027D54" w:rsidP="00027D54">
      <w:pPr>
        <w:spacing w:before="120" w:after="120"/>
        <w:jc w:val="both"/>
        <w:rPr>
          <w:sz w:val="22"/>
          <w:szCs w:val="22"/>
          <w:lang w:val="en-US"/>
        </w:rPr>
      </w:pPr>
      <w:r w:rsidRPr="00027D54">
        <w:rPr>
          <w:sz w:val="22"/>
          <w:szCs w:val="22"/>
          <w:lang w:val="en-US"/>
        </w:rPr>
        <w:t xml:space="preserve">Врши анализе стања безбедности саобраћаја и налагање мере у циљу његовог побољшања. Ради на унапређењу методологије рада на пословима регулисања и контроле саобраћаја и секторског начина рада на пословима безбедности саобраћаја. Врши избор и распоред техничких средстава која се користе у контроли саобраћаја. Решава предмете по жалбама у другом степену и предлаже и учествује у нормативном уређивању материје из области безбедности саобраћаја. Прати примену и обезбеђује закониту и уједначену примене прописа из области безбедности саобраћаја. </w:t>
      </w:r>
    </w:p>
    <w:p w:rsidR="00027D54" w:rsidRPr="00027D54" w:rsidRDefault="00027D54" w:rsidP="00027D54">
      <w:pPr>
        <w:spacing w:before="120" w:after="120"/>
        <w:jc w:val="both"/>
        <w:rPr>
          <w:sz w:val="22"/>
          <w:szCs w:val="22"/>
          <w:lang w:val="en-US"/>
        </w:rPr>
      </w:pPr>
      <w:r w:rsidRPr="00027D54">
        <w:rPr>
          <w:sz w:val="22"/>
          <w:szCs w:val="22"/>
          <w:lang w:val="en-US"/>
        </w:rPr>
        <w:t>Прати прекршајни поступак и исход поступака пред надлежним судовима. Врши организовање ширих акција појачане контроле и регулисања саобраћаја и акција превентивног карактера. Израђује програме и учествује у реализацији програма стручног оспособљавања запослених за послове безбедности саобраћаја. Врши посебне видове контроле саобраћаја која се односи на контролу времена управљања возилом, контролу тахографа, ванредних превоза и опасног терета. Спроводи интервентну контролу саобраћаја (помоћу посебн</w:t>
      </w:r>
      <w:r w:rsidRPr="00027D54">
        <w:rPr>
          <w:sz w:val="22"/>
          <w:szCs w:val="22"/>
        </w:rPr>
        <w:t>их</w:t>
      </w:r>
      <w:r w:rsidRPr="00027D54">
        <w:rPr>
          <w:sz w:val="22"/>
          <w:szCs w:val="22"/>
          <w:lang w:val="en-US"/>
        </w:rPr>
        <w:t xml:space="preserve"> возила без обележја полиције). Врши надзор и пружа стручну помоћ организацијама којима је законом поверено вршење одређених послова у вези са безбедношћу саобраћаја на путевима.</w:t>
      </w:r>
    </w:p>
    <w:p w:rsidR="00027D54" w:rsidRPr="00027D54" w:rsidRDefault="00027D54" w:rsidP="00027D54">
      <w:pPr>
        <w:spacing w:before="120" w:after="120"/>
        <w:jc w:val="both"/>
        <w:rPr>
          <w:sz w:val="22"/>
          <w:szCs w:val="22"/>
          <w:lang w:val="sr-Cyrl-CS"/>
        </w:rPr>
      </w:pPr>
      <w:r w:rsidRPr="00027D54">
        <w:rPr>
          <w:sz w:val="22"/>
          <w:szCs w:val="22"/>
          <w:lang w:val="en-US"/>
        </w:rPr>
        <w:t xml:space="preserve">Мејл адреса Управе саобраћајне полиције у Дирекцији полиције је </w:t>
      </w:r>
      <w:r w:rsidRPr="00027D54">
        <w:rPr>
          <w:sz w:val="22"/>
          <w:szCs w:val="22"/>
        </w:rPr>
        <w:t>usp@mup.gov.rs.</w:t>
      </w:r>
    </w:p>
    <w:p w:rsidR="00027D54" w:rsidRPr="00027D54" w:rsidRDefault="00027D54" w:rsidP="00027D54">
      <w:pPr>
        <w:spacing w:before="120" w:after="120"/>
        <w:jc w:val="both"/>
        <w:rPr>
          <w:sz w:val="22"/>
          <w:szCs w:val="22"/>
        </w:rPr>
      </w:pPr>
      <w:r w:rsidRPr="00027D54">
        <w:rPr>
          <w:sz w:val="22"/>
          <w:szCs w:val="22"/>
        </w:rPr>
        <w:t xml:space="preserve">Управом саобраћајне полиције руководи начелник, који има заменика и четири помоћника. </w:t>
      </w:r>
    </w:p>
    <w:p w:rsidR="00027D54" w:rsidRPr="00027D54" w:rsidRDefault="00027D54" w:rsidP="00027D54">
      <w:pPr>
        <w:spacing w:before="120" w:after="120"/>
        <w:jc w:val="both"/>
        <w:rPr>
          <w:sz w:val="22"/>
          <w:szCs w:val="22"/>
        </w:rPr>
      </w:pPr>
      <w:r w:rsidRPr="00027D54">
        <w:rPr>
          <w:sz w:val="22"/>
          <w:szCs w:val="22"/>
        </w:rPr>
        <w:t xml:space="preserve">Управа саобраћајне полиције у свом саставу има: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контролу саобраћаја</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саобраћајно-техничке послове</w:t>
      </w:r>
    </w:p>
    <w:p w:rsidR="00027D54" w:rsidRPr="00027D54" w:rsidRDefault="00027D54" w:rsidP="006D781A">
      <w:pPr>
        <w:numPr>
          <w:ilvl w:val="0"/>
          <w:numId w:val="10"/>
        </w:numPr>
        <w:ind w:left="260" w:hangingChars="118" w:hanging="260"/>
        <w:jc w:val="both"/>
        <w:rPr>
          <w:sz w:val="22"/>
          <w:szCs w:val="22"/>
        </w:rPr>
      </w:pPr>
      <w:r w:rsidRPr="00027D54">
        <w:rPr>
          <w:sz w:val="22"/>
          <w:szCs w:val="22"/>
        </w:rPr>
        <w:t xml:space="preserve">Одељење за саобраћајне незгоде и прекршаје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праћење и унапређење рада саобраћајне полиције.</w:t>
      </w:r>
    </w:p>
    <w:p w:rsidR="00027D54" w:rsidRPr="00027D54" w:rsidRDefault="00027D54" w:rsidP="00027D54">
      <w:pPr>
        <w:spacing w:before="120" w:after="120"/>
        <w:jc w:val="both"/>
        <w:rPr>
          <w:bCs/>
          <w:sz w:val="22"/>
          <w:szCs w:val="22"/>
        </w:rPr>
      </w:pPr>
      <w:r w:rsidRPr="00027D54">
        <w:rPr>
          <w:bCs/>
          <w:sz w:val="22"/>
          <w:szCs w:val="22"/>
        </w:rPr>
        <w:t>Одељење за контролу саобраћаја у свом саставу има:</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 xml:space="preserve">Одсек за контролу и регулисање саобраћаја </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lastRenderedPageBreak/>
        <w:t>Одсек за посебне видове контроле саобраћаја и саобраћајна обезбеђења.</w:t>
      </w:r>
    </w:p>
    <w:p w:rsidR="00027D54" w:rsidRPr="00027D54" w:rsidRDefault="00027D54" w:rsidP="00C15E7D">
      <w:pPr>
        <w:spacing w:before="120" w:after="120"/>
        <w:rPr>
          <w:bCs/>
          <w:sz w:val="22"/>
          <w:szCs w:val="22"/>
          <w:lang w:val="sr-Cyrl-CS"/>
        </w:rPr>
      </w:pPr>
      <w:r w:rsidRPr="00027D54">
        <w:rPr>
          <w:bCs/>
          <w:sz w:val="22"/>
          <w:szCs w:val="22"/>
          <w:lang w:val="sr-Cyrl-CS"/>
        </w:rPr>
        <w:t>Одељење за саобраћајно-техничке послове у свом саставу има:</w:t>
      </w:r>
    </w:p>
    <w:p w:rsidR="00027D54" w:rsidRPr="00C15E7D" w:rsidRDefault="00027D54" w:rsidP="006D781A">
      <w:pPr>
        <w:pStyle w:val="ListParagraph"/>
        <w:numPr>
          <w:ilvl w:val="0"/>
          <w:numId w:val="13"/>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технички преглед возила и привремену саобраћајну сигнализацију </w:t>
      </w:r>
    </w:p>
    <w:p w:rsidR="00027D54" w:rsidRPr="00C15E7D" w:rsidRDefault="00027D54" w:rsidP="006D781A">
      <w:pPr>
        <w:pStyle w:val="ListParagraph"/>
        <w:numPr>
          <w:ilvl w:val="0"/>
          <w:numId w:val="13"/>
        </w:numPr>
        <w:spacing w:after="0" w:line="240" w:lineRule="auto"/>
        <w:ind w:left="284" w:hanging="284"/>
        <w:jc w:val="both"/>
        <w:rPr>
          <w:bCs/>
          <w:lang w:val="sr-Cyrl-CS"/>
        </w:rPr>
      </w:pPr>
      <w:r w:rsidRPr="00C15E7D">
        <w:rPr>
          <w:rFonts w:ascii="Times New Roman" w:hAnsi="Times New Roman"/>
          <w:bCs/>
          <w:lang w:val="sr-Cyrl-CS"/>
        </w:rPr>
        <w:t>Одсек за оспособљавање кандидата за возаче и надзор над субјектима који врше превоз у друмском саобраћају.</w:t>
      </w:r>
    </w:p>
    <w:p w:rsidR="00027D54" w:rsidRPr="00027D54" w:rsidRDefault="00027D54" w:rsidP="00027D54">
      <w:pPr>
        <w:spacing w:before="120" w:after="120"/>
        <w:jc w:val="both"/>
        <w:rPr>
          <w:bCs/>
          <w:sz w:val="22"/>
          <w:szCs w:val="22"/>
          <w:lang w:val="sr-Cyrl-CS"/>
        </w:rPr>
      </w:pPr>
      <w:r w:rsidRPr="00027D54">
        <w:rPr>
          <w:sz w:val="22"/>
          <w:szCs w:val="22"/>
          <w:lang w:val="ru-RU"/>
        </w:rPr>
        <w:t>Одељење за саобраћајне незгоде и прекршаје у</w:t>
      </w:r>
      <w:r w:rsidRPr="00027D54">
        <w:rPr>
          <w:bCs/>
          <w:sz w:val="22"/>
          <w:szCs w:val="22"/>
          <w:lang w:val="sr-Cyrl-CS"/>
        </w:rPr>
        <w:t xml:space="preserve"> свом саставу има:</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саобраћајне незгоде </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Одсек за саобраћајне прекршаје и прекршајни поступак.</w:t>
      </w:r>
    </w:p>
    <w:p w:rsidR="00027D54" w:rsidRPr="00027D54" w:rsidRDefault="00027D54" w:rsidP="00027D54">
      <w:pPr>
        <w:spacing w:before="120" w:after="120"/>
        <w:jc w:val="both"/>
        <w:rPr>
          <w:sz w:val="22"/>
          <w:szCs w:val="22"/>
          <w:lang w:val="sr-Cyrl-CS"/>
        </w:rPr>
      </w:pPr>
      <w:r w:rsidRPr="00027D54">
        <w:rPr>
          <w:sz w:val="22"/>
          <w:szCs w:val="22"/>
          <w:lang w:val="sr-Cyrl-CS"/>
        </w:rPr>
        <w:t>Одељење за праћење и унапређење рада саобраћајне полиције у свом саставу има:</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 xml:space="preserve">Одсек за праћење рада саобраћајне полиције </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Одсек за унапређење рада и примену уређаја.</w:t>
      </w:r>
    </w:p>
    <w:p w:rsidR="007554F1" w:rsidRDefault="007554F1" w:rsidP="005F5F04">
      <w:pPr>
        <w:pStyle w:val="Bodytext21"/>
        <w:shd w:val="clear" w:color="auto" w:fill="auto"/>
        <w:spacing w:line="276" w:lineRule="auto"/>
        <w:ind w:right="-143"/>
        <w:jc w:val="center"/>
        <w:rPr>
          <w:sz w:val="24"/>
          <w:szCs w:val="24"/>
          <w:lang w:val="sr-Cyrl-RS"/>
        </w:rPr>
      </w:pPr>
    </w:p>
    <w:p w:rsidR="005F5F04" w:rsidRDefault="005F5F04" w:rsidP="005F5F04">
      <w:pPr>
        <w:pStyle w:val="Bodytext21"/>
        <w:shd w:val="clear" w:color="auto" w:fill="auto"/>
        <w:spacing w:line="276" w:lineRule="auto"/>
        <w:ind w:right="-143"/>
        <w:jc w:val="center"/>
        <w:rPr>
          <w:sz w:val="24"/>
          <w:szCs w:val="24"/>
        </w:rPr>
      </w:pPr>
      <w:r>
        <w:rPr>
          <w:sz w:val="24"/>
          <w:szCs w:val="24"/>
        </w:rPr>
        <w:t>ОРГАНИЗАЦИОНА ШЕМА УПРАВЕ САОБРАЋАЈНЕ ПОЛИЦИЈЕ</w:t>
      </w:r>
    </w:p>
    <w:p w:rsidR="005F5F04" w:rsidRDefault="005F5F04" w:rsidP="005F5F04">
      <w:pPr>
        <w:spacing w:before="120" w:after="120"/>
        <w:jc w:val="both"/>
        <w:rPr>
          <w:b/>
          <w:sz w:val="22"/>
          <w:szCs w:val="22"/>
          <w:lang w:val="sr-Cyrl-CS"/>
        </w:rPr>
      </w:pPr>
      <w:r>
        <w:rPr>
          <w:lang w:eastAsia="sr-Latn-RS"/>
        </w:rPr>
        <w:object w:dxaOrig="9360" w:dyaOrig="3615">
          <v:shape id="_x0000_i1030" type="#_x0000_t75" style="width:468pt;height:180.95pt" o:ole="">
            <v:imagedata r:id="rId36" o:title=""/>
          </v:shape>
          <o:OLEObject Type="Embed" ProgID="Visio.Drawing.15" ShapeID="_x0000_i1030" DrawAspect="Content" ObjectID="_1631704462" r:id="rId37"/>
        </w:object>
      </w:r>
    </w:p>
    <w:p w:rsidR="00027D54" w:rsidRPr="00027D54" w:rsidRDefault="00027D54" w:rsidP="00027D54">
      <w:pPr>
        <w:spacing w:before="120" w:after="120"/>
        <w:jc w:val="both"/>
        <w:rPr>
          <w:b/>
          <w:sz w:val="22"/>
          <w:szCs w:val="22"/>
        </w:rPr>
      </w:pPr>
      <w:bookmarkStart w:id="33" w:name="УПРАВА_ГРАНИЧНЕ_ПОЛИЦИЈЕ"/>
      <w:r w:rsidRPr="00027D54">
        <w:rPr>
          <w:b/>
          <w:sz w:val="22"/>
          <w:szCs w:val="22"/>
          <w:lang w:val="sr-Cyrl-CS"/>
        </w:rPr>
        <w:t>УПРАВА ГРАНИЧНЕ ПОЛИЦИЈЕ</w:t>
      </w:r>
    </w:p>
    <w:bookmarkEnd w:id="33"/>
    <w:p w:rsidR="00027D54" w:rsidRPr="00027D54" w:rsidRDefault="00027D54" w:rsidP="00027D54">
      <w:pPr>
        <w:spacing w:before="120" w:after="120"/>
        <w:jc w:val="both"/>
        <w:rPr>
          <w:sz w:val="22"/>
          <w:szCs w:val="22"/>
          <w:lang w:val="sr-Cyrl-CS"/>
        </w:rPr>
      </w:pPr>
      <w:r w:rsidRPr="00027D54">
        <w:rPr>
          <w:b/>
          <w:sz w:val="22"/>
          <w:szCs w:val="22"/>
          <w:u w:val="single"/>
          <w:lang w:val="en-US"/>
        </w:rPr>
        <w:t>Управа граничне полиције</w:t>
      </w:r>
      <w:r w:rsidRPr="00027D54">
        <w:rPr>
          <w:sz w:val="22"/>
          <w:szCs w:val="22"/>
          <w:lang w:val="en-US"/>
        </w:rPr>
        <w:t xml:space="preserve"> планира, организује и распоређује послове на унутрашње организационе јединице, обезбеђује законито, благовремено и ефикасно извршавање послова и задатака Управе. Организује рад на пословима </w:t>
      </w:r>
      <w:r w:rsidRPr="00027D54">
        <w:rPr>
          <w:sz w:val="22"/>
          <w:szCs w:val="22"/>
          <w:lang w:val="sr-Cyrl-CS"/>
        </w:rPr>
        <w:t>заштите</w:t>
      </w:r>
      <w:r w:rsidRPr="00027D54">
        <w:rPr>
          <w:sz w:val="22"/>
          <w:szCs w:val="22"/>
          <w:lang w:val="en-US"/>
        </w:rPr>
        <w:t xml:space="preserve"> државне границе, кретања и боравка странаца, сузбијања прекограничног криминала, и</w:t>
      </w:r>
      <w:r w:rsidRPr="00027D54">
        <w:rPr>
          <w:sz w:val="22"/>
          <w:szCs w:val="22"/>
          <w:lang w:val="sr-Cyrl-CS"/>
        </w:rPr>
        <w:t>регуларних</w:t>
      </w:r>
      <w:r w:rsidRPr="00027D54">
        <w:rPr>
          <w:sz w:val="22"/>
          <w:szCs w:val="22"/>
          <w:lang w:val="en-US"/>
        </w:rPr>
        <w:t xml:space="preserve"> миграција </w:t>
      </w:r>
      <w:r w:rsidRPr="00027D54">
        <w:rPr>
          <w:sz w:val="22"/>
          <w:szCs w:val="22"/>
          <w:lang w:val="sr-Cyrl-CS"/>
        </w:rPr>
        <w:t>и послова азила</w:t>
      </w:r>
      <w:r w:rsidRPr="00027D54">
        <w:rPr>
          <w:sz w:val="22"/>
          <w:szCs w:val="22"/>
          <w:lang w:val="en-US"/>
        </w:rPr>
        <w:t xml:space="preserve">. </w:t>
      </w:r>
      <w:r w:rsidRPr="00027D54">
        <w:rPr>
          <w:sz w:val="22"/>
          <w:szCs w:val="22"/>
          <w:lang w:val="sr-Cyrl-CS"/>
        </w:rPr>
        <w:t xml:space="preserve">Сарађује са другим линијама рада Дирекције полиције и Министарства. Преко својих унутрашњих организационих јединица остварује сарадњу са другим субјектима на државној граници (Управа царина, инспекцијске службе, капетаније), сарађује са другим државним органима и институцијама, остварује међународну сарадњу у оквиру своје надлежности. Обезбеђује стално информисање и обавештавање о свим догађајима и појавама из надлежности Управе. </w:t>
      </w:r>
      <w:r w:rsidRPr="00027D54">
        <w:rPr>
          <w:sz w:val="22"/>
          <w:szCs w:val="22"/>
          <w:lang w:val="en-US"/>
        </w:rPr>
        <w:t>Организује вршење надзора и контроле по пословима из надлежности делокруга Управе.</w:t>
      </w:r>
      <w:r w:rsidRPr="00027D54">
        <w:rPr>
          <w:sz w:val="22"/>
          <w:szCs w:val="22"/>
          <w:lang w:val="sr-Cyrl-CS"/>
        </w:rPr>
        <w:t xml:space="preserve"> </w:t>
      </w:r>
    </w:p>
    <w:p w:rsidR="00027D54" w:rsidRPr="00027D54" w:rsidRDefault="00027D54" w:rsidP="00027D54">
      <w:pPr>
        <w:spacing w:before="120" w:after="120"/>
        <w:jc w:val="both"/>
        <w:rPr>
          <w:sz w:val="22"/>
          <w:szCs w:val="22"/>
          <w:lang w:val="en-US"/>
        </w:rPr>
      </w:pPr>
      <w:r w:rsidRPr="00027D54">
        <w:rPr>
          <w:sz w:val="22"/>
          <w:szCs w:val="22"/>
          <w:lang w:val="sr-Cyrl-CS"/>
        </w:rPr>
        <w:t>Управа граничне полиције у свом саставу има: Службу за границу, Одељење за послове прекограничне сарадње и оперативне послове, Оперативни центар, Канцелариј</w:t>
      </w:r>
      <w:r w:rsidRPr="00027D54">
        <w:rPr>
          <w:sz w:val="22"/>
          <w:szCs w:val="22"/>
          <w:lang w:val="en-US"/>
        </w:rPr>
        <w:t>у</w:t>
      </w:r>
      <w:r w:rsidRPr="00027D54">
        <w:rPr>
          <w:sz w:val="22"/>
          <w:szCs w:val="22"/>
          <w:lang w:val="sr-Cyrl-CS"/>
        </w:rPr>
        <w:t xml:space="preserve"> за азил, Одељење за анализу ризика, Одељење за сузбијање прекограничног криминала, Јединицу за спровођење компе</w:t>
      </w:r>
      <w:r w:rsidRPr="00027D54">
        <w:rPr>
          <w:sz w:val="22"/>
          <w:szCs w:val="22"/>
        </w:rPr>
        <w:t>н</w:t>
      </w:r>
      <w:r w:rsidRPr="00027D54">
        <w:rPr>
          <w:sz w:val="22"/>
          <w:szCs w:val="22"/>
          <w:lang w:val="sr-Cyrl-CS"/>
        </w:rPr>
        <w:t>заторних мера, Службу за странце</w:t>
      </w:r>
      <w:r w:rsidRPr="00027D54">
        <w:rPr>
          <w:sz w:val="22"/>
          <w:szCs w:val="22"/>
          <w:lang w:val="sr-Cyrl-RS"/>
        </w:rPr>
        <w:t xml:space="preserve">, </w:t>
      </w:r>
      <w:r w:rsidRPr="00027D54">
        <w:rPr>
          <w:sz w:val="22"/>
          <w:szCs w:val="22"/>
          <w:lang w:val="sr-Cyrl-CS"/>
        </w:rPr>
        <w:t>Одељење за професи</w:t>
      </w:r>
      <w:r w:rsidRPr="00027D54">
        <w:rPr>
          <w:sz w:val="22"/>
          <w:szCs w:val="22"/>
        </w:rPr>
        <w:t>o</w:t>
      </w:r>
      <w:r w:rsidRPr="00027D54">
        <w:rPr>
          <w:sz w:val="22"/>
          <w:szCs w:val="22"/>
          <w:lang w:val="sr-Cyrl-CS"/>
        </w:rPr>
        <w:t>налне стандарде и полицијске вештине и Одељење за оперативну подршку и опремање.</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границу</w:t>
      </w:r>
      <w:r w:rsidRPr="00027D54">
        <w:rPr>
          <w:sz w:val="22"/>
          <w:szCs w:val="22"/>
          <w:lang w:val="sr-Cyrl-RS"/>
        </w:rPr>
        <w:t xml:space="preserve"> координира радом организационих јединица у свом саставу, усмерава и усклађује рад регионалних центара граничне полиције и станица граничне полиције и пружа им стручну помоћ, организује спровођење законских и других прописа везаних за граничне провере, надзор државне границе и пограничне послове. Служба за границу у свом саставу има: Одељење за граничне провере (Одсек за граничне провере у друмском саобраћају и Одсек за граничне провере у речном, железничком и ваздушном саобраћају), Одељење за надзор границе и управно поступање у граничним пословима (Одсек за надзор државне границе на копну, Одсек за надзор државне границе на води и Одсек за управно поступање у граничним пословима), Регионални центар граничне </w:t>
      </w:r>
      <w:r w:rsidRPr="00027D54">
        <w:rPr>
          <w:sz w:val="22"/>
          <w:szCs w:val="22"/>
          <w:lang w:val="sr-Cyrl-RS"/>
        </w:rPr>
        <w:lastRenderedPageBreak/>
        <w:t>полиције према Хрватској – Нови Сад</w:t>
      </w:r>
      <w:r w:rsidRPr="00027D54">
        <w:rPr>
          <w:sz w:val="22"/>
          <w:szCs w:val="22"/>
          <w:lang w:val="sr-Latn-RS"/>
        </w:rPr>
        <w:t>,</w:t>
      </w:r>
      <w:r w:rsidRPr="00027D54">
        <w:rPr>
          <w:sz w:val="22"/>
          <w:szCs w:val="22"/>
          <w:lang w:val="sr-Cyrl-RS"/>
        </w:rPr>
        <w:t xml:space="preserve"> Регионални центар граничне полиције према Мађарској – Суботица, Регионални центар граничне полиције према Румунији – Вршац, Регионални центар граничне полиције према Бугарској – Димитровград, Регионални центар граничне полиције према Македонији – Прешево, Регионални центар граничне полиције према Црној Гори – Прибој, Регионални центар граничне полиције према Босни и Херцеговини – Ужице, Станицу граничне полиције Београд, Станицу граничне полиције Ниш – Аеродром</w:t>
      </w:r>
      <w:r w:rsidRPr="00027D54">
        <w:rPr>
          <w:sz w:val="22"/>
          <w:szCs w:val="22"/>
          <w:lang w:val="sr-Latn-RS"/>
        </w:rPr>
        <w:t xml:space="preserve"> </w:t>
      </w:r>
      <w:r w:rsidRPr="00027D54">
        <w:rPr>
          <w:sz w:val="22"/>
          <w:szCs w:val="22"/>
          <w:lang w:val="sr-Cyrl-RS"/>
        </w:rPr>
        <w:t xml:space="preserve">и Станицу граничне полиције Краљево. </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ђ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Бачки брег (Полицијско одељење Риђица), Станицу граничне полиције Таванкут, Станицу граничне полиције Суботица, Станицу граничне полиције Хоргош и Станицу граничне полиције Ђала.</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Руму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икинда, Станицу граничне полиције Српска Црња (Полицијско одељење Јаша Томић), Станицу граничне полиције Вршац (Полицијско одељење Пландиште), Станицу граничне полиције Калуђерово, Станицу граничне полиције Велико Градиште, Станицу граничне полиције Кладово (Полицијско одељење Доњи Милановац) и Станицу граничне полиције Неготин (Полицијско одељење Душановац).</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уг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Вршка Чука (Полицијско одељење Књажевац), Станицу граничне полиције Димитровград, Станицу граничне полиције Пирот, Станицу граничне полиције Стрезимировци и Станицу граничне полиције Рибар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кедо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Рујан, Станицу граничне полиције Прешево и Станицу граничне полиције Прохор Пчињски (Полицијско одељење Трговиште).</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осни и Херцеговин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отроман, Станицу граничне полиције Бајина Башта, Станицу граничне полиције Љубовија, Станицу граничне полиције Мали Зворник, Станицу граничне полиције Трбушница и Станицу граничне полиције Бадовин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Хрват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Сремска Рача, Станицу граничне полиције Батровци, Станицу граничне полиције Шид, Станицу граничне полиције Бачка Паланка, Станицу граничне полиције Богојево, Станицу граничне полиције Бездан и Станицу граничне полиције Нови Сад.</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Црној Гор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Увац, Станицу граничне полиције Лим, Станицу граничне полиције Пријепоље</w:t>
      </w:r>
      <w:r w:rsidRPr="00027D54">
        <w:rPr>
          <w:bCs/>
          <w:sz w:val="22"/>
          <w:szCs w:val="22"/>
          <w:lang w:val="en-US"/>
        </w:rPr>
        <w:t xml:space="preserve"> (Полицијско одељење Сјеница)</w:t>
      </w:r>
      <w:r w:rsidRPr="00027D54">
        <w:rPr>
          <w:bCs/>
          <w:sz w:val="22"/>
          <w:szCs w:val="22"/>
          <w:lang w:val="sr-Cyrl-CS"/>
        </w:rPr>
        <w:t xml:space="preserve"> и Станицу граничне полиције Мехов Крш.</w:t>
      </w:r>
    </w:p>
    <w:p w:rsidR="00027D54" w:rsidRPr="00027D54" w:rsidRDefault="00027D54" w:rsidP="00027D54">
      <w:pPr>
        <w:spacing w:before="120" w:after="120"/>
        <w:jc w:val="both"/>
        <w:rPr>
          <w:sz w:val="22"/>
          <w:szCs w:val="22"/>
          <w:lang w:val="sr-Cyrl-RS"/>
        </w:rPr>
      </w:pPr>
      <w:r w:rsidRPr="00027D54">
        <w:rPr>
          <w:b/>
          <w:sz w:val="22"/>
          <w:szCs w:val="22"/>
          <w:lang w:val="sr-Cyrl-RS"/>
        </w:rPr>
        <w:t>Станица граничне полиције Београд,</w:t>
      </w:r>
      <w:r w:rsidRPr="00027D54">
        <w:rPr>
          <w:sz w:val="22"/>
          <w:szCs w:val="22"/>
          <w:lang w:val="sr-Cyrl-RS"/>
        </w:rPr>
        <w:t xml:space="preserve"> </w:t>
      </w:r>
      <w:r w:rsidRPr="00027D54">
        <w:rPr>
          <w:b/>
          <w:sz w:val="22"/>
          <w:szCs w:val="22"/>
          <w:lang w:val="sr-Cyrl-RS"/>
        </w:rPr>
        <w:t>Станица граничне полиције Ниш – Аеродром</w:t>
      </w:r>
      <w:r w:rsidRPr="00027D54">
        <w:rPr>
          <w:sz w:val="22"/>
          <w:szCs w:val="22"/>
          <w:lang w:val="sr-Cyrl-RS"/>
        </w:rPr>
        <w:t xml:space="preserve"> и </w:t>
      </w:r>
      <w:r w:rsidRPr="00027D54">
        <w:rPr>
          <w:b/>
          <w:sz w:val="22"/>
          <w:szCs w:val="22"/>
          <w:lang w:val="sr-Cyrl-RS"/>
        </w:rPr>
        <w:t>Станица граничне полиције Краљево</w:t>
      </w:r>
      <w:r w:rsidRPr="00027D54">
        <w:rPr>
          <w:sz w:val="22"/>
          <w:szCs w:val="22"/>
          <w:lang w:val="sr-Cyrl-RS"/>
        </w:rPr>
        <w:t xml:space="preserve"> обављају послове граничних провера у зони своје одговорности. Усмеравају и усклађују рад полицијских службеника станиц</w:t>
      </w:r>
      <w:r w:rsidRPr="00027D54">
        <w:rPr>
          <w:sz w:val="22"/>
          <w:szCs w:val="22"/>
          <w:lang w:val="sr-Latn-RS"/>
        </w:rPr>
        <w:t>e</w:t>
      </w:r>
      <w:r w:rsidRPr="00027D54">
        <w:rPr>
          <w:sz w:val="22"/>
          <w:szCs w:val="22"/>
          <w:lang w:val="sr-Cyrl-RS"/>
        </w:rPr>
        <w:t xml:space="preserve"> граничне полиције са радом полицијских службеника полицијских управа и пружају им стручну помоћ, као и са оператером аеродрома и представницима авиокомпанија. </w:t>
      </w:r>
    </w:p>
    <w:p w:rsidR="00027D54" w:rsidRPr="00027D54" w:rsidRDefault="00027D54" w:rsidP="00027D54">
      <w:pPr>
        <w:spacing w:before="120" w:after="120"/>
        <w:jc w:val="both"/>
        <w:rPr>
          <w:sz w:val="22"/>
          <w:szCs w:val="22"/>
          <w:lang w:val="sr-Cyrl-RS"/>
        </w:rPr>
      </w:pPr>
      <w:r w:rsidRPr="00027D54">
        <w:rPr>
          <w:b/>
          <w:sz w:val="22"/>
          <w:szCs w:val="22"/>
          <w:lang w:val="sr-Cyrl-RS"/>
        </w:rPr>
        <w:lastRenderedPageBreak/>
        <w:t>Служба за странце</w:t>
      </w:r>
      <w:r w:rsidRPr="00027D54">
        <w:rPr>
          <w:sz w:val="22"/>
          <w:szCs w:val="22"/>
          <w:lang w:val="sr-Cyrl-RS"/>
        </w:rPr>
        <w:t xml:space="preserve"> предузима мере из свог делокруга у циљу праћења, сагледавања, процењивања мера за унапређење резултата рада Службе и обезбеђује јединствено вршење послова у овој области. Учествује у изради и обезбеђује примену закона и других прописа којима је уређена материја из делокруга Службе. У циљу координације поступања и пружања стручне помоћи, остварује редовну комуникацију и сарађује са представницима организационих јединица Министарства и управама/одељењима граничне полиције. Прати стања безвизног и визног режима путовања страних држављана у Републику Србију и злоупотребу истих. Обавља послове у вези са уласком, кретањем и боравком странаца, решава по захтевима за стално настањење, прати и региструје мере према странцима, усклађује систем одобравања привременог боравка, као другостепени орган решава предмете у статусним питањима странаца. </w:t>
      </w:r>
    </w:p>
    <w:p w:rsidR="00027D54" w:rsidRPr="00027D54" w:rsidRDefault="00027D54" w:rsidP="00027D54">
      <w:pPr>
        <w:spacing w:before="120" w:after="120"/>
        <w:jc w:val="both"/>
        <w:rPr>
          <w:sz w:val="22"/>
          <w:szCs w:val="22"/>
          <w:lang w:val="sr-Cyrl-RS"/>
        </w:rPr>
      </w:pPr>
      <w:r w:rsidRPr="00027D54">
        <w:rPr>
          <w:sz w:val="22"/>
          <w:szCs w:val="22"/>
          <w:lang w:val="sr-Cyrl-RS"/>
        </w:rPr>
        <w:t>Служба за странце у свом саставу има: Одељење за странце, Одсек за сузбијање ирегуларних миграција и Одељење за прихват и смештај странаца. Одељење за странце у свом саставу има: Одсек за статусна питања, контролу кретања и боравка странаца и Одсек за контролу предузетих мера према странцима. Одељење за прихват и смештај странаца у свом саставу има: Одсек за прихват и смештај странаца и Прихватилиште за странце (Јединицу за обезбеђење прихватилишта).</w:t>
      </w:r>
    </w:p>
    <w:p w:rsidR="00027D54" w:rsidRPr="00027D54" w:rsidRDefault="00027D54" w:rsidP="00027D54">
      <w:pPr>
        <w:spacing w:before="120" w:after="120"/>
        <w:jc w:val="both"/>
        <w:rPr>
          <w:sz w:val="22"/>
          <w:szCs w:val="22"/>
          <w:lang w:val="sr-Cyrl-RS"/>
        </w:rPr>
      </w:pPr>
      <w:r w:rsidRPr="00027D54">
        <w:rPr>
          <w:b/>
          <w:sz w:val="22"/>
          <w:szCs w:val="22"/>
          <w:lang w:val="en-US"/>
        </w:rPr>
        <w:t>Оперативни центар</w:t>
      </w:r>
      <w:r w:rsidRPr="00027D54">
        <w:rPr>
          <w:sz w:val="22"/>
          <w:szCs w:val="22"/>
          <w:lang w:val="en-US"/>
        </w:rPr>
        <w:t xml:space="preserve"> обавља послове континуираног праћења и прикупљања информација и предузима мере у вези са свим активностима, догађајима и појавама из надлежности Управе, организационих јединица Управе ван седишта и осталих организационих јединица Министарства и о томе извештава надлежне. Координира радом Регионалних центара и станица граничне полиције. Прати и врши дневно информисање јавности, у вези са стањем саобраћаја на граничним прелазима и по потреби налаже мере за несметано одвијање саобраћаја преко државне границе. </w:t>
      </w:r>
    </w:p>
    <w:p w:rsidR="00027D54" w:rsidRPr="00027D54" w:rsidRDefault="00027D54" w:rsidP="00027D54">
      <w:pPr>
        <w:spacing w:before="120" w:after="120"/>
        <w:jc w:val="both"/>
        <w:rPr>
          <w:sz w:val="22"/>
          <w:szCs w:val="22"/>
          <w:lang w:val="en-US"/>
        </w:rPr>
      </w:pPr>
      <w:r w:rsidRPr="00027D54">
        <w:rPr>
          <w:b/>
          <w:sz w:val="22"/>
          <w:szCs w:val="22"/>
          <w:lang w:val="sr-Cyrl-CS"/>
        </w:rPr>
        <w:t>Одељење за послове прекограничне сарадње и оперативне послове</w:t>
      </w:r>
      <w:r w:rsidRPr="00027D54">
        <w:rPr>
          <w:sz w:val="22"/>
          <w:szCs w:val="22"/>
          <w:lang w:val="en-US"/>
        </w:rPr>
        <w:t xml:space="preserve"> </w:t>
      </w:r>
      <w:r w:rsidRPr="00027D54">
        <w:rPr>
          <w:sz w:val="22"/>
          <w:szCs w:val="22"/>
          <w:lang w:val="sr-Cyrl-CS"/>
        </w:rPr>
        <w:t>планира, организује, координира, контролише и спроводи активности од значаја за унапређење прекограничне сарадње. Сарађује са представницима међународних организација, институција, агенција, невладиних организација и дипломатско-конзуларних представништава из надлежности Управе граничне полиције. Прати иницијативе и пројекте регионалних организација и асоцијација. Сарађује са представницима полицијских органа из региона, ЕУ и трећих држава у области граничне сарадње.</w:t>
      </w:r>
      <w:r w:rsidRPr="00027D54">
        <w:rPr>
          <w:sz w:val="22"/>
          <w:szCs w:val="22"/>
          <w:lang w:val="en-US"/>
        </w:rPr>
        <w:t xml:space="preserve"> Одељење за послове прекограничне сарадње и оперативне послове у свом саставу има</w:t>
      </w:r>
      <w:r w:rsidRPr="00027D54">
        <w:rPr>
          <w:sz w:val="22"/>
          <w:szCs w:val="22"/>
          <w:lang w:val="sr-Cyrl-RS"/>
        </w:rPr>
        <w:t xml:space="preserve">: </w:t>
      </w:r>
      <w:r w:rsidRPr="00027D54">
        <w:rPr>
          <w:sz w:val="22"/>
          <w:szCs w:val="22"/>
          <w:lang w:val="en-US"/>
        </w:rPr>
        <w:t>Одсек за послове прекограничне сарадње и</w:t>
      </w:r>
      <w:r w:rsidRPr="00027D54">
        <w:rPr>
          <w:sz w:val="22"/>
          <w:szCs w:val="22"/>
          <w:lang w:val="sr-Cyrl-RS"/>
        </w:rPr>
        <w:t xml:space="preserve"> </w:t>
      </w:r>
      <w:r w:rsidRPr="00027D54">
        <w:rPr>
          <w:sz w:val="22"/>
          <w:szCs w:val="22"/>
          <w:lang w:val="en-US"/>
        </w:rPr>
        <w:t>Одсек за оперативне послове.</w:t>
      </w:r>
    </w:p>
    <w:p w:rsidR="00027D54" w:rsidRPr="00027D54" w:rsidRDefault="00027D54" w:rsidP="00027D54">
      <w:pPr>
        <w:spacing w:before="120" w:after="120"/>
        <w:jc w:val="both"/>
        <w:rPr>
          <w:sz w:val="22"/>
          <w:szCs w:val="22"/>
          <w:lang w:val="sr-Cyrl-RS"/>
        </w:rPr>
      </w:pPr>
      <w:r w:rsidRPr="00027D54">
        <w:rPr>
          <w:b/>
          <w:sz w:val="22"/>
          <w:szCs w:val="22"/>
          <w:lang w:val="sr-Cyrl-RS"/>
        </w:rPr>
        <w:t>Канцеларија за азил</w:t>
      </w:r>
      <w:r w:rsidRPr="00027D54">
        <w:rPr>
          <w:sz w:val="22"/>
          <w:szCs w:val="22"/>
          <w:lang w:val="sr-Cyrl-RS"/>
        </w:rPr>
        <w:t xml:space="preserve"> обавља послове регистрације тражилаца азила, води поступак и доноси у првом степену одлуке поводом захтева за азил и престанка тог права. Прикупља и документује податке о земљама порекла тражилаца азила.</w:t>
      </w:r>
      <w:r w:rsidRPr="00027D54">
        <w:rPr>
          <w:sz w:val="22"/>
          <w:szCs w:val="22"/>
          <w:lang w:val="en-US"/>
        </w:rPr>
        <w:t xml:space="preserve"> </w:t>
      </w:r>
      <w:r w:rsidRPr="00027D54">
        <w:rPr>
          <w:sz w:val="22"/>
          <w:szCs w:val="22"/>
          <w:lang w:val="sr-Cyrl-RS"/>
        </w:rPr>
        <w:t>Канцеларија за азил у свом саставу има: Одсек за утврђивање права на азил и Одсек за прикупљање и документовање података о земљама порекла.</w:t>
      </w:r>
    </w:p>
    <w:p w:rsidR="00027D54" w:rsidRPr="00027D54" w:rsidRDefault="00027D54" w:rsidP="00027D54">
      <w:pPr>
        <w:spacing w:before="120" w:after="120"/>
        <w:jc w:val="both"/>
        <w:rPr>
          <w:sz w:val="22"/>
          <w:szCs w:val="22"/>
          <w:lang w:val="sr-Cyrl-RS"/>
        </w:rPr>
      </w:pPr>
      <w:r w:rsidRPr="00027D54">
        <w:rPr>
          <w:b/>
          <w:sz w:val="22"/>
          <w:szCs w:val="22"/>
          <w:lang w:val="sr-Cyrl-RS"/>
        </w:rPr>
        <w:t>Одељење за анализу ризика</w:t>
      </w:r>
      <w:r w:rsidRPr="00027D54">
        <w:rPr>
          <w:sz w:val="22"/>
          <w:szCs w:val="22"/>
          <w:lang w:val="sr-Cyrl-RS"/>
        </w:rPr>
        <w:t xml:space="preserve"> врши прикупљање, обраду и анализу података и информација о појавама на државној граници, укључујући незакониту миграцију и заступљене видове прекограничног криминала, о чему сачињава одговарајуће анализе и извештаје на стратешком и оперативном нивоу, у циљу пружања основа за доношење одлука о управљању државном границом. Управља системом анализе ризика граничне полиције на локалном и регионалном нивоу.</w:t>
      </w:r>
    </w:p>
    <w:p w:rsidR="00027D54" w:rsidRPr="00027D54" w:rsidRDefault="00027D54" w:rsidP="00027D54">
      <w:pPr>
        <w:spacing w:before="120" w:after="120"/>
        <w:jc w:val="both"/>
        <w:rPr>
          <w:sz w:val="22"/>
          <w:szCs w:val="22"/>
          <w:lang w:val="sr-Cyrl-RS"/>
        </w:rPr>
      </w:pPr>
      <w:r w:rsidRPr="00027D54">
        <w:rPr>
          <w:b/>
          <w:sz w:val="22"/>
          <w:szCs w:val="22"/>
          <w:lang w:val="en-US"/>
        </w:rPr>
        <w:t>Одељење за сузбијање прекограничног криминала</w:t>
      </w:r>
      <w:r w:rsidRPr="00027D54">
        <w:rPr>
          <w:sz w:val="22"/>
          <w:szCs w:val="22"/>
          <w:lang w:val="sr-Cyrl-RS"/>
        </w:rPr>
        <w:t xml:space="preserve"> </w:t>
      </w:r>
      <w:r w:rsidRPr="00027D54">
        <w:rPr>
          <w:sz w:val="22"/>
          <w:szCs w:val="22"/>
          <w:lang w:val="en-US"/>
        </w:rPr>
        <w:t xml:space="preserve">обавља послове спречавања, откривања и расветљавања кривичних дела, као и праћења карактеристичних појава и прикупљања информација везаних за прекогранични криминал на територији Републике Србије. Врши координацију и контролу рада полицијских службеника по линији рада сузбијања прекограничног криминала </w:t>
      </w:r>
      <w:r w:rsidRPr="00027D54">
        <w:rPr>
          <w:sz w:val="22"/>
          <w:szCs w:val="22"/>
          <w:lang w:val="sr-Cyrl-RS"/>
        </w:rPr>
        <w:t>у организационим јединицама граничне полиције. У свом саставу има: Одсек за сузбијање прекограничног криминала и  Одсек за сузбијање злоупотребе путних и других докумената.</w:t>
      </w:r>
    </w:p>
    <w:p w:rsidR="00027D54" w:rsidRPr="00F35A71" w:rsidRDefault="00027D54" w:rsidP="00027D54">
      <w:pPr>
        <w:spacing w:before="120" w:after="120"/>
        <w:jc w:val="both"/>
        <w:rPr>
          <w:sz w:val="22"/>
          <w:szCs w:val="22"/>
          <w:lang w:val="sr-Cyrl-RS"/>
        </w:rPr>
      </w:pPr>
      <w:r w:rsidRPr="00F35A71">
        <w:rPr>
          <w:b/>
          <w:sz w:val="22"/>
          <w:szCs w:val="22"/>
          <w:lang w:val="sr-Cyrl-RS"/>
        </w:rPr>
        <w:t>Јединица за спровођење компензаторних мера</w:t>
      </w:r>
      <w:r w:rsidRPr="00F35A71">
        <w:rPr>
          <w:sz w:val="22"/>
          <w:szCs w:val="22"/>
          <w:lang w:val="sr-Cyrl-RS"/>
        </w:rPr>
        <w:t xml:space="preserve"> обавља послове спровођења мобилне  и стационарне појачане контроле лица, превозних средстава, ствари и исправа на државној граници и у унутрашњости Републике Србије ради сузбијања ирегуларних миграција, спречавања и откривања незаконитог преласка државне границе и незаконитог боравка странаца, као и сузбијања прекограничног криминала, спречавања и откривања кријумчарења људи и свих врста роба и злоупотребе докумената, као и друге послове из свог делокруга. </w:t>
      </w:r>
    </w:p>
    <w:p w:rsidR="00027D54" w:rsidRPr="00F35A71" w:rsidRDefault="00027D54" w:rsidP="00027D54">
      <w:pPr>
        <w:spacing w:before="120" w:after="120"/>
        <w:jc w:val="both"/>
        <w:rPr>
          <w:sz w:val="22"/>
          <w:szCs w:val="22"/>
          <w:lang w:val="sr-Cyrl-RS"/>
        </w:rPr>
      </w:pPr>
      <w:r w:rsidRPr="00F35A71">
        <w:rPr>
          <w:b/>
          <w:sz w:val="22"/>
          <w:szCs w:val="22"/>
          <w:lang w:val="sr-Cyrl-RS"/>
        </w:rPr>
        <w:t>Одељење за професиoналне стандарде и полицијске вештине</w:t>
      </w:r>
      <w:r w:rsidRPr="00F35A71">
        <w:rPr>
          <w:sz w:val="22"/>
          <w:szCs w:val="22"/>
          <w:lang w:val="sr-Cyrl-RS"/>
        </w:rPr>
        <w:t xml:space="preserve"> обавља послове у циљу придржавања утврђених и достигнутих стандарда полицијског поступања, прати, сагледава, процењује примену полицијских стандарда у Управи граничне полиције, учествује у контроли рада, </w:t>
      </w:r>
      <w:r w:rsidRPr="00F35A71">
        <w:rPr>
          <w:sz w:val="22"/>
          <w:szCs w:val="22"/>
          <w:lang w:val="sr-Cyrl-RS"/>
        </w:rPr>
        <w:lastRenderedPageBreak/>
        <w:t>предлаже мере за унапређење резултата рада граничне полиције и обезбеђује јединствено вршење послова на унапређењу организације и развоја организационих јединица граничне полиције на територији Републике Србије, обавља послове на обнављању и развијању стечених полицијских знања, вештина и ставова као и усвајање нових у Управи граничне полиције, координира и предузима мере из свог делокруга у циљу стручног оспособљавања и усавршавања полицијских службеника граничне полиције, планира, организује и реализује практичне вежбе у складу са наставним планом и програмом и савременим стандардима и принципима обуке.</w:t>
      </w:r>
      <w:r w:rsidRPr="00F35A71">
        <w:rPr>
          <w:sz w:val="22"/>
          <w:szCs w:val="22"/>
          <w:lang w:val="en-US"/>
        </w:rPr>
        <w:t xml:space="preserve"> </w:t>
      </w:r>
      <w:r w:rsidRPr="00F35A71">
        <w:rPr>
          <w:sz w:val="22"/>
          <w:szCs w:val="22"/>
          <w:lang w:val="sr-Cyrl-RS"/>
        </w:rPr>
        <w:t>У свом саставу има: Одсек за професионалне стандарде и Одсек за полицијске вештине.</w:t>
      </w:r>
    </w:p>
    <w:p w:rsidR="00B15264" w:rsidRDefault="00027D54" w:rsidP="00B15264">
      <w:pPr>
        <w:keepNext/>
        <w:ind w:right="-1"/>
        <w:jc w:val="both"/>
        <w:rPr>
          <w:sz w:val="22"/>
          <w:szCs w:val="22"/>
          <w:lang w:val="sr-Cyrl-RS"/>
        </w:rPr>
      </w:pPr>
      <w:r w:rsidRPr="00F35A71">
        <w:rPr>
          <w:b/>
          <w:sz w:val="22"/>
          <w:szCs w:val="22"/>
          <w:lang w:val="sr-Cyrl-RS"/>
        </w:rPr>
        <w:t>Одељење за оперативну подршку и опремање</w:t>
      </w:r>
      <w:r w:rsidRPr="00F35A71">
        <w:rPr>
          <w:sz w:val="22"/>
          <w:szCs w:val="22"/>
          <w:lang w:val="sr-Cyrl-RS"/>
        </w:rPr>
        <w:t xml:space="preserve"> обезбеђује оперативну подршку, обавља послове руковођења организацијом и оперативном применом специјалне технике, праћењем и планирањем опремања јединица граничне полиције, прати стање</w:t>
      </w:r>
      <w:r w:rsidR="00B15264">
        <w:rPr>
          <w:sz w:val="22"/>
          <w:szCs w:val="22"/>
          <w:lang w:val="sr-Cyrl-RS"/>
        </w:rPr>
        <w:t xml:space="preserve"> објеката, техничких средстава, </w:t>
      </w:r>
      <w:r w:rsidRPr="00F35A71">
        <w:rPr>
          <w:sz w:val="22"/>
          <w:szCs w:val="22"/>
          <w:lang w:val="sr-Cyrl-RS"/>
        </w:rPr>
        <w:t xml:space="preserve">њихово функционисање и одржавање. </w:t>
      </w:r>
    </w:p>
    <w:p w:rsidR="005F5F04" w:rsidRPr="00F35A71" w:rsidRDefault="00027D54" w:rsidP="00B15264">
      <w:pPr>
        <w:keepNext/>
        <w:ind w:right="-1"/>
        <w:jc w:val="both"/>
        <w:rPr>
          <w:sz w:val="22"/>
          <w:szCs w:val="22"/>
          <w:lang w:val="sr-Cyrl-RS"/>
        </w:rPr>
        <w:sectPr w:rsidR="005F5F04" w:rsidRPr="00F35A71" w:rsidSect="00867D18">
          <w:footnotePr>
            <w:numFmt w:val="chicago"/>
          </w:footnotePr>
          <w:pgSz w:w="11906" w:h="16838"/>
          <w:pgMar w:top="261" w:right="1134" w:bottom="851" w:left="1134" w:header="709" w:footer="709" w:gutter="0"/>
          <w:pgNumType w:chapSep="period"/>
          <w:cols w:space="708"/>
          <w:docGrid w:linePitch="360"/>
        </w:sectPr>
      </w:pPr>
      <w:r w:rsidRPr="00F35A71">
        <w:rPr>
          <w:sz w:val="22"/>
          <w:szCs w:val="22"/>
          <w:lang w:val="sr-Cyrl-RS"/>
        </w:rPr>
        <w:t>Одељење за оперативну подршку и опремање у свом саставу има: Одсек за оперативну подршку, Одсек за оперативну примену специјалне технике и Одсек за праћење и планирање опремања.</w:t>
      </w:r>
    </w:p>
    <w:p w:rsidR="005F5F04" w:rsidRPr="00DE6451" w:rsidRDefault="005F5F04" w:rsidP="005F5F04">
      <w:pPr>
        <w:spacing w:line="276" w:lineRule="auto"/>
        <w:ind w:right="-143"/>
        <w:jc w:val="center"/>
      </w:pPr>
      <w:r w:rsidRPr="00DE6451">
        <w:lastRenderedPageBreak/>
        <w:t>ОРГАНИЗАЦИОНА ШЕМА УПРАВЕ ГРАНИЧНЕ ПОЛИЦИЈЕ</w:t>
      </w:r>
    </w:p>
    <w:p w:rsidR="005F5F04" w:rsidRDefault="005F5F04" w:rsidP="005F5F04">
      <w:pPr>
        <w:spacing w:line="276" w:lineRule="auto"/>
        <w:ind w:right="-143"/>
        <w:jc w:val="center"/>
      </w:pPr>
    </w:p>
    <w:p w:rsidR="005F5F04" w:rsidRDefault="005F5F04" w:rsidP="005F5F04">
      <w:pPr>
        <w:spacing w:line="276" w:lineRule="auto"/>
        <w:ind w:right="-143"/>
        <w:jc w:val="center"/>
        <w:rPr>
          <w:b/>
          <w:sz w:val="22"/>
          <w:szCs w:val="22"/>
          <w:lang w:val="sr-Cyrl-CS"/>
        </w:rPr>
      </w:pPr>
      <w:r>
        <w:object w:dxaOrig="20453" w:dyaOrig="12330">
          <v:shape id="_x0000_i1031" type="#_x0000_t75" style="width:748.6pt;height:398.25pt" o:ole="">
            <v:imagedata r:id="rId38" o:title=""/>
          </v:shape>
          <o:OLEObject Type="Embed" ProgID="Visio.Drawing.15" ShapeID="_x0000_i1031" DrawAspect="Content" ObjectID="_1631704463" r:id="rId39"/>
        </w:objec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b/>
          <w:sz w:val="22"/>
          <w:szCs w:val="22"/>
        </w:rPr>
      </w:pPr>
      <w:bookmarkStart w:id="34" w:name="УПРАВА_ЗА_УПРАВНЕ_ПОСЛОВЕ"/>
      <w:r w:rsidRPr="00027D54">
        <w:rPr>
          <w:b/>
          <w:sz w:val="22"/>
          <w:szCs w:val="22"/>
          <w:lang w:val="sr-Cyrl-CS"/>
        </w:rPr>
        <w:lastRenderedPageBreak/>
        <w:t>УПРАВА ЗА УПРАВНЕ ПОСЛОВЕ</w:t>
      </w:r>
    </w:p>
    <w:bookmarkEnd w:id="34"/>
    <w:p w:rsidR="00027D54" w:rsidRPr="00027D54" w:rsidRDefault="00027D54" w:rsidP="00027D54">
      <w:pPr>
        <w:spacing w:before="120" w:after="120"/>
        <w:jc w:val="both"/>
        <w:rPr>
          <w:sz w:val="22"/>
          <w:szCs w:val="22"/>
          <w:lang w:val="sr-Latn-RS"/>
        </w:rPr>
      </w:pPr>
      <w:r w:rsidRPr="00027D54">
        <w:rPr>
          <w:sz w:val="22"/>
          <w:szCs w:val="22"/>
          <w:lang w:val="sr-Latn-RS"/>
        </w:rPr>
        <w:t>Управа за управне послове oбавља послове који се односе на држављанство,</w:t>
      </w:r>
      <w:r w:rsidRPr="00027D54">
        <w:rPr>
          <w:sz w:val="22"/>
          <w:szCs w:val="22"/>
          <w:lang w:val="sr-Cyrl-CS"/>
        </w:rPr>
        <w:t xml:space="preserve"> </w:t>
      </w:r>
      <w:r w:rsidRPr="00027D54">
        <w:rPr>
          <w:sz w:val="22"/>
          <w:szCs w:val="22"/>
          <w:lang w:val="sr-Latn-RS"/>
        </w:rPr>
        <w:t>пребивалишта и боравишта грађана, личне карте, јединствени матични број грађана,</w:t>
      </w:r>
      <w:r w:rsidRPr="00027D54">
        <w:rPr>
          <w:sz w:val="22"/>
          <w:szCs w:val="22"/>
          <w:lang w:val="sr-Cyrl-CS"/>
        </w:rPr>
        <w:t xml:space="preserve"> </w:t>
      </w:r>
      <w:r w:rsidRPr="00027D54">
        <w:rPr>
          <w:sz w:val="22"/>
          <w:szCs w:val="22"/>
          <w:lang w:val="sr-Latn-RS"/>
        </w:rPr>
        <w:t>печаторезнице, избегличке легитимације. Обавља послове који се односе на путне</w:t>
      </w:r>
      <w:r w:rsidRPr="00027D54">
        <w:rPr>
          <w:sz w:val="22"/>
          <w:szCs w:val="22"/>
          <w:lang w:val="sr-Cyrl-CS"/>
        </w:rPr>
        <w:t xml:space="preserve"> </w:t>
      </w:r>
      <w:r w:rsidRPr="00027D54">
        <w:rPr>
          <w:sz w:val="22"/>
          <w:szCs w:val="22"/>
          <w:lang w:val="sr-Latn-RS"/>
        </w:rPr>
        <w:t>исправе, закључивање и спровођење споразума и протокола о реадмисији, реализацију</w:t>
      </w:r>
    </w:p>
    <w:p w:rsidR="00027D54" w:rsidRPr="00027D54" w:rsidRDefault="00027D54" w:rsidP="00027D54">
      <w:pPr>
        <w:spacing w:before="120" w:after="120"/>
        <w:jc w:val="both"/>
        <w:rPr>
          <w:sz w:val="22"/>
          <w:szCs w:val="22"/>
          <w:lang w:val="sr-Latn-RS"/>
        </w:rPr>
      </w:pPr>
      <w:r w:rsidRPr="00027D54">
        <w:rPr>
          <w:sz w:val="22"/>
          <w:szCs w:val="22"/>
          <w:lang w:val="sr-Latn-RS"/>
        </w:rPr>
        <w:t>трансфера, транзита и миграције и оперативну сарадњу, на контролу набављања,</w:t>
      </w:r>
      <w:r w:rsidRPr="00027D54">
        <w:rPr>
          <w:sz w:val="22"/>
          <w:szCs w:val="22"/>
          <w:lang w:val="sr-Cyrl-CS"/>
        </w:rPr>
        <w:t xml:space="preserve"> </w:t>
      </w:r>
      <w:r w:rsidRPr="00027D54">
        <w:rPr>
          <w:sz w:val="22"/>
          <w:szCs w:val="22"/>
          <w:lang w:val="sr-Latn-RS"/>
        </w:rPr>
        <w:t>држања, ношења, испитивања, обележавања и жигосања оружја и муниције. Обавља</w:t>
      </w:r>
      <w:r w:rsidRPr="00027D54">
        <w:rPr>
          <w:sz w:val="22"/>
          <w:szCs w:val="22"/>
          <w:lang w:val="sr-Cyrl-CS"/>
        </w:rPr>
        <w:t xml:space="preserve"> </w:t>
      </w:r>
      <w:r w:rsidRPr="00027D54">
        <w:rPr>
          <w:sz w:val="22"/>
          <w:szCs w:val="22"/>
          <w:lang w:val="sr-Latn-RS"/>
        </w:rPr>
        <w:t>послове који се односе на регистрацију возила, давање овлашћења за издавање</w:t>
      </w:r>
      <w:r w:rsidRPr="00027D54">
        <w:rPr>
          <w:sz w:val="22"/>
          <w:szCs w:val="22"/>
          <w:lang w:val="sr-Cyrl-CS"/>
        </w:rPr>
        <w:t xml:space="preserve"> </w:t>
      </w:r>
      <w:r w:rsidRPr="00027D54">
        <w:rPr>
          <w:sz w:val="22"/>
          <w:szCs w:val="22"/>
          <w:lang w:val="sr-Latn-RS"/>
        </w:rPr>
        <w:t>регистрационих налепница, возачке дозволе, извршење заштитних мера и мера</w:t>
      </w:r>
      <w:r w:rsidRPr="00027D54">
        <w:rPr>
          <w:sz w:val="22"/>
          <w:szCs w:val="22"/>
          <w:lang w:val="sr-Cyrl-CS"/>
        </w:rPr>
        <w:t xml:space="preserve"> </w:t>
      </w:r>
      <w:r w:rsidRPr="00027D54">
        <w:rPr>
          <w:sz w:val="22"/>
          <w:szCs w:val="22"/>
          <w:lang w:val="sr-Latn-RS"/>
        </w:rPr>
        <w:t xml:space="preserve">безбедности забране управљања моторним возилима и одузимање возачких дозвола због здравствене неспособности возача и несавесног управљања моторним возилима. </w:t>
      </w:r>
    </w:p>
    <w:p w:rsidR="00027D54" w:rsidRPr="00027D54" w:rsidRDefault="00027D54" w:rsidP="00027D54">
      <w:pPr>
        <w:spacing w:before="120" w:after="120"/>
        <w:jc w:val="both"/>
        <w:rPr>
          <w:sz w:val="22"/>
          <w:szCs w:val="22"/>
          <w:lang w:val="sr-Latn-RS"/>
        </w:rPr>
      </w:pPr>
      <w:r w:rsidRPr="00027D54">
        <w:rPr>
          <w:sz w:val="22"/>
          <w:szCs w:val="22"/>
          <w:lang w:val="sr-Latn-RS"/>
        </w:rPr>
        <w:t>Прати, проучава и обезбеђује примену закона и других прописа којима је уређена</w:t>
      </w:r>
      <w:r w:rsidRPr="00027D54">
        <w:rPr>
          <w:sz w:val="22"/>
          <w:szCs w:val="22"/>
          <w:lang w:val="sr-Cyrl-CS"/>
        </w:rPr>
        <w:t xml:space="preserve"> </w:t>
      </w:r>
      <w:r w:rsidRPr="00027D54">
        <w:rPr>
          <w:sz w:val="22"/>
          <w:szCs w:val="22"/>
          <w:lang w:val="sr-Latn-RS"/>
        </w:rPr>
        <w:t>материја из делокруга Управе. Води управни поступак и решава у првостепеном и</w:t>
      </w:r>
      <w:r w:rsidRPr="00027D54">
        <w:rPr>
          <w:sz w:val="22"/>
          <w:szCs w:val="22"/>
          <w:lang w:val="sr-Cyrl-CS"/>
        </w:rPr>
        <w:t xml:space="preserve"> </w:t>
      </w:r>
      <w:r w:rsidRPr="00027D54">
        <w:rPr>
          <w:sz w:val="22"/>
          <w:szCs w:val="22"/>
          <w:lang w:val="sr-Latn-RS"/>
        </w:rPr>
        <w:t xml:space="preserve">другостепеном управном поступку. </w:t>
      </w:r>
    </w:p>
    <w:p w:rsidR="00027D54" w:rsidRPr="00027D54" w:rsidRDefault="00027D54" w:rsidP="00027D54">
      <w:pPr>
        <w:spacing w:before="120" w:after="120"/>
        <w:jc w:val="both"/>
        <w:rPr>
          <w:sz w:val="22"/>
          <w:szCs w:val="22"/>
          <w:lang w:val="sr-Cyrl-CS"/>
        </w:rPr>
      </w:pPr>
      <w:r w:rsidRPr="00027D54">
        <w:rPr>
          <w:sz w:val="22"/>
          <w:szCs w:val="22"/>
          <w:lang w:val="sr-Latn-RS"/>
        </w:rPr>
        <w:t>Управа за управне послове у свом саставу има:</w:t>
      </w:r>
    </w:p>
    <w:p w:rsidR="00027D54" w:rsidRPr="00027D54" w:rsidRDefault="00027D54" w:rsidP="00027D54">
      <w:pPr>
        <w:spacing w:before="120" w:after="120"/>
        <w:jc w:val="both"/>
        <w:rPr>
          <w:sz w:val="22"/>
          <w:szCs w:val="22"/>
          <w:lang w:val="sr-Latn-RS"/>
        </w:rPr>
      </w:pPr>
      <w:r w:rsidRPr="00027D54">
        <w:rPr>
          <w:sz w:val="22"/>
          <w:szCs w:val="22"/>
          <w:lang w:val="sr-Latn-RS"/>
        </w:rPr>
        <w:t>1.Одељење за држављанство, пребивалиште и личне карте</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држављанство, пребивалиште и личне карте обавља послове</w:t>
      </w:r>
      <w:r w:rsidRPr="00027D54">
        <w:rPr>
          <w:sz w:val="22"/>
          <w:szCs w:val="22"/>
          <w:lang w:val="sr-Cyrl-CS"/>
        </w:rPr>
        <w:t xml:space="preserve"> </w:t>
      </w:r>
      <w:r w:rsidRPr="00027D54">
        <w:rPr>
          <w:sz w:val="22"/>
          <w:szCs w:val="22"/>
          <w:lang w:val="sr-Latn-RS"/>
        </w:rPr>
        <w:t>држављанства, пребивалишта и боравишта грађана, личних карата, јединственог</w:t>
      </w:r>
      <w:r w:rsidRPr="00027D54">
        <w:rPr>
          <w:sz w:val="22"/>
          <w:szCs w:val="22"/>
          <w:lang w:val="sr-Cyrl-CS"/>
        </w:rPr>
        <w:t xml:space="preserve"> </w:t>
      </w:r>
      <w:r w:rsidRPr="00027D54">
        <w:rPr>
          <w:sz w:val="22"/>
          <w:szCs w:val="22"/>
          <w:lang w:val="sr-Latn-RS"/>
        </w:rPr>
        <w:t xml:space="preserve">матичног броја грађана, печаторезница, избегличких легитима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w:t>
      </w:r>
      <w:r w:rsidRPr="00027D54">
        <w:rPr>
          <w:sz w:val="22"/>
          <w:szCs w:val="22"/>
          <w:lang w:val="sr-Cyrl-CS"/>
        </w:rPr>
        <w:t xml:space="preserve"> у првостепеном и</w:t>
      </w:r>
      <w:r w:rsidRPr="00027D54">
        <w:rPr>
          <w:sz w:val="22"/>
          <w:szCs w:val="22"/>
          <w:lang w:val="sr-Latn-RS"/>
        </w:rPr>
        <w:t xml:space="preserve">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Latn-RS"/>
        </w:rPr>
      </w:pPr>
      <w:r w:rsidRPr="00027D54">
        <w:rPr>
          <w:sz w:val="22"/>
          <w:szCs w:val="22"/>
          <w:lang w:val="sr-Cyrl-CS"/>
        </w:rPr>
        <w:t>2.</w:t>
      </w:r>
      <w:r w:rsidRPr="00027D54">
        <w:rPr>
          <w:sz w:val="22"/>
          <w:szCs w:val="22"/>
          <w:lang w:val="sr-Latn-RS"/>
        </w:rPr>
        <w:t>Одељење за путне исправе и реадмисију</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путне исправе и реадмисију обавља послове путних исправа,</w:t>
      </w:r>
      <w:r w:rsidRPr="00027D54">
        <w:rPr>
          <w:sz w:val="22"/>
          <w:szCs w:val="22"/>
          <w:lang w:val="sr-Cyrl-CS"/>
        </w:rPr>
        <w:t xml:space="preserve"> </w:t>
      </w:r>
      <w:r w:rsidRPr="00027D54">
        <w:rPr>
          <w:sz w:val="22"/>
          <w:szCs w:val="22"/>
          <w:lang w:val="sr-Latn-RS"/>
        </w:rPr>
        <w:t>реадмисије, реализације трансфера, транзита и миграције и оперативне сарадње.</w:t>
      </w:r>
      <w:r w:rsidRPr="00027D54">
        <w:rPr>
          <w:sz w:val="22"/>
          <w:szCs w:val="22"/>
          <w:lang w:val="sr-Cyrl-CS"/>
        </w:rPr>
        <w:t xml:space="preserve"> </w:t>
      </w:r>
      <w:r w:rsidRPr="00027D54">
        <w:rPr>
          <w:sz w:val="22"/>
          <w:szCs w:val="22"/>
          <w:lang w:val="sr-Latn-RS"/>
        </w:rPr>
        <w:t>Обезбеђује потпуну примену закона, као и Споразума о реадмисији. Учествује у закључивању и спровођењу споразума и протокола о реадмисији. Обавља</w:t>
      </w:r>
      <w:r w:rsidRPr="00027D54">
        <w:rPr>
          <w:sz w:val="22"/>
          <w:szCs w:val="22"/>
          <w:lang w:val="sr-Cyrl-CS"/>
        </w:rPr>
        <w:t xml:space="preserve"> </w:t>
      </w:r>
      <w:r w:rsidRPr="00027D54">
        <w:rPr>
          <w:sz w:val="22"/>
          <w:szCs w:val="22"/>
          <w:lang w:val="sr-Latn-RS"/>
        </w:rPr>
        <w:t xml:space="preserve">послове реализације трансфера, транзита и миграције и оперативну сарадњу. </w:t>
      </w:r>
    </w:p>
    <w:p w:rsidR="00027D54" w:rsidRPr="00027D54" w:rsidRDefault="00027D54" w:rsidP="00027D54">
      <w:pPr>
        <w:spacing w:before="120" w:after="120"/>
        <w:jc w:val="both"/>
        <w:rPr>
          <w:sz w:val="22"/>
          <w:szCs w:val="22"/>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3.</w:t>
      </w:r>
      <w:r w:rsidRPr="00027D54">
        <w:rPr>
          <w:sz w:val="22"/>
          <w:szCs w:val="22"/>
          <w:lang w:val="sr-Latn-RS"/>
        </w:rPr>
        <w:t>Одељење за оружј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оружје обавља послове контроле набављања, држања, ношења,</w:t>
      </w:r>
      <w:r w:rsidRPr="00027D54">
        <w:rPr>
          <w:sz w:val="22"/>
          <w:szCs w:val="22"/>
          <w:lang w:val="sr-Cyrl-CS"/>
        </w:rPr>
        <w:t xml:space="preserve"> </w:t>
      </w:r>
      <w:r w:rsidRPr="00027D54">
        <w:rPr>
          <w:sz w:val="22"/>
          <w:szCs w:val="22"/>
          <w:lang w:val="sr-Latn-RS"/>
        </w:rPr>
        <w:t>испитивања, обележавања и жигосања оружја и муниције.</w:t>
      </w:r>
      <w:r w:rsidRPr="00027D54">
        <w:rPr>
          <w:sz w:val="22"/>
          <w:szCs w:val="22"/>
          <w:lang w:val="sr-Cyrl-CS"/>
        </w:rPr>
        <w:t xml:space="preserve"> </w:t>
      </w:r>
      <w:r w:rsidRPr="00027D54">
        <w:rPr>
          <w:sz w:val="22"/>
          <w:szCs w:val="22"/>
          <w:lang w:val="sr-Latn-RS"/>
        </w:rPr>
        <w:t>Врши управно-инспекцијски</w:t>
      </w:r>
      <w:r w:rsidRPr="00027D54">
        <w:rPr>
          <w:sz w:val="22"/>
          <w:szCs w:val="22"/>
          <w:lang w:val="sr-Cyrl-CS"/>
        </w:rPr>
        <w:t xml:space="preserve"> </w:t>
      </w:r>
      <w:r w:rsidRPr="00027D54">
        <w:rPr>
          <w:sz w:val="22"/>
          <w:szCs w:val="22"/>
          <w:lang w:val="sr-Latn-RS"/>
        </w:rPr>
        <w:t>надзор и пружа стручну подршку над спровођењем закона и прописа из</w:t>
      </w:r>
      <w:r w:rsidRPr="00027D54">
        <w:rPr>
          <w:sz w:val="22"/>
          <w:szCs w:val="22"/>
          <w:lang w:val="sr-Cyrl-CS"/>
        </w:rPr>
        <w:t xml:space="preserve"> </w:t>
      </w:r>
      <w:r w:rsidRPr="00027D54">
        <w:rPr>
          <w:sz w:val="22"/>
          <w:szCs w:val="22"/>
          <w:lang w:val="sr-Latn-RS"/>
        </w:rPr>
        <w:t>ове области и</w:t>
      </w:r>
      <w:r w:rsidRPr="00027D54">
        <w:rPr>
          <w:sz w:val="22"/>
          <w:szCs w:val="22"/>
          <w:lang w:val="sr-Cyrl-CS"/>
        </w:rPr>
        <w:t xml:space="preserve"> </w:t>
      </w:r>
      <w:r w:rsidRPr="00027D54">
        <w:rPr>
          <w:sz w:val="22"/>
          <w:szCs w:val="22"/>
          <w:lang w:val="sr-Latn-RS"/>
        </w:rPr>
        <w:t xml:space="preserve">над вођењем евиден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4. </w:t>
      </w:r>
      <w:r w:rsidRPr="00027D54">
        <w:rPr>
          <w:sz w:val="22"/>
          <w:szCs w:val="22"/>
          <w:lang w:val="sr-Latn-RS"/>
        </w:rPr>
        <w:t>Одељење за регистрацију возила и возачке дозвол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регистрацију возила и возачке дозволе обавља послове који се односе</w:t>
      </w:r>
      <w:r w:rsidRPr="00027D54">
        <w:rPr>
          <w:sz w:val="22"/>
          <w:szCs w:val="22"/>
          <w:lang w:val="sr-Cyrl-CS"/>
        </w:rPr>
        <w:t xml:space="preserve"> </w:t>
      </w:r>
      <w:r w:rsidRPr="00027D54">
        <w:rPr>
          <w:sz w:val="22"/>
          <w:szCs w:val="22"/>
          <w:lang w:val="sr-Latn-RS"/>
        </w:rPr>
        <w:t>на регистрацију возила, возаче и возачке дозволе. Планира, организује координира,</w:t>
      </w:r>
      <w:r w:rsidRPr="00027D54">
        <w:rPr>
          <w:sz w:val="22"/>
          <w:szCs w:val="22"/>
          <w:lang w:val="sr-Cyrl-CS"/>
        </w:rPr>
        <w:t xml:space="preserve"> </w:t>
      </w:r>
      <w:r w:rsidRPr="00027D54">
        <w:rPr>
          <w:sz w:val="22"/>
          <w:szCs w:val="22"/>
          <w:lang w:val="sr-Latn-RS"/>
        </w:rPr>
        <w:t>усмерава и обезбеђује ажурно и законито обављање послова регистрације возила, возача</w:t>
      </w:r>
      <w:r w:rsidRPr="00027D54">
        <w:rPr>
          <w:sz w:val="22"/>
          <w:szCs w:val="22"/>
          <w:lang w:val="sr-Cyrl-CS"/>
        </w:rPr>
        <w:t xml:space="preserve"> </w:t>
      </w:r>
      <w:r w:rsidRPr="00027D54">
        <w:rPr>
          <w:sz w:val="22"/>
          <w:szCs w:val="22"/>
          <w:lang w:val="sr-Latn-RS"/>
        </w:rPr>
        <w:t>и возачких дозвола у полицијским управама и полицијским станицама. Води управни поступак и решава у првостепеном управном поступку о</w:t>
      </w:r>
      <w:r w:rsidRPr="00027D54">
        <w:rPr>
          <w:sz w:val="22"/>
          <w:szCs w:val="22"/>
          <w:lang w:val="sr-Cyrl-CS"/>
        </w:rPr>
        <w:t xml:space="preserve"> </w:t>
      </w:r>
      <w:r w:rsidRPr="00027D54">
        <w:rPr>
          <w:sz w:val="22"/>
          <w:szCs w:val="22"/>
          <w:lang w:val="sr-Latn-RS"/>
        </w:rPr>
        <w:t>захтевима правних лица за преношење јавног овлашћења за издавање регистрационих</w:t>
      </w:r>
      <w:r w:rsidRPr="00027D54">
        <w:rPr>
          <w:sz w:val="22"/>
          <w:szCs w:val="22"/>
          <w:lang w:val="sr-Cyrl-CS"/>
        </w:rPr>
        <w:t xml:space="preserve"> </w:t>
      </w:r>
      <w:r w:rsidRPr="00027D54">
        <w:rPr>
          <w:sz w:val="22"/>
          <w:szCs w:val="22"/>
          <w:lang w:val="sr-Latn-RS"/>
        </w:rPr>
        <w:t>налепница и у другостепеном поступку по жалбама изјављеним на првостепене одлуке у</w:t>
      </w:r>
      <w:r w:rsidRPr="00027D54">
        <w:rPr>
          <w:sz w:val="22"/>
          <w:szCs w:val="22"/>
          <w:lang w:val="sr-Cyrl-CS"/>
        </w:rPr>
        <w:t xml:space="preserve"> </w:t>
      </w:r>
      <w:r w:rsidRPr="00027D54">
        <w:rPr>
          <w:sz w:val="22"/>
          <w:szCs w:val="22"/>
          <w:lang w:val="sr-Latn-RS"/>
        </w:rPr>
        <w:t xml:space="preserve">управним стварима регистрације возила, возача и возачких дозвола. </w:t>
      </w: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sectPr w:rsidR="005F5F04" w:rsidSect="00867D18">
          <w:footnotePr>
            <w:numFmt w:val="chicago"/>
          </w:footnotePr>
          <w:pgSz w:w="11906" w:h="16838"/>
          <w:pgMar w:top="261" w:right="1134" w:bottom="851" w:left="1418" w:header="709" w:footer="709" w:gutter="0"/>
          <w:pgNumType w:chapSep="period"/>
          <w:cols w:space="708"/>
          <w:docGrid w:linePitch="360"/>
        </w:sectPr>
      </w:pPr>
    </w:p>
    <w:p w:rsidR="005F5F04" w:rsidRDefault="005F5F04" w:rsidP="005F5F04">
      <w:pPr>
        <w:spacing w:line="276" w:lineRule="auto"/>
        <w:ind w:right="-143"/>
        <w:jc w:val="center"/>
      </w:pPr>
      <w:r>
        <w:lastRenderedPageBreak/>
        <w:t>ОРГАНИЗАЦИОНА ШЕМА УПРАВЕ ЗА УПРАВНЕ</w:t>
      </w:r>
      <w:r>
        <w:rPr>
          <w:lang w:val="sr-Cyrl-RS"/>
        </w:rPr>
        <w:t xml:space="preserve"> ПОСЛОВЕ </w:t>
      </w:r>
      <w:r>
        <w:object w:dxaOrig="11625" w:dyaOrig="8310">
          <v:shape id="_x0000_i1032" type="#_x0000_t75" style="width:581.25pt;height:415.1pt" o:ole="">
            <v:imagedata r:id="rId40" o:title=""/>
          </v:shape>
          <o:OLEObject Type="Embed" ProgID="Visio.Drawing.15" ShapeID="_x0000_i1032" DrawAspect="Content" ObjectID="_1631704464" r:id="rId41"/>
        </w:object>
      </w:r>
    </w:p>
    <w:p w:rsidR="005F5F04" w:rsidRDefault="005F5F04" w:rsidP="00027D54">
      <w:pPr>
        <w:spacing w:before="120" w:after="120"/>
        <w:jc w:val="both"/>
        <w:rPr>
          <w:b/>
          <w:sz w:val="22"/>
          <w:szCs w:val="22"/>
          <w:lang w:val="sr-Cyrl-R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42D77">
      <w:pPr>
        <w:spacing w:before="120" w:after="120"/>
        <w:jc w:val="both"/>
        <w:rPr>
          <w:b/>
          <w:sz w:val="22"/>
          <w:szCs w:val="22"/>
        </w:rPr>
      </w:pPr>
      <w:bookmarkStart w:id="35" w:name="КОМАНДНО_ОПЕРАТИВНИ_ЦЕНТАР"/>
      <w:r w:rsidRPr="00027D54">
        <w:rPr>
          <w:b/>
          <w:sz w:val="22"/>
          <w:szCs w:val="22"/>
          <w:lang w:val="sr-Cyrl-RS"/>
        </w:rPr>
        <w:lastRenderedPageBreak/>
        <w:t>КОМАНДНО ОПЕРАТИВНИ ЦЕНТАР</w:t>
      </w:r>
    </w:p>
    <w:bookmarkEnd w:id="35"/>
    <w:p w:rsidR="00027D54" w:rsidRPr="00027D54" w:rsidRDefault="00027D54" w:rsidP="00042D77">
      <w:pPr>
        <w:spacing w:before="120" w:after="120"/>
        <w:jc w:val="both"/>
        <w:rPr>
          <w:sz w:val="22"/>
          <w:szCs w:val="22"/>
          <w:lang w:val="sr-Cyrl-RS"/>
        </w:rPr>
      </w:pPr>
      <w:r w:rsidRPr="00027D54">
        <w:rPr>
          <w:b/>
          <w:sz w:val="22"/>
          <w:szCs w:val="22"/>
          <w:lang w:val="en-US"/>
        </w:rPr>
        <w:t>Командно оперативни центар (КОЦ)</w:t>
      </w:r>
      <w:r w:rsidRPr="00027D54">
        <w:rPr>
          <w:sz w:val="22"/>
          <w:szCs w:val="22"/>
          <w:lang w:val="en-US"/>
        </w:rPr>
        <w:t xml:space="preserve"> обавља послове </w:t>
      </w:r>
      <w:r w:rsidRPr="00027D54">
        <w:rPr>
          <w:sz w:val="22"/>
          <w:szCs w:val="22"/>
          <w:lang w:val="sr-Cyrl-RS"/>
        </w:rPr>
        <w:t xml:space="preserve">организовања и унапређења оперативности послова </w:t>
      </w:r>
      <w:r w:rsidRPr="00027D54">
        <w:rPr>
          <w:sz w:val="22"/>
          <w:szCs w:val="22"/>
          <w:lang w:val="en-US"/>
        </w:rPr>
        <w:t>сталног дежурства и преговарачких послова на</w:t>
      </w:r>
      <w:r w:rsidRPr="00027D54">
        <w:rPr>
          <w:sz w:val="22"/>
          <w:szCs w:val="22"/>
          <w:lang w:val="sr-Cyrl-RS"/>
        </w:rPr>
        <w:t xml:space="preserve"> </w:t>
      </w:r>
      <w:r w:rsidRPr="00027D54">
        <w:rPr>
          <w:sz w:val="22"/>
          <w:szCs w:val="22"/>
          <w:lang w:val="en-US"/>
        </w:rPr>
        <w:t>централном нивоу</w:t>
      </w:r>
      <w:r w:rsidRPr="00027D54">
        <w:rPr>
          <w:sz w:val="22"/>
          <w:szCs w:val="22"/>
          <w:lang w:val="sr-Cyrl-RS"/>
        </w:rPr>
        <w:t xml:space="preserve">. Врши </w:t>
      </w:r>
      <w:r w:rsidRPr="00027D54">
        <w:rPr>
          <w:sz w:val="22"/>
          <w:szCs w:val="22"/>
          <w:lang w:val="en-US"/>
        </w:rPr>
        <w:t>континуирано праћење појава и догађаја, хитно</w:t>
      </w:r>
      <w:r w:rsidRPr="00027D54">
        <w:rPr>
          <w:sz w:val="22"/>
          <w:szCs w:val="22"/>
          <w:lang w:val="sr-Cyrl-RS"/>
        </w:rPr>
        <w:t xml:space="preserve"> </w:t>
      </w:r>
      <w:r w:rsidRPr="00027D54">
        <w:rPr>
          <w:sz w:val="22"/>
          <w:szCs w:val="22"/>
          <w:lang w:val="en-US"/>
        </w:rPr>
        <w:t>информисање, дневно извештавање и</w:t>
      </w:r>
      <w:r w:rsidRPr="00027D54">
        <w:rPr>
          <w:sz w:val="22"/>
          <w:szCs w:val="22"/>
          <w:lang w:val="sr-Cyrl-RS"/>
        </w:rPr>
        <w:t xml:space="preserve"> друге </w:t>
      </w:r>
      <w:r w:rsidRPr="00027D54">
        <w:rPr>
          <w:sz w:val="22"/>
          <w:szCs w:val="22"/>
          <w:lang w:val="en-US"/>
        </w:rPr>
        <w:t>послов</w:t>
      </w:r>
      <w:r w:rsidRPr="00027D54">
        <w:rPr>
          <w:sz w:val="22"/>
          <w:szCs w:val="22"/>
          <w:lang w:val="sr-Cyrl-RS"/>
        </w:rPr>
        <w:t>е</w:t>
      </w:r>
      <w:r w:rsidRPr="00027D54">
        <w:rPr>
          <w:sz w:val="22"/>
          <w:szCs w:val="22"/>
          <w:lang w:val="en-US"/>
        </w:rPr>
        <w:t xml:space="preserve"> из делокруга</w:t>
      </w:r>
      <w:r w:rsidRPr="00027D54">
        <w:rPr>
          <w:sz w:val="22"/>
          <w:szCs w:val="22"/>
          <w:lang w:val="sr-Cyrl-RS"/>
        </w:rPr>
        <w:t xml:space="preserve"> рада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Прати и прослеђује сва оперативна и друга сазнања руководиоцима одговарајућих линија рада. Прати, усмерава и координира рад дежурних</w:t>
      </w:r>
      <w:r w:rsidRPr="00027D54">
        <w:rPr>
          <w:sz w:val="22"/>
          <w:szCs w:val="22"/>
          <w:lang w:val="sr-Cyrl-RS"/>
        </w:rPr>
        <w:t xml:space="preserve"> </w:t>
      </w:r>
      <w:r w:rsidRPr="00027D54">
        <w:rPr>
          <w:sz w:val="22"/>
          <w:szCs w:val="22"/>
          <w:lang w:val="en-US"/>
        </w:rPr>
        <w:t>служби и полицијских службеника који обављају дежурство, а у сложеним случајевима</w:t>
      </w:r>
      <w:r w:rsidRPr="00027D54">
        <w:rPr>
          <w:sz w:val="22"/>
          <w:szCs w:val="22"/>
          <w:lang w:val="sr-Cyrl-RS"/>
        </w:rPr>
        <w:t xml:space="preserve"> </w:t>
      </w:r>
      <w:r w:rsidRPr="00027D54">
        <w:rPr>
          <w:sz w:val="22"/>
          <w:szCs w:val="22"/>
          <w:lang w:val="en-US"/>
        </w:rPr>
        <w:t>и налаже конкретне мере</w:t>
      </w:r>
      <w:r w:rsidRPr="00027D54">
        <w:rPr>
          <w:sz w:val="22"/>
          <w:szCs w:val="22"/>
          <w:lang w:val="sr-Cyrl-RS"/>
        </w:rPr>
        <w:t>.</w:t>
      </w:r>
      <w:r w:rsidRPr="00027D54">
        <w:rPr>
          <w:sz w:val="22"/>
          <w:szCs w:val="22"/>
          <w:lang w:val="en-US"/>
        </w:rPr>
        <w:t xml:space="preserve"> Пружа стручну помоћ у</w:t>
      </w:r>
      <w:r w:rsidRPr="00027D54">
        <w:rPr>
          <w:sz w:val="22"/>
          <w:szCs w:val="22"/>
          <w:lang w:val="sr-Cyrl-RS"/>
        </w:rPr>
        <w:t xml:space="preserve"> </w:t>
      </w:r>
      <w:r w:rsidRPr="00027D54">
        <w:rPr>
          <w:sz w:val="22"/>
          <w:szCs w:val="22"/>
          <w:lang w:val="en-US"/>
        </w:rPr>
        <w:t>вршењу послова сталног дежурства</w:t>
      </w:r>
      <w:r w:rsidRPr="00027D54">
        <w:rPr>
          <w:sz w:val="22"/>
          <w:szCs w:val="22"/>
          <w:lang w:val="sr-Cyrl-RS"/>
        </w:rPr>
        <w:t xml:space="preserve">, </w:t>
      </w:r>
      <w:r w:rsidRPr="00027D54">
        <w:rPr>
          <w:sz w:val="22"/>
          <w:szCs w:val="22"/>
          <w:lang w:val="en-US"/>
        </w:rPr>
        <w:t>врши контролу</w:t>
      </w:r>
      <w:r w:rsidRPr="00027D54">
        <w:rPr>
          <w:sz w:val="22"/>
          <w:szCs w:val="22"/>
          <w:lang w:val="sr-Cyrl-RS"/>
        </w:rPr>
        <w:t xml:space="preserve"> и унапређење рада,</w:t>
      </w:r>
      <w:r w:rsidRPr="00027D54">
        <w:rPr>
          <w:sz w:val="22"/>
          <w:szCs w:val="22"/>
          <w:lang w:val="en-US"/>
        </w:rPr>
        <w:t xml:space="preserve"> предлаже измене и допуне постојећих и иницира доношење нових</w:t>
      </w:r>
      <w:r w:rsidRPr="00027D54">
        <w:rPr>
          <w:sz w:val="22"/>
          <w:szCs w:val="22"/>
          <w:lang w:val="sr-Cyrl-RS"/>
        </w:rPr>
        <w:t xml:space="preserve"> </w:t>
      </w:r>
      <w:r w:rsidRPr="00027D54">
        <w:rPr>
          <w:sz w:val="22"/>
          <w:szCs w:val="22"/>
          <w:lang w:val="en-US"/>
        </w:rPr>
        <w:t>прописа који се односе на организацију и функционисање дежурних служби</w:t>
      </w:r>
      <w:r w:rsidRPr="00027D54">
        <w:rPr>
          <w:sz w:val="22"/>
          <w:szCs w:val="22"/>
          <w:lang w:val="sr-Cyrl-RS"/>
        </w:rPr>
        <w:t>,</w:t>
      </w:r>
      <w:r w:rsidRPr="00027D54">
        <w:rPr>
          <w:sz w:val="22"/>
          <w:szCs w:val="22"/>
          <w:lang w:val="en-US"/>
        </w:rPr>
        <w:t xml:space="preserve"> рада полицијских службеника на пословима сталног дежурства</w:t>
      </w:r>
      <w:r w:rsidRPr="00027D54">
        <w:rPr>
          <w:sz w:val="22"/>
          <w:szCs w:val="22"/>
          <w:lang w:val="sr-Cyrl-RS"/>
        </w:rPr>
        <w:t xml:space="preserve"> и преговарачким пословима</w:t>
      </w:r>
      <w:r w:rsidRPr="00027D54">
        <w:rPr>
          <w:sz w:val="22"/>
          <w:szCs w:val="22"/>
          <w:lang w:val="en-US"/>
        </w:rPr>
        <w:t xml:space="preserve">.  </w:t>
      </w:r>
    </w:p>
    <w:p w:rsidR="00027D54" w:rsidRPr="00027D54" w:rsidRDefault="00027D54" w:rsidP="00042D77">
      <w:pPr>
        <w:spacing w:before="120" w:after="120"/>
        <w:jc w:val="both"/>
        <w:rPr>
          <w:sz w:val="22"/>
          <w:szCs w:val="22"/>
          <w:lang w:val="en-US"/>
        </w:rPr>
      </w:pPr>
      <w:r w:rsidRPr="00027D54">
        <w:rPr>
          <w:sz w:val="22"/>
          <w:szCs w:val="22"/>
          <w:lang w:val="en-US"/>
        </w:rPr>
        <w:t>Командно</w:t>
      </w:r>
      <w:r w:rsidRPr="00027D54">
        <w:rPr>
          <w:sz w:val="22"/>
          <w:szCs w:val="22"/>
          <w:lang w:val="sr-Cyrl-RS"/>
        </w:rPr>
        <w:t xml:space="preserve"> </w:t>
      </w:r>
      <w:r w:rsidRPr="00027D54">
        <w:rPr>
          <w:sz w:val="22"/>
          <w:szCs w:val="22"/>
          <w:lang w:val="en-US"/>
        </w:rPr>
        <w:t>оперативни центар у свом саставу има:</w:t>
      </w:r>
    </w:p>
    <w:p w:rsidR="00027D54" w:rsidRPr="00027D54" w:rsidRDefault="00027D54" w:rsidP="00042D77">
      <w:pPr>
        <w:jc w:val="both"/>
        <w:rPr>
          <w:sz w:val="22"/>
          <w:szCs w:val="22"/>
          <w:lang w:val="sr-Cyrl-RS"/>
        </w:rPr>
      </w:pPr>
      <w:r w:rsidRPr="00027D54">
        <w:rPr>
          <w:sz w:val="22"/>
          <w:szCs w:val="22"/>
          <w:lang w:val="en-US"/>
        </w:rPr>
        <w:t>1. Одељење за дежурство Командно</w:t>
      </w:r>
      <w:r w:rsidRPr="00027D54">
        <w:rPr>
          <w:sz w:val="22"/>
          <w:szCs w:val="22"/>
          <w:lang w:val="sr-Cyrl-RS"/>
        </w:rPr>
        <w:t xml:space="preserve"> </w:t>
      </w:r>
      <w:r w:rsidRPr="00027D54">
        <w:rPr>
          <w:sz w:val="22"/>
          <w:szCs w:val="22"/>
          <w:lang w:val="en-US"/>
        </w:rPr>
        <w:t>оперативног центра и координацију рада</w:t>
      </w:r>
      <w:r w:rsidRPr="00027D54">
        <w:rPr>
          <w:sz w:val="22"/>
          <w:szCs w:val="22"/>
          <w:lang w:val="sr-Cyrl-RS"/>
        </w:rPr>
        <w:t xml:space="preserve"> </w:t>
      </w:r>
      <w:r w:rsidRPr="00027D54">
        <w:rPr>
          <w:sz w:val="22"/>
          <w:szCs w:val="22"/>
          <w:lang w:val="en-US"/>
        </w:rPr>
        <w:t>дежурних служби и</w:t>
      </w:r>
    </w:p>
    <w:p w:rsidR="00254610" w:rsidRDefault="00027D54" w:rsidP="00042D77">
      <w:pPr>
        <w:ind w:left="284" w:hanging="284"/>
        <w:jc w:val="both"/>
        <w:rPr>
          <w:sz w:val="22"/>
          <w:szCs w:val="22"/>
          <w:lang w:val="sr-Cyrl-RS"/>
        </w:rPr>
      </w:pPr>
      <w:r w:rsidRPr="00027D54">
        <w:rPr>
          <w:sz w:val="22"/>
          <w:szCs w:val="22"/>
          <w:lang w:val="en-US"/>
        </w:rPr>
        <w:t>2. 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00254610">
        <w:rPr>
          <w:sz w:val="22"/>
          <w:szCs w:val="22"/>
          <w:lang w:val="en-US"/>
        </w:rPr>
        <w:t>дежурних служби и</w:t>
      </w:r>
    </w:p>
    <w:p w:rsidR="00027D54" w:rsidRPr="00027D54" w:rsidRDefault="00254610" w:rsidP="00042D77">
      <w:pPr>
        <w:ind w:left="284" w:hanging="284"/>
        <w:jc w:val="both"/>
        <w:rPr>
          <w:sz w:val="22"/>
          <w:szCs w:val="22"/>
          <w:lang w:val="sr-Cyrl-RS"/>
        </w:rPr>
      </w:pPr>
      <w:r>
        <w:rPr>
          <w:sz w:val="22"/>
          <w:szCs w:val="22"/>
          <w:lang w:val="sr-Cyrl-RS"/>
        </w:rPr>
        <w:t xml:space="preserve">    </w:t>
      </w:r>
      <w:r w:rsidR="00027D54" w:rsidRPr="00027D54">
        <w:rPr>
          <w:sz w:val="22"/>
          <w:szCs w:val="22"/>
          <w:lang w:val="en-US"/>
        </w:rPr>
        <w:t>преговарачке послове.</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дежурство Командно</w:t>
      </w:r>
      <w:r w:rsidRPr="00027D54">
        <w:rPr>
          <w:b/>
          <w:sz w:val="22"/>
          <w:szCs w:val="22"/>
          <w:lang w:val="sr-Cyrl-RS"/>
        </w:rPr>
        <w:t xml:space="preserve"> </w:t>
      </w:r>
      <w:r w:rsidRPr="00027D54">
        <w:rPr>
          <w:b/>
          <w:sz w:val="22"/>
          <w:szCs w:val="22"/>
          <w:lang w:val="en-US"/>
        </w:rPr>
        <w:t>оперативног центра и координацију рада</w:t>
      </w:r>
      <w:r w:rsidRPr="00027D54">
        <w:rPr>
          <w:b/>
          <w:sz w:val="22"/>
          <w:szCs w:val="22"/>
          <w:lang w:val="sr-Cyrl-RS"/>
        </w:rPr>
        <w:t xml:space="preserve"> </w:t>
      </w:r>
      <w:r w:rsidRPr="00027D54">
        <w:rPr>
          <w:b/>
          <w:sz w:val="22"/>
          <w:szCs w:val="22"/>
          <w:lang w:val="en-US"/>
        </w:rPr>
        <w:t>дежурних служби</w:t>
      </w:r>
      <w:r w:rsidRPr="00027D54">
        <w:rPr>
          <w:sz w:val="22"/>
          <w:szCs w:val="22"/>
          <w:lang w:val="en-US"/>
        </w:rPr>
        <w:t xml:space="preserve"> обавља послове сталног дежурства </w:t>
      </w:r>
      <w:r w:rsidRPr="00027D54">
        <w:rPr>
          <w:sz w:val="22"/>
          <w:szCs w:val="22"/>
          <w:lang w:val="sr-Cyrl-RS"/>
        </w:rPr>
        <w:t>и</w:t>
      </w:r>
      <w:r w:rsidRPr="00027D54">
        <w:rPr>
          <w:sz w:val="22"/>
          <w:szCs w:val="22"/>
          <w:lang w:val="en-US"/>
        </w:rPr>
        <w:t xml:space="preserve"> континуирано</w:t>
      </w:r>
      <w:r w:rsidRPr="00027D54">
        <w:rPr>
          <w:sz w:val="22"/>
          <w:szCs w:val="22"/>
          <w:lang w:val="sr-Cyrl-RS"/>
        </w:rPr>
        <w:t xml:space="preserve"> </w:t>
      </w:r>
      <w:r w:rsidRPr="00027D54">
        <w:rPr>
          <w:sz w:val="22"/>
          <w:szCs w:val="22"/>
          <w:lang w:val="en-US"/>
        </w:rPr>
        <w:t>пра</w:t>
      </w:r>
      <w:r w:rsidRPr="00027D54">
        <w:rPr>
          <w:sz w:val="22"/>
          <w:szCs w:val="22"/>
          <w:lang w:val="sr-Cyrl-RS"/>
        </w:rPr>
        <w:t>ћење п</w:t>
      </w:r>
      <w:r w:rsidRPr="00027D54">
        <w:rPr>
          <w:sz w:val="22"/>
          <w:szCs w:val="22"/>
          <w:lang w:val="en-US"/>
        </w:rPr>
        <w:t>ојав</w:t>
      </w:r>
      <w:r w:rsidRPr="00027D54">
        <w:rPr>
          <w:sz w:val="22"/>
          <w:szCs w:val="22"/>
          <w:lang w:val="sr-Cyrl-RS"/>
        </w:rPr>
        <w:t>а</w:t>
      </w:r>
      <w:r w:rsidRPr="00027D54">
        <w:rPr>
          <w:sz w:val="22"/>
          <w:szCs w:val="22"/>
          <w:lang w:val="en-US"/>
        </w:rPr>
        <w:t xml:space="preserve"> и догађаја, као и координирање,</w:t>
      </w:r>
      <w:r w:rsidRPr="00027D54">
        <w:rPr>
          <w:sz w:val="22"/>
          <w:szCs w:val="22"/>
          <w:lang w:val="sr-Cyrl-RS"/>
        </w:rPr>
        <w:t xml:space="preserve"> </w:t>
      </w:r>
      <w:r w:rsidRPr="00027D54">
        <w:rPr>
          <w:sz w:val="22"/>
          <w:szCs w:val="22"/>
          <w:lang w:val="en-US"/>
        </w:rPr>
        <w:t>усмеравање и налагање</w:t>
      </w:r>
      <w:r w:rsidRPr="00027D54">
        <w:rPr>
          <w:sz w:val="22"/>
          <w:szCs w:val="22"/>
          <w:lang w:val="sr-Cyrl-RS"/>
        </w:rPr>
        <w:t xml:space="preserve"> </w:t>
      </w:r>
      <w:r w:rsidRPr="00027D54">
        <w:rPr>
          <w:sz w:val="22"/>
          <w:szCs w:val="22"/>
          <w:lang w:val="en-US"/>
        </w:rPr>
        <w:t xml:space="preserve">хитних мера. </w:t>
      </w:r>
      <w:r w:rsidRPr="00027D54">
        <w:rPr>
          <w:sz w:val="22"/>
          <w:szCs w:val="22"/>
          <w:lang w:val="sr-Cyrl-RS"/>
        </w:rPr>
        <w:t>О</w:t>
      </w:r>
      <w:r w:rsidRPr="00027D54">
        <w:rPr>
          <w:sz w:val="22"/>
          <w:szCs w:val="22"/>
          <w:lang w:val="en-US"/>
        </w:rPr>
        <w:t>перативна и друга сазнања из делокруга</w:t>
      </w:r>
      <w:r w:rsidRPr="00027D54">
        <w:rPr>
          <w:sz w:val="22"/>
          <w:szCs w:val="22"/>
          <w:lang w:val="sr-Cyrl-RS"/>
        </w:rPr>
        <w:t xml:space="preserve">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xml:space="preserve"> </w:t>
      </w:r>
      <w:r w:rsidRPr="00027D54">
        <w:rPr>
          <w:sz w:val="22"/>
          <w:szCs w:val="22"/>
          <w:lang w:val="sr-Cyrl-RS"/>
        </w:rPr>
        <w:t xml:space="preserve">прослеђује </w:t>
      </w:r>
      <w:r w:rsidRPr="00027D54">
        <w:rPr>
          <w:sz w:val="22"/>
          <w:szCs w:val="22"/>
          <w:lang w:val="en-US"/>
        </w:rPr>
        <w:t xml:space="preserve">надлежним руководиоцима </w:t>
      </w:r>
      <w:r w:rsidRPr="00027D54">
        <w:rPr>
          <w:sz w:val="22"/>
          <w:szCs w:val="22"/>
          <w:lang w:val="sr-Cyrl-RS"/>
        </w:rPr>
        <w:t xml:space="preserve">одговарајућих </w:t>
      </w:r>
      <w:r w:rsidRPr="00027D54">
        <w:rPr>
          <w:sz w:val="22"/>
          <w:szCs w:val="22"/>
          <w:lang w:val="en-US"/>
        </w:rPr>
        <w:t>линија рада. Одржава сталну везу са дежурним</w:t>
      </w:r>
      <w:r w:rsidRPr="00027D54">
        <w:rPr>
          <w:sz w:val="22"/>
          <w:szCs w:val="22"/>
          <w:lang w:val="sr-Cyrl-RS"/>
        </w:rPr>
        <w:t xml:space="preserve"> </w:t>
      </w:r>
      <w:r w:rsidRPr="00027D54">
        <w:rPr>
          <w:sz w:val="22"/>
          <w:szCs w:val="22"/>
          <w:lang w:val="en-US"/>
        </w:rPr>
        <w:t>службама у свим</w:t>
      </w:r>
      <w:r w:rsidRPr="00027D54">
        <w:rPr>
          <w:sz w:val="22"/>
          <w:szCs w:val="22"/>
          <w:lang w:val="sr-Cyrl-RS"/>
        </w:rPr>
        <w:t xml:space="preserve"> </w:t>
      </w:r>
      <w:r w:rsidRPr="00027D54">
        <w:rPr>
          <w:sz w:val="22"/>
          <w:szCs w:val="22"/>
          <w:lang w:val="en-US"/>
        </w:rPr>
        <w:t>организационим јединицама. Прати, усмерава,</w:t>
      </w:r>
      <w:r w:rsidRPr="00027D54">
        <w:rPr>
          <w:sz w:val="22"/>
          <w:szCs w:val="22"/>
          <w:lang w:val="sr-Cyrl-RS"/>
        </w:rPr>
        <w:t xml:space="preserve"> </w:t>
      </w:r>
      <w:r w:rsidRPr="00027D54">
        <w:rPr>
          <w:sz w:val="22"/>
          <w:szCs w:val="22"/>
          <w:lang w:val="en-US"/>
        </w:rPr>
        <w:t>координира рад, а у сложеним случајевима налаже конкретне мере</w:t>
      </w:r>
      <w:r w:rsidRPr="00027D54">
        <w:rPr>
          <w:sz w:val="22"/>
          <w:szCs w:val="22"/>
          <w:lang w:val="sr-Cyrl-RS"/>
        </w:rPr>
        <w:t xml:space="preserve"> и п</w:t>
      </w:r>
      <w:r w:rsidRPr="00027D54">
        <w:rPr>
          <w:sz w:val="22"/>
          <w:szCs w:val="22"/>
          <w:lang w:val="en-US"/>
        </w:rPr>
        <w:t>ружа стручну</w:t>
      </w:r>
      <w:r w:rsidRPr="00027D54">
        <w:rPr>
          <w:sz w:val="22"/>
          <w:szCs w:val="22"/>
          <w:lang w:val="sr-Cyrl-RS"/>
        </w:rPr>
        <w:t xml:space="preserve"> </w:t>
      </w:r>
      <w:r w:rsidRPr="00027D54">
        <w:rPr>
          <w:sz w:val="22"/>
          <w:szCs w:val="22"/>
          <w:lang w:val="en-US"/>
        </w:rPr>
        <w:t xml:space="preserve">помоћ организационим јединицама </w:t>
      </w:r>
      <w:r w:rsidRPr="00027D54">
        <w:rPr>
          <w:sz w:val="22"/>
          <w:szCs w:val="22"/>
          <w:lang w:val="sr-Cyrl-RS"/>
        </w:rPr>
        <w:t xml:space="preserve">у обављању </w:t>
      </w:r>
      <w:r w:rsidRPr="00027D54">
        <w:rPr>
          <w:sz w:val="22"/>
          <w:szCs w:val="22"/>
          <w:lang w:val="en-US"/>
        </w:rPr>
        <w:t>послов</w:t>
      </w:r>
      <w:r w:rsidRPr="00027D54">
        <w:rPr>
          <w:sz w:val="22"/>
          <w:szCs w:val="22"/>
          <w:lang w:val="sr-Cyrl-RS"/>
        </w:rPr>
        <w:t xml:space="preserve">а </w:t>
      </w:r>
      <w:r w:rsidRPr="00027D54">
        <w:rPr>
          <w:sz w:val="22"/>
          <w:szCs w:val="22"/>
          <w:lang w:val="en-US"/>
        </w:rPr>
        <w:t xml:space="preserve">сталног дежурства. </w:t>
      </w:r>
      <w:r w:rsidRPr="00027D54">
        <w:rPr>
          <w:sz w:val="22"/>
          <w:szCs w:val="22"/>
          <w:lang w:val="sr-Cyrl-RS"/>
        </w:rPr>
        <w:t xml:space="preserve"> </w:t>
      </w:r>
      <w:r w:rsidRPr="00027D54">
        <w:rPr>
          <w:sz w:val="22"/>
          <w:szCs w:val="22"/>
          <w:lang w:val="en-US"/>
        </w:rPr>
        <w:t>Прати програмски</w:t>
      </w:r>
      <w:r w:rsidRPr="00027D54">
        <w:rPr>
          <w:sz w:val="22"/>
          <w:szCs w:val="22"/>
          <w:lang w:val="sr-Cyrl-RS"/>
        </w:rPr>
        <w:t xml:space="preserve"> </w:t>
      </w:r>
      <w:r w:rsidRPr="00027D54">
        <w:rPr>
          <w:sz w:val="22"/>
          <w:szCs w:val="22"/>
          <w:lang w:val="en-US"/>
        </w:rPr>
        <w:t xml:space="preserve">систем „Дневник догађаја”, </w:t>
      </w:r>
      <w:r w:rsidRPr="00027D54">
        <w:rPr>
          <w:sz w:val="22"/>
          <w:szCs w:val="22"/>
          <w:lang w:val="sr-Cyrl-RS"/>
        </w:rPr>
        <w:t>с</w:t>
      </w:r>
      <w:r w:rsidRPr="00027D54">
        <w:rPr>
          <w:sz w:val="22"/>
          <w:szCs w:val="22"/>
          <w:lang w:val="en-US"/>
        </w:rPr>
        <w:t>ачињава и доставља корисницима Дневни билтен догађаја. Прати</w:t>
      </w:r>
      <w:r w:rsidRPr="00027D54">
        <w:rPr>
          <w:sz w:val="22"/>
          <w:szCs w:val="22"/>
          <w:lang w:val="sr-Cyrl-RS"/>
        </w:rPr>
        <w:t xml:space="preserve"> </w:t>
      </w:r>
      <w:r w:rsidRPr="00027D54">
        <w:rPr>
          <w:sz w:val="22"/>
          <w:szCs w:val="22"/>
          <w:lang w:val="en-US"/>
        </w:rPr>
        <w:t xml:space="preserve">постојећи видео надзор </w:t>
      </w:r>
      <w:r w:rsidRPr="00027D54">
        <w:rPr>
          <w:sz w:val="22"/>
          <w:szCs w:val="22"/>
          <w:lang w:val="sr-Cyrl-RS"/>
        </w:rPr>
        <w:t xml:space="preserve">и </w:t>
      </w:r>
      <w:r w:rsidRPr="00027D54">
        <w:rPr>
          <w:sz w:val="22"/>
          <w:szCs w:val="22"/>
          <w:lang w:val="en-US"/>
        </w:rPr>
        <w:t>систем „Везе”</w:t>
      </w:r>
      <w:r w:rsidRPr="00027D54">
        <w:rPr>
          <w:sz w:val="22"/>
          <w:szCs w:val="22"/>
          <w:lang w:val="sr-Cyrl-RS"/>
        </w:rPr>
        <w:t>.</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организацију и унапређење рада Командно</w:t>
      </w:r>
      <w:r w:rsidRPr="00027D54">
        <w:rPr>
          <w:b/>
          <w:sz w:val="22"/>
          <w:szCs w:val="22"/>
          <w:lang w:val="sr-Cyrl-RS"/>
        </w:rPr>
        <w:t xml:space="preserve"> </w:t>
      </w:r>
      <w:r w:rsidRPr="00027D54">
        <w:rPr>
          <w:b/>
          <w:sz w:val="22"/>
          <w:szCs w:val="22"/>
          <w:lang w:val="en-US"/>
        </w:rPr>
        <w:t>оперативног центра,</w:t>
      </w:r>
      <w:r w:rsidRPr="00027D54">
        <w:rPr>
          <w:b/>
          <w:sz w:val="22"/>
          <w:szCs w:val="22"/>
          <w:lang w:val="sr-Cyrl-RS"/>
        </w:rPr>
        <w:t xml:space="preserve"> </w:t>
      </w:r>
      <w:r w:rsidRPr="00027D54">
        <w:rPr>
          <w:b/>
          <w:sz w:val="22"/>
          <w:szCs w:val="22"/>
          <w:lang w:val="en-US"/>
        </w:rPr>
        <w:t>дежурних служби и преговарачке послове</w:t>
      </w:r>
      <w:r w:rsidRPr="00027D54">
        <w:rPr>
          <w:sz w:val="22"/>
          <w:szCs w:val="22"/>
          <w:lang w:val="en-US"/>
        </w:rPr>
        <w:t xml:space="preserve"> координира, прати,</w:t>
      </w:r>
      <w:r w:rsidRPr="00027D54">
        <w:rPr>
          <w:sz w:val="22"/>
          <w:szCs w:val="22"/>
          <w:lang w:val="sr-Cyrl-RS"/>
        </w:rPr>
        <w:t xml:space="preserve"> пружа стручну помоћ, </w:t>
      </w:r>
      <w:r w:rsidRPr="00027D54">
        <w:rPr>
          <w:sz w:val="22"/>
          <w:szCs w:val="22"/>
          <w:lang w:val="en-US"/>
        </w:rPr>
        <w:t>вреднује и анализира предузете мере и активности из надлежности послова сталног</w:t>
      </w:r>
      <w:r w:rsidRPr="00027D54">
        <w:rPr>
          <w:sz w:val="22"/>
          <w:szCs w:val="22"/>
          <w:lang w:val="sr-Cyrl-RS"/>
        </w:rPr>
        <w:t xml:space="preserve"> </w:t>
      </w:r>
      <w:r w:rsidRPr="00027D54">
        <w:rPr>
          <w:sz w:val="22"/>
          <w:szCs w:val="22"/>
          <w:lang w:val="en-US"/>
        </w:rPr>
        <w:t xml:space="preserve">дежурства и преговарачких послова. Предлаже </w:t>
      </w:r>
      <w:r w:rsidRPr="00027D54">
        <w:rPr>
          <w:sz w:val="22"/>
          <w:szCs w:val="22"/>
          <w:lang w:val="sr-Cyrl-RS"/>
        </w:rPr>
        <w:t xml:space="preserve">и предузима мере </w:t>
      </w:r>
      <w:r w:rsidRPr="00027D54">
        <w:rPr>
          <w:sz w:val="22"/>
          <w:szCs w:val="22"/>
          <w:lang w:val="en-US"/>
        </w:rPr>
        <w:t>за унапређење организације и</w:t>
      </w:r>
      <w:r w:rsidRPr="00027D54">
        <w:rPr>
          <w:sz w:val="22"/>
          <w:szCs w:val="22"/>
          <w:lang w:val="sr-Cyrl-RS"/>
        </w:rPr>
        <w:t xml:space="preserve"> </w:t>
      </w:r>
      <w:r w:rsidRPr="00027D54">
        <w:rPr>
          <w:sz w:val="22"/>
          <w:szCs w:val="22"/>
          <w:lang w:val="en-US"/>
        </w:rPr>
        <w:t>методологије рада послова сталног дежурства и преговарачких послова</w:t>
      </w:r>
      <w:r w:rsidRPr="00027D54">
        <w:rPr>
          <w:sz w:val="22"/>
          <w:szCs w:val="22"/>
          <w:lang w:val="sr-Cyrl-RS"/>
        </w:rPr>
        <w:t xml:space="preserve"> кроз нормативно унапређење процеса рада и креирања организационих претпоставки за обављање дежурства, послова преговарања и методологије решавања кризних ситуација</w:t>
      </w:r>
      <w:r w:rsidRPr="00027D54">
        <w:rPr>
          <w:sz w:val="22"/>
          <w:szCs w:val="22"/>
          <w:lang w:val="en-US"/>
        </w:rPr>
        <w:t>.</w:t>
      </w:r>
      <w:r w:rsidRPr="00027D54">
        <w:rPr>
          <w:sz w:val="22"/>
          <w:szCs w:val="22"/>
          <w:lang w:val="sr-Cyrl-RS"/>
        </w:rPr>
        <w:t xml:space="preserve"> О</w:t>
      </w:r>
      <w:r w:rsidRPr="00027D54">
        <w:rPr>
          <w:sz w:val="22"/>
          <w:szCs w:val="22"/>
          <w:lang w:val="en-US"/>
        </w:rPr>
        <w:t>бавља послове из области преговара</w:t>
      </w:r>
      <w:r w:rsidRPr="00027D54">
        <w:rPr>
          <w:sz w:val="22"/>
          <w:szCs w:val="22"/>
          <w:lang w:val="sr-Cyrl-RS"/>
        </w:rPr>
        <w:t xml:space="preserve">ња </w:t>
      </w:r>
      <w:r w:rsidRPr="00027D54">
        <w:rPr>
          <w:sz w:val="22"/>
          <w:szCs w:val="22"/>
          <w:lang w:val="en-US"/>
        </w:rPr>
        <w:t>и</w:t>
      </w:r>
      <w:r w:rsidRPr="00027D54">
        <w:rPr>
          <w:sz w:val="22"/>
          <w:szCs w:val="22"/>
          <w:lang w:val="sr-Cyrl-RS"/>
        </w:rPr>
        <w:t xml:space="preserve"> </w:t>
      </w:r>
      <w:r w:rsidRPr="00027D54">
        <w:rPr>
          <w:sz w:val="22"/>
          <w:szCs w:val="22"/>
          <w:lang w:val="en-US"/>
        </w:rPr>
        <w:t xml:space="preserve">то у: талачким ситуацијама, претњама самоубиством или убиством, претњама полицији </w:t>
      </w:r>
      <w:r w:rsidRPr="00027D54">
        <w:rPr>
          <w:sz w:val="22"/>
          <w:szCs w:val="22"/>
          <w:lang w:val="sr-Cyrl-RS"/>
        </w:rPr>
        <w:t xml:space="preserve">и другим </w:t>
      </w:r>
      <w:r w:rsidRPr="00027D54">
        <w:rPr>
          <w:sz w:val="22"/>
          <w:szCs w:val="22"/>
          <w:lang w:val="en-US"/>
        </w:rPr>
        <w:t>ситуацијама када је могуће преговорима остварити утицај на</w:t>
      </w:r>
      <w:r w:rsidRPr="00027D54">
        <w:rPr>
          <w:sz w:val="22"/>
          <w:szCs w:val="22"/>
          <w:lang w:val="sr-Cyrl-RS"/>
        </w:rPr>
        <w:t xml:space="preserve"> </w:t>
      </w:r>
      <w:r w:rsidRPr="00027D54">
        <w:rPr>
          <w:sz w:val="22"/>
          <w:szCs w:val="22"/>
          <w:lang w:val="en-US"/>
        </w:rPr>
        <w:t>понашање виновника</w:t>
      </w:r>
      <w:r w:rsidRPr="00027D54">
        <w:rPr>
          <w:sz w:val="22"/>
          <w:szCs w:val="22"/>
          <w:lang w:val="sr-Cyrl-RS"/>
        </w:rPr>
        <w:t xml:space="preserve"> догађаја. Учествује у селекцији и</w:t>
      </w:r>
      <w:r w:rsidRPr="00027D54">
        <w:rPr>
          <w:sz w:val="22"/>
          <w:szCs w:val="22"/>
          <w:lang w:val="en-US"/>
        </w:rPr>
        <w:t xml:space="preserve"> обу</w:t>
      </w:r>
      <w:r w:rsidRPr="00027D54">
        <w:rPr>
          <w:sz w:val="22"/>
          <w:szCs w:val="22"/>
          <w:lang w:val="sr-Cyrl-RS"/>
        </w:rPr>
        <w:t>ци</w:t>
      </w:r>
      <w:r w:rsidRPr="00027D54">
        <w:rPr>
          <w:sz w:val="22"/>
          <w:szCs w:val="22"/>
          <w:lang w:val="en-US"/>
        </w:rPr>
        <w:t xml:space="preserve"> </w:t>
      </w:r>
      <w:r w:rsidRPr="00027D54">
        <w:rPr>
          <w:sz w:val="22"/>
          <w:szCs w:val="22"/>
          <w:lang w:val="sr-Cyrl-RS"/>
        </w:rPr>
        <w:t>кандидата за преговараче и сарађује</w:t>
      </w:r>
      <w:r w:rsidRPr="00027D54">
        <w:rPr>
          <w:sz w:val="22"/>
          <w:szCs w:val="22"/>
          <w:lang w:val="en-US"/>
        </w:rPr>
        <w:t xml:space="preserve"> са преговарачким службама </w:t>
      </w:r>
      <w:r w:rsidRPr="00027D54">
        <w:rPr>
          <w:sz w:val="22"/>
          <w:szCs w:val="22"/>
          <w:lang w:val="sr-Cyrl-RS"/>
        </w:rPr>
        <w:t xml:space="preserve">других држава. </w:t>
      </w:r>
    </w:p>
    <w:p w:rsidR="00027D54" w:rsidRPr="00027D54" w:rsidRDefault="00027D54" w:rsidP="00042D77">
      <w:pPr>
        <w:spacing w:before="120" w:after="120"/>
        <w:jc w:val="both"/>
        <w:rPr>
          <w:sz w:val="22"/>
          <w:szCs w:val="22"/>
          <w:lang w:val="en-US"/>
        </w:rPr>
      </w:pPr>
      <w:r w:rsidRPr="00027D54">
        <w:rPr>
          <w:sz w:val="22"/>
          <w:szCs w:val="22"/>
          <w:lang w:val="en-US"/>
        </w:rPr>
        <w:t>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Pr="00027D54">
        <w:rPr>
          <w:sz w:val="22"/>
          <w:szCs w:val="22"/>
          <w:lang w:val="en-US"/>
        </w:rPr>
        <w:t>дежурних служби и преговарачке послове у свом саставу има:</w:t>
      </w:r>
    </w:p>
    <w:p w:rsidR="00027D54" w:rsidRPr="00027D54" w:rsidRDefault="00027D54" w:rsidP="00042D77">
      <w:pPr>
        <w:jc w:val="both"/>
        <w:rPr>
          <w:sz w:val="22"/>
          <w:szCs w:val="22"/>
          <w:lang w:val="en-US"/>
        </w:rPr>
      </w:pPr>
      <w:r w:rsidRPr="00027D54">
        <w:rPr>
          <w:sz w:val="22"/>
          <w:szCs w:val="22"/>
          <w:lang w:val="en-US"/>
        </w:rPr>
        <w:t>1. Одсек за организацију и унапређење рада и</w:t>
      </w:r>
    </w:p>
    <w:p w:rsidR="00027D54" w:rsidRPr="00027D54" w:rsidRDefault="00027D54" w:rsidP="00042D77">
      <w:pPr>
        <w:jc w:val="both"/>
        <w:rPr>
          <w:sz w:val="22"/>
          <w:szCs w:val="22"/>
          <w:lang w:val="sr-Cyrl-RS"/>
        </w:rPr>
      </w:pPr>
      <w:r w:rsidRPr="00027D54">
        <w:rPr>
          <w:sz w:val="22"/>
          <w:szCs w:val="22"/>
          <w:lang w:val="en-US"/>
        </w:rPr>
        <w:t>2. Одсек за преговарачке послове.</w:t>
      </w:r>
    </w:p>
    <w:p w:rsidR="00042D77" w:rsidRDefault="00042D77" w:rsidP="00042D77">
      <w:pPr>
        <w:spacing w:line="276" w:lineRule="auto"/>
        <w:ind w:right="-143"/>
        <w:jc w:val="center"/>
        <w:rPr>
          <w:sz w:val="22"/>
          <w:szCs w:val="22"/>
          <w:lang w:val="sr-Cyrl-CS"/>
        </w:rPr>
      </w:pPr>
    </w:p>
    <w:p w:rsidR="005F5F04" w:rsidRPr="005F5F04" w:rsidRDefault="005F5F04" w:rsidP="005F5F04">
      <w:pPr>
        <w:spacing w:line="276" w:lineRule="auto"/>
        <w:ind w:right="-143"/>
        <w:jc w:val="center"/>
        <w:rPr>
          <w:sz w:val="22"/>
          <w:szCs w:val="22"/>
          <w:lang w:val="sr-Cyrl-CS"/>
        </w:rPr>
      </w:pPr>
      <w:r w:rsidRPr="005F5F04">
        <w:rPr>
          <w:sz w:val="22"/>
          <w:szCs w:val="22"/>
          <w:lang w:val="sr-Cyrl-CS"/>
        </w:rPr>
        <w:t>ОРГАНИЗАЦИОНА ШЕМА КОМАНДНО-ОПЕРАТИВНОГ ЦЕНТРА</w:t>
      </w:r>
    </w:p>
    <w:p w:rsidR="005F5F04" w:rsidRPr="005F5F04" w:rsidRDefault="005F5F04" w:rsidP="005F5F04">
      <w:pPr>
        <w:spacing w:line="276" w:lineRule="auto"/>
        <w:ind w:right="-143"/>
        <w:rPr>
          <w:color w:val="FF0000"/>
          <w:sz w:val="22"/>
          <w:szCs w:val="22"/>
          <w:lang w:val="sr-Cyrl-CS"/>
        </w:rPr>
      </w:pPr>
    </w:p>
    <w:p w:rsidR="005F5F04" w:rsidRDefault="005F5F04" w:rsidP="005F5F04">
      <w:pPr>
        <w:spacing w:line="276" w:lineRule="auto"/>
        <w:ind w:right="-143"/>
        <w:jc w:val="center"/>
      </w:pPr>
      <w:r>
        <w:object w:dxaOrig="9345" w:dyaOrig="6270">
          <v:shape id="_x0000_i1033" type="#_x0000_t75" style="width:258.85pt;height:173.35pt" o:ole="">
            <v:imagedata r:id="rId42" o:title=""/>
          </v:shape>
          <o:OLEObject Type="Embed" ProgID="Visio.Drawing.15" ShapeID="_x0000_i1033" DrawAspect="Content" ObjectID="_1631704465" r:id="rId43"/>
        </w:object>
      </w:r>
    </w:p>
    <w:p w:rsidR="00027D54" w:rsidRPr="00027D54" w:rsidRDefault="00027D54" w:rsidP="00027D54">
      <w:pPr>
        <w:spacing w:before="120" w:after="120"/>
        <w:jc w:val="both"/>
        <w:rPr>
          <w:b/>
          <w:sz w:val="22"/>
          <w:szCs w:val="22"/>
        </w:rPr>
      </w:pPr>
      <w:bookmarkStart w:id="36" w:name="УПРАВА_ЗА_МЕЂУНАРОДРНУ_ОПЕРАТИВНУ_ПОЛИЦИ"/>
      <w:r w:rsidRPr="00027D54">
        <w:rPr>
          <w:b/>
          <w:sz w:val="22"/>
          <w:szCs w:val="22"/>
        </w:rPr>
        <w:t>У</w:t>
      </w:r>
      <w:r w:rsidRPr="00027D54">
        <w:rPr>
          <w:b/>
          <w:sz w:val="22"/>
          <w:szCs w:val="22"/>
          <w:lang w:val="sr-Cyrl-CS"/>
        </w:rPr>
        <w:t>ПРАВА ЗА МЕЂУНАРОДНУ ОПЕРАТИВНУ ПОЛИЦИЈСКУ САРАДЊУ</w:t>
      </w:r>
    </w:p>
    <w:bookmarkEnd w:id="36"/>
    <w:p w:rsidR="00027D54" w:rsidRPr="00027D54" w:rsidRDefault="00027D54" w:rsidP="00027D54">
      <w:pPr>
        <w:spacing w:before="120" w:after="120"/>
        <w:jc w:val="both"/>
        <w:rPr>
          <w:sz w:val="22"/>
          <w:szCs w:val="22"/>
          <w:lang w:val="sr-Cyrl-CS"/>
        </w:rPr>
      </w:pPr>
      <w:r w:rsidRPr="00027D54">
        <w:rPr>
          <w:sz w:val="22"/>
          <w:szCs w:val="22"/>
          <w:lang w:val="sr-Cyrl-CS"/>
        </w:rPr>
        <w:t xml:space="preserve">Управа за међународну оперативну полицијску сарадњу (УМОПС) је оперативна управа у Дирекцији полиције, основана 2010. године одлуком Владе Републике Србије. </w:t>
      </w:r>
      <w:r w:rsidRPr="00027D54">
        <w:rPr>
          <w:sz w:val="22"/>
          <w:szCs w:val="22"/>
        </w:rPr>
        <w:t>Формирана је  због неопходности да се у складу са европским интеграцијама образује Заједничко тело за реализацију и унапређење међународне оперативне полицијске сарадње у вези са сузбијањем криминала. Ова оперативна управа у свом саставу има: Одељење за послове ИНТЕРПОЛ-а, Одељење за послове ЕВРОПОЛ-а,</w:t>
      </w:r>
      <w:r w:rsidRPr="00027D54">
        <w:rPr>
          <w:sz w:val="22"/>
          <w:szCs w:val="22"/>
          <w:lang w:val="sr-Cyrl-CS"/>
        </w:rPr>
        <w:t xml:space="preserve"> </w:t>
      </w:r>
      <w:r w:rsidRPr="00027D54">
        <w:rPr>
          <w:sz w:val="22"/>
          <w:szCs w:val="22"/>
        </w:rPr>
        <w:t>Одељење за координацију осталих видова међународне сарадње</w:t>
      </w:r>
      <w:r w:rsidRPr="00027D54">
        <w:rPr>
          <w:sz w:val="22"/>
          <w:szCs w:val="22"/>
          <w:lang w:val="sr-Cyrl-CS"/>
        </w:rPr>
        <w:t xml:space="preserve"> и </w:t>
      </w:r>
      <w:r w:rsidRPr="00027D54">
        <w:rPr>
          <w:sz w:val="22"/>
          <w:szCs w:val="22"/>
        </w:rPr>
        <w:t>Одељење за оперативно дежурство и обраду података</w:t>
      </w:r>
      <w:r w:rsidRPr="00027D54">
        <w:rPr>
          <w:sz w:val="22"/>
          <w:szCs w:val="22"/>
          <w:lang w:val="sr-Cyrl-CS"/>
        </w:rPr>
        <w:t>.</w:t>
      </w:r>
    </w:p>
    <w:p w:rsidR="00027D54" w:rsidRPr="00027D54" w:rsidRDefault="00027D54" w:rsidP="00027D54">
      <w:pPr>
        <w:spacing w:before="120" w:after="120"/>
        <w:jc w:val="both"/>
        <w:rPr>
          <w:sz w:val="22"/>
          <w:szCs w:val="22"/>
          <w:lang w:val="sr-Cyrl-CS"/>
        </w:rPr>
      </w:pPr>
      <w:r w:rsidRPr="00027D54">
        <w:rPr>
          <w:sz w:val="22"/>
          <w:szCs w:val="22"/>
        </w:rPr>
        <w:t>Одељење за послове ИНТЕРПОЛ-а представља контакт тачку МУП-а за комуникацију између српске и страних полицијских служби путем ИНТЕРПОЛ-овог заштићеног комуникационог канала за размену подаци од оперативног полицијског значаја. Одељење за послове ЕВРОПОЛ-а, је национална контакт тачка између ЕВРОПОЛ-а, држава чланица ЕУ и трећих страна</w:t>
      </w:r>
      <w:r w:rsidRPr="00027D54">
        <w:rPr>
          <w:sz w:val="22"/>
          <w:szCs w:val="22"/>
          <w:lang w:val="sr-Cyrl-CS"/>
        </w:rPr>
        <w:t xml:space="preserve"> </w:t>
      </w:r>
      <w:r w:rsidRPr="00027D54">
        <w:rPr>
          <w:sz w:val="22"/>
          <w:szCs w:val="22"/>
        </w:rPr>
        <w:t>и надлежних националних служби. Размена информација између ЕВРОПОЛ-а и Националних јединица реализује се путем криптографски заштићене</w:t>
      </w:r>
      <w:r w:rsidRPr="00027D54">
        <w:rPr>
          <w:sz w:val="22"/>
          <w:szCs w:val="22"/>
          <w:lang w:val="sr-Cyrl-CS"/>
        </w:rPr>
        <w:t xml:space="preserve"> </w:t>
      </w:r>
      <w:r w:rsidRPr="00027D54">
        <w:rPr>
          <w:sz w:val="22"/>
          <w:szCs w:val="22"/>
        </w:rPr>
        <w:t xml:space="preserve">везе СИЕНА. Одељење за координацију осталих видова међународне сарадње остварује општу сарадњу са  осталим  међународним и регионалним организацијама и иницијативама у чијем раду учествује и наша земљa. </w:t>
      </w:r>
      <w:r w:rsidRPr="00027D54">
        <w:rPr>
          <w:sz w:val="22"/>
          <w:szCs w:val="22"/>
          <w:lang w:val="sr-Cyrl-CS"/>
        </w:rPr>
        <w:t>Одељење за оперативно дежурство и обраду података врши послове оперативног дежурства 24/7/365 (</w:t>
      </w:r>
      <w:r w:rsidRPr="00027D54">
        <w:rPr>
          <w:sz w:val="22"/>
          <w:szCs w:val="22"/>
        </w:rPr>
        <w:t>frontdesk</w:t>
      </w:r>
      <w:r w:rsidRPr="00027D54">
        <w:rPr>
          <w:sz w:val="22"/>
          <w:szCs w:val="22"/>
          <w:lang w:val="sr-Cyrl-CS"/>
        </w:rPr>
        <w:t>), координационог и информативног центра Управе</w:t>
      </w:r>
      <w:r w:rsidRPr="00027D54">
        <w:rPr>
          <w:sz w:val="22"/>
          <w:szCs w:val="22"/>
        </w:rPr>
        <w:t>.</w:t>
      </w:r>
    </w:p>
    <w:p w:rsidR="00027D54" w:rsidRPr="00027D54" w:rsidRDefault="00027D54" w:rsidP="00027D54">
      <w:pPr>
        <w:spacing w:before="120" w:after="120"/>
        <w:jc w:val="both"/>
        <w:rPr>
          <w:sz w:val="22"/>
          <w:szCs w:val="22"/>
          <w:lang w:val="sr-Cyrl-CS"/>
        </w:rPr>
      </w:pPr>
      <w:r w:rsidRPr="00027D54">
        <w:rPr>
          <w:sz w:val="22"/>
          <w:szCs w:val="22"/>
        </w:rPr>
        <w:t>Основне активности о</w:t>
      </w:r>
      <w:r w:rsidRPr="00027D54">
        <w:rPr>
          <w:sz w:val="22"/>
          <w:szCs w:val="22"/>
          <w:lang w:val="sr-Cyrl-CS"/>
        </w:rPr>
        <w:t xml:space="preserve">ве Управе су: </w:t>
      </w:r>
      <w:r w:rsidRPr="00027D54">
        <w:rPr>
          <w:sz w:val="22"/>
          <w:szCs w:val="22"/>
        </w:rPr>
        <w:t>Раписивање ИНТЕРПОЛ-ових потерница</w:t>
      </w:r>
      <w:r w:rsidRPr="00027D54">
        <w:rPr>
          <w:sz w:val="22"/>
          <w:szCs w:val="22"/>
          <w:lang w:val="sr-Cyrl-CS"/>
        </w:rPr>
        <w:t>; т</w:t>
      </w:r>
      <w:r w:rsidRPr="00027D54">
        <w:rPr>
          <w:sz w:val="22"/>
          <w:szCs w:val="22"/>
        </w:rPr>
        <w:t>рагање за лицима за кој</w:t>
      </w:r>
      <w:r w:rsidRPr="00027D54">
        <w:rPr>
          <w:sz w:val="22"/>
          <w:szCs w:val="22"/>
          <w:lang w:val="sr-Cyrl-CS"/>
        </w:rPr>
        <w:t>а се потражују на основу</w:t>
      </w:r>
      <w:r w:rsidRPr="00027D54">
        <w:rPr>
          <w:sz w:val="22"/>
          <w:szCs w:val="22"/>
        </w:rPr>
        <w:t xml:space="preserve"> међународн</w:t>
      </w:r>
      <w:r w:rsidRPr="00027D54">
        <w:rPr>
          <w:sz w:val="22"/>
          <w:szCs w:val="22"/>
          <w:lang w:val="sr-Cyrl-CS"/>
        </w:rPr>
        <w:t>их</w:t>
      </w:r>
      <w:r w:rsidRPr="00027D54">
        <w:rPr>
          <w:sz w:val="22"/>
          <w:szCs w:val="22"/>
        </w:rPr>
        <w:t xml:space="preserve"> потерниц</w:t>
      </w:r>
      <w:r w:rsidRPr="00027D54">
        <w:rPr>
          <w:sz w:val="22"/>
          <w:szCs w:val="22"/>
          <w:lang w:val="sr-Cyrl-CS"/>
        </w:rPr>
        <w:t>а</w:t>
      </w:r>
      <w:r w:rsidRPr="00027D54">
        <w:rPr>
          <w:sz w:val="22"/>
          <w:szCs w:val="22"/>
        </w:rPr>
        <w:t xml:space="preserve"> страних држава</w:t>
      </w:r>
      <w:r w:rsidRPr="00027D54">
        <w:rPr>
          <w:sz w:val="22"/>
          <w:szCs w:val="22"/>
          <w:lang w:val="sr-Cyrl-CS"/>
        </w:rPr>
        <w:t xml:space="preserve"> и Р. Србије, к</w:t>
      </w:r>
      <w:r w:rsidRPr="00027D54">
        <w:rPr>
          <w:sz w:val="22"/>
          <w:szCs w:val="22"/>
        </w:rPr>
        <w:t>оординација и реализација екстрадиција лиц</w:t>
      </w:r>
      <w:r w:rsidRPr="00027D54">
        <w:rPr>
          <w:sz w:val="22"/>
          <w:szCs w:val="22"/>
          <w:lang w:val="sr-Cyrl-CS"/>
        </w:rPr>
        <w:t>а</w:t>
      </w:r>
      <w:r w:rsidRPr="00027D54">
        <w:rPr>
          <w:sz w:val="22"/>
          <w:szCs w:val="22"/>
        </w:rPr>
        <w:t xml:space="preserve"> у Србију и из Србије</w:t>
      </w:r>
      <w:r w:rsidRPr="00027D54">
        <w:rPr>
          <w:sz w:val="22"/>
          <w:szCs w:val="22"/>
          <w:lang w:val="sr-Cyrl-CS"/>
        </w:rPr>
        <w:t xml:space="preserve">; оперативна сарадња на међународном нивоу  </w:t>
      </w:r>
      <w:r w:rsidRPr="00027D54">
        <w:rPr>
          <w:sz w:val="22"/>
          <w:szCs w:val="22"/>
        </w:rPr>
        <w:t xml:space="preserve">у области </w:t>
      </w:r>
      <w:r w:rsidRPr="00027D54">
        <w:rPr>
          <w:sz w:val="22"/>
          <w:szCs w:val="22"/>
          <w:lang w:val="sr-Cyrl-CS"/>
        </w:rPr>
        <w:t>борбе против</w:t>
      </w:r>
      <w:r w:rsidRPr="00027D54">
        <w:rPr>
          <w:sz w:val="22"/>
          <w:szCs w:val="22"/>
        </w:rPr>
        <w:t xml:space="preserve"> организованог криминала</w:t>
      </w:r>
      <w:r w:rsidRPr="00027D54">
        <w:rPr>
          <w:sz w:val="22"/>
          <w:szCs w:val="22"/>
          <w:lang w:val="sr-Cyrl-CS"/>
        </w:rPr>
        <w:t xml:space="preserve"> и тероризма</w:t>
      </w:r>
      <w:r w:rsidRPr="00027D54">
        <w:rPr>
          <w:sz w:val="22"/>
          <w:szCs w:val="22"/>
        </w:rPr>
        <w:t xml:space="preserve">, достављање захтева и информација националних надлежних органа и поступање по захтевима ЕВРОПОЛ-а, државама чланица ЕУ и трећих страна, подршка националним </w:t>
      </w:r>
      <w:r w:rsidRPr="00027D54">
        <w:rPr>
          <w:sz w:val="22"/>
          <w:szCs w:val="22"/>
          <w:lang w:val="sr-Cyrl-CS"/>
        </w:rPr>
        <w:t xml:space="preserve">контакт особама </w:t>
      </w:r>
      <w:r w:rsidRPr="00027D54">
        <w:rPr>
          <w:sz w:val="22"/>
          <w:szCs w:val="22"/>
        </w:rPr>
        <w:t xml:space="preserve">за ЕВРОПОЛ-ове  аналитичке </w:t>
      </w:r>
      <w:r w:rsidRPr="00027D54">
        <w:rPr>
          <w:sz w:val="22"/>
          <w:szCs w:val="22"/>
          <w:lang w:val="sr-Cyrl-CS"/>
        </w:rPr>
        <w:t xml:space="preserve">пројекте,  </w:t>
      </w:r>
      <w:r w:rsidRPr="00027D54">
        <w:rPr>
          <w:sz w:val="22"/>
          <w:szCs w:val="22"/>
        </w:rPr>
        <w:t>координација међунаро</w:t>
      </w:r>
      <w:r w:rsidRPr="00027D54">
        <w:rPr>
          <w:sz w:val="22"/>
          <w:szCs w:val="22"/>
          <w:lang w:val="sr-Cyrl-CS"/>
        </w:rPr>
        <w:t>д</w:t>
      </w:r>
      <w:r w:rsidRPr="00027D54">
        <w:rPr>
          <w:sz w:val="22"/>
          <w:szCs w:val="22"/>
        </w:rPr>
        <w:t xml:space="preserve">них оперативних акција на националном нивоу и контролисаних испорука, управљање уносом података у </w:t>
      </w:r>
      <w:r w:rsidRPr="00027D54">
        <w:rPr>
          <w:sz w:val="22"/>
          <w:szCs w:val="22"/>
          <w:lang w:val="sr-Cyrl-CS"/>
        </w:rPr>
        <w:t xml:space="preserve">међународне базе података. Управља заштићеним комуникационим система међународних полицијских организација и система на националном нивоу. </w:t>
      </w:r>
    </w:p>
    <w:p w:rsidR="005F5F04" w:rsidRDefault="005F5F04" w:rsidP="005F5F04">
      <w:pPr>
        <w:spacing w:line="276" w:lineRule="auto"/>
        <w:ind w:right="-143"/>
        <w:jc w:val="center"/>
      </w:pPr>
      <w:r>
        <w:t xml:space="preserve">ОРГАНИЗАЦИОНА ШЕМА УПРАВЕ ЗА МЕЂУНАРОДНУ </w:t>
      </w:r>
    </w:p>
    <w:p w:rsidR="005F5F04" w:rsidRDefault="005F5F04" w:rsidP="005F5F04">
      <w:pPr>
        <w:spacing w:line="276" w:lineRule="auto"/>
        <w:ind w:right="-143"/>
        <w:jc w:val="center"/>
      </w:pPr>
      <w:r>
        <w:t>ОПЕРАТИВНУ ПОЛИЦИЈСКУ САРАДЊУ</w:t>
      </w:r>
    </w:p>
    <w:p w:rsidR="005F5F04" w:rsidRDefault="005F5F04" w:rsidP="005F5F04">
      <w:pPr>
        <w:spacing w:line="276" w:lineRule="auto"/>
        <w:ind w:right="-143"/>
      </w:pPr>
    </w:p>
    <w:p w:rsidR="005F5F04" w:rsidRDefault="005F5F04" w:rsidP="005F5F04">
      <w:pPr>
        <w:spacing w:line="276" w:lineRule="auto"/>
        <w:ind w:right="-143"/>
        <w:jc w:val="center"/>
      </w:pPr>
      <w:r>
        <w:object w:dxaOrig="9810" w:dyaOrig="6165">
          <v:shape id="_x0000_i1034" type="#_x0000_t75" style="width:464pt;height:291.3pt" o:ole="">
            <v:imagedata r:id="rId44" o:title=""/>
          </v:shape>
          <o:OLEObject Type="Embed" ProgID="Visio.Drawing.15" ShapeID="_x0000_i1034" DrawAspect="Content" ObjectID="_1631704466" r:id="rId45"/>
        </w:object>
      </w:r>
    </w:p>
    <w:p w:rsidR="005F5F04" w:rsidRDefault="005F5F04" w:rsidP="00027D54">
      <w:pPr>
        <w:spacing w:before="120" w:after="120"/>
        <w:jc w:val="both"/>
        <w:rPr>
          <w:b/>
          <w:sz w:val="22"/>
          <w:szCs w:val="22"/>
          <w:lang w:val="sr-Cyrl-CS"/>
        </w:rPr>
      </w:pPr>
    </w:p>
    <w:p w:rsidR="00027D54" w:rsidRPr="006E5293" w:rsidRDefault="00027D54" w:rsidP="00027D54">
      <w:pPr>
        <w:spacing w:before="120" w:after="120"/>
        <w:jc w:val="both"/>
        <w:rPr>
          <w:b/>
          <w:szCs w:val="22"/>
        </w:rPr>
      </w:pPr>
      <w:bookmarkStart w:id="37" w:name="ЈЕДИНИЦА_ЗА_ЗАШТИТУ"/>
      <w:r w:rsidRPr="006E5293">
        <w:rPr>
          <w:b/>
          <w:szCs w:val="22"/>
          <w:lang w:val="sr-Cyrl-CS"/>
        </w:rPr>
        <w:t>ЈЕДИНИЦА ЗА ЗАШТИТУ</w:t>
      </w:r>
    </w:p>
    <w:bookmarkEnd w:id="37"/>
    <w:p w:rsidR="00027D54" w:rsidRPr="00027D54" w:rsidRDefault="00027D54" w:rsidP="00027D54">
      <w:pPr>
        <w:spacing w:before="120" w:after="120"/>
        <w:jc w:val="both"/>
        <w:rPr>
          <w:sz w:val="22"/>
          <w:szCs w:val="22"/>
          <w:lang w:val="sr-Latn-RS"/>
        </w:rPr>
      </w:pPr>
      <w:r w:rsidRPr="00027D54">
        <w:rPr>
          <w:sz w:val="22"/>
          <w:szCs w:val="22"/>
          <w:lang w:val="ru-RU"/>
        </w:rPr>
        <w:t>Јединица за заштиту је посебна јединица полиције која обавља послове који се односе на заштиту учесника у кривичном поступку и њима блиских лица, који су услед давања исказа или обавештења значајних за доказивање у кривичном поступку, изложени опасности по живот, здравље, физички инегритет, слободу или имовину.</w:t>
      </w:r>
      <w:r w:rsidRPr="00027D54">
        <w:rPr>
          <w:sz w:val="22"/>
          <w:szCs w:val="22"/>
          <w:lang w:val="sr-Latn-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t>Јединица за заштиту обезбеђује</w:t>
      </w:r>
      <w:r w:rsidRPr="00027D54">
        <w:rPr>
          <w:sz w:val="22"/>
          <w:szCs w:val="22"/>
          <w:lang w:val="sr-Latn-RS"/>
        </w:rPr>
        <w:t xml:space="preserve"> економск</w:t>
      </w:r>
      <w:r w:rsidRPr="00027D54">
        <w:rPr>
          <w:sz w:val="22"/>
          <w:szCs w:val="22"/>
          <w:lang w:val="sr-Cyrl-RS"/>
        </w:rPr>
        <w:t>у</w:t>
      </w:r>
      <w:r w:rsidRPr="00027D54">
        <w:rPr>
          <w:sz w:val="22"/>
          <w:szCs w:val="22"/>
          <w:lang w:val="sr-Latn-RS"/>
        </w:rPr>
        <w:t>, психолошк</w:t>
      </w:r>
      <w:r w:rsidRPr="00027D54">
        <w:rPr>
          <w:sz w:val="22"/>
          <w:szCs w:val="22"/>
          <w:lang w:val="sr-Cyrl-RS"/>
        </w:rPr>
        <w:t>у</w:t>
      </w:r>
      <w:r w:rsidRPr="00027D54">
        <w:rPr>
          <w:sz w:val="22"/>
          <w:szCs w:val="22"/>
          <w:lang w:val="sr-Latn-RS"/>
        </w:rPr>
        <w:t>, социјалн</w:t>
      </w:r>
      <w:r w:rsidRPr="00027D54">
        <w:rPr>
          <w:sz w:val="22"/>
          <w:szCs w:val="22"/>
          <w:lang w:val="sr-Cyrl-RS"/>
        </w:rPr>
        <w:t>у</w:t>
      </w:r>
      <w:r w:rsidRPr="00027D54">
        <w:rPr>
          <w:sz w:val="22"/>
          <w:szCs w:val="22"/>
          <w:lang w:val="sr-Latn-RS"/>
        </w:rPr>
        <w:t xml:space="preserve"> и правн</w:t>
      </w:r>
      <w:r w:rsidRPr="00027D54">
        <w:rPr>
          <w:sz w:val="22"/>
          <w:szCs w:val="22"/>
          <w:lang w:val="sr-Cyrl-RS"/>
        </w:rPr>
        <w:t>у</w:t>
      </w:r>
      <w:r w:rsidRPr="00027D54">
        <w:rPr>
          <w:sz w:val="22"/>
          <w:szCs w:val="22"/>
          <w:lang w:val="sr-Latn-RS"/>
        </w:rPr>
        <w:t xml:space="preserve"> помоћ учесницима у кривичном поступку и блиским лицима; </w:t>
      </w:r>
      <w:r w:rsidRPr="00027D54">
        <w:rPr>
          <w:sz w:val="22"/>
          <w:szCs w:val="22"/>
          <w:lang w:val="sr-Cyrl-RS"/>
        </w:rPr>
        <w:t xml:space="preserve">обавља </w:t>
      </w:r>
      <w:r w:rsidRPr="00027D54">
        <w:rPr>
          <w:sz w:val="22"/>
          <w:szCs w:val="22"/>
          <w:lang w:val="sr-Latn-RS"/>
        </w:rPr>
        <w:t>послове у вези са проценом опасности која прети лицу за које се захтева заштита, као и опасности којој би била изложена заједница у случају укључења лица у Програм заштите; предузима законом предвиђене радње у поступку укључења лица у Програм заштите, као и у поступцима продужења, обуставе или престанка Програма заштите; остварује међународну сарадњу, као и сарадњу са надлежним домаћим органима, организацијама и службама, у циљу спровођења Програма заштите</w:t>
      </w:r>
      <w:r w:rsidRPr="00027D54">
        <w:rPr>
          <w:sz w:val="22"/>
          <w:szCs w:val="22"/>
          <w:lang w:val="sr-Cyrl-RS"/>
        </w:rPr>
        <w:t xml:space="preserve">, </w:t>
      </w:r>
      <w:r w:rsidRPr="00027D54">
        <w:rPr>
          <w:sz w:val="22"/>
          <w:szCs w:val="22"/>
          <w:lang w:val="ru-RU"/>
        </w:rPr>
        <w:t>обавља и друге послове одређене законом и прописима којим се уређује Програм заштите учесника у кривичном поступку</w:t>
      </w:r>
      <w:r w:rsidRPr="00027D54">
        <w:rPr>
          <w:sz w:val="22"/>
          <w:szCs w:val="22"/>
          <w:lang w:val="sr-Cyrl-RS"/>
        </w:rPr>
        <w:t>.</w:t>
      </w:r>
    </w:p>
    <w:p w:rsidR="00027D54" w:rsidRPr="00027D54" w:rsidRDefault="00027D54" w:rsidP="00027D54">
      <w:pPr>
        <w:spacing w:before="120" w:after="120"/>
        <w:jc w:val="both"/>
        <w:rPr>
          <w:sz w:val="22"/>
          <w:szCs w:val="22"/>
          <w:lang w:val="ru-RU"/>
        </w:rPr>
      </w:pPr>
      <w:r w:rsidRPr="00027D54">
        <w:rPr>
          <w:sz w:val="22"/>
          <w:szCs w:val="22"/>
          <w:lang w:val="sr-Cyrl-RS"/>
        </w:rPr>
        <w:t>Унутрашњу организацију Јединице чине:</w:t>
      </w:r>
      <w:r w:rsidRPr="00027D54">
        <w:rPr>
          <w:sz w:val="22"/>
          <w:szCs w:val="22"/>
          <w:lang w:val="ru-RU"/>
        </w:rPr>
        <w:t xml:space="preserve"> Одељење за оперативне послове; Одељење за заштиту и оперативно-тактичко поступање</w:t>
      </w:r>
      <w:r w:rsidRPr="00027D54">
        <w:rPr>
          <w:sz w:val="22"/>
          <w:szCs w:val="22"/>
          <w:lang w:val="sr-Latn-RS"/>
        </w:rPr>
        <w:t xml:space="preserve"> </w:t>
      </w:r>
      <w:r w:rsidRPr="00027D54">
        <w:rPr>
          <w:sz w:val="22"/>
          <w:szCs w:val="22"/>
          <w:lang w:val="sr-Cyrl-RS"/>
        </w:rPr>
        <w:t>и</w:t>
      </w:r>
      <w:r w:rsidRPr="00027D54">
        <w:rPr>
          <w:sz w:val="22"/>
          <w:szCs w:val="22"/>
          <w:lang w:val="sr-Latn-RS"/>
        </w:rPr>
        <w:t xml:space="preserve"> </w:t>
      </w:r>
      <w:r w:rsidRPr="00027D54">
        <w:rPr>
          <w:sz w:val="22"/>
          <w:szCs w:val="22"/>
          <w:lang w:val="ru-RU"/>
        </w:rPr>
        <w:t>Одељење за оперативну подршку.</w:t>
      </w:r>
    </w:p>
    <w:p w:rsidR="00027D54" w:rsidRPr="00027D54" w:rsidRDefault="00027D54" w:rsidP="00027D54">
      <w:pPr>
        <w:spacing w:before="120" w:after="120"/>
        <w:jc w:val="both"/>
        <w:rPr>
          <w:b/>
          <w:sz w:val="22"/>
          <w:szCs w:val="22"/>
        </w:rPr>
      </w:pPr>
      <w:bookmarkStart w:id="38" w:name="ЈЕДИНИЦА_ЗА_ОБЕЗБЕЂЕЊЕ_ОДРЕЂЕНИХ_ЛИЧНОСТ"/>
      <w:r w:rsidRPr="00027D54">
        <w:rPr>
          <w:b/>
          <w:sz w:val="22"/>
          <w:szCs w:val="22"/>
          <w:lang w:val="sr-Cyrl-CS"/>
        </w:rPr>
        <w:t>ЈЕДИНИЦА ЗА ОБЕЗБЕЂЕЊЕ</w:t>
      </w:r>
      <w:r w:rsidR="006E5293">
        <w:rPr>
          <w:b/>
          <w:sz w:val="22"/>
          <w:szCs w:val="22"/>
          <w:lang w:val="sr-Cyrl-CS"/>
        </w:rPr>
        <w:t xml:space="preserve"> ОДРЕЂЕНИХ ЛИЧНОСТИ И ОБЈЕКАТА</w:t>
      </w:r>
    </w:p>
    <w:bookmarkEnd w:id="38"/>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је посебна јединица полиције која обавља полицијске послове безбедносне заштите и обезбеђења одређених личности и објеката, и то: председника Народне скупштине; председника Републике; председника и одређених чланова Владе; министра унутрашњих послова; директора полиције; страних државника - носилаца највиших државних функција током службених посета Републици Србији, као и објеката Народне скупштине, Генералног секретаријата председника Републике, Владе Републике Србије, министарстава и других објеката које користе наведене личности. </w:t>
      </w:r>
    </w:p>
    <w:p w:rsidR="00027D54" w:rsidRPr="00027D54" w:rsidRDefault="00027D54" w:rsidP="00027D54">
      <w:pPr>
        <w:spacing w:before="120" w:after="120"/>
        <w:jc w:val="both"/>
        <w:rPr>
          <w:sz w:val="22"/>
          <w:szCs w:val="22"/>
        </w:rPr>
      </w:pPr>
      <w:r w:rsidRPr="00027D54">
        <w:rPr>
          <w:sz w:val="22"/>
          <w:szCs w:val="22"/>
        </w:rPr>
        <w:t>Јединица за обезбеђење одређених личности и објеката обавља послове који се односе на безбедносну заштиту носилаца највиших правосудних функција и других државних функционера, док су на функцији, као и након престанка функције, у зависности од процене угрожености, и по препоруци Бироа за координацију рада служби безбедности. Такође обавља и послове који се односе на обезбеђење објеката дипломатско-конзуларних представништава у Републици Србији у складу са безбедносном проценом, као и објеката које користи Министарство, у седишту.</w:t>
      </w:r>
    </w:p>
    <w:p w:rsidR="00027D54" w:rsidRPr="00027D54" w:rsidRDefault="00027D54" w:rsidP="00027D54">
      <w:pPr>
        <w:spacing w:before="120" w:after="120"/>
        <w:jc w:val="both"/>
        <w:rPr>
          <w:sz w:val="22"/>
          <w:szCs w:val="22"/>
        </w:rPr>
      </w:pPr>
      <w:r w:rsidRPr="00027D54">
        <w:rPr>
          <w:sz w:val="22"/>
          <w:szCs w:val="22"/>
        </w:rPr>
        <w:lastRenderedPageBreak/>
        <w:t xml:space="preserve">Јединица за обезбеђење одређених личности и објеката обавља послове који се односе на обезбеђење одређених личности и објеката на основу наредбе министра, коју доноси на предлог директора полиције, а на основу процене стања угрожености. Приликом обављања послова безбедносне заштите и обезбеђења одређених личности и објеката, ова Јединица сарађује са организационим јединицама Министарства и подручним полицијским управама, другим службама безбедности, Министарством спољних послова, државним организацијама и институцијама. Јединица за обезбеђење одређених личности и објеката у сарадњи са стручним службама Министарства учествује у реализацији стручног усавршавања и специјалистичке обуке. </w:t>
      </w:r>
    </w:p>
    <w:p w:rsidR="00027D54" w:rsidRPr="00027D54" w:rsidRDefault="00027D54" w:rsidP="00027D54">
      <w:pPr>
        <w:spacing w:before="120" w:after="120"/>
        <w:jc w:val="both"/>
        <w:rPr>
          <w:b/>
          <w:sz w:val="22"/>
          <w:szCs w:val="22"/>
        </w:rPr>
      </w:pPr>
      <w:bookmarkStart w:id="39" w:name="ЖАНДАРМЕРИЈА"/>
      <w:r w:rsidRPr="00027D54">
        <w:rPr>
          <w:b/>
          <w:sz w:val="22"/>
          <w:szCs w:val="22"/>
          <w:lang w:val="sr-Cyrl-CS"/>
        </w:rPr>
        <w:t>ЖАНДАРМЕРИЈА</w:t>
      </w:r>
    </w:p>
    <w:bookmarkEnd w:id="39"/>
    <w:p w:rsidR="00027D54" w:rsidRPr="00027D54" w:rsidRDefault="00027D54" w:rsidP="00027D54">
      <w:pPr>
        <w:spacing w:before="120" w:after="120"/>
        <w:jc w:val="both"/>
        <w:rPr>
          <w:sz w:val="22"/>
          <w:szCs w:val="22"/>
        </w:rPr>
      </w:pPr>
      <w:r w:rsidRPr="00027D54">
        <w:rPr>
          <w:sz w:val="22"/>
          <w:szCs w:val="22"/>
        </w:rPr>
        <w:t>Жандармерија је посебна јединица полиције која извршава полицијске и друге унутрашње послове и задатке, када постоји стање повећаног ризика по стање јавне безбедности, као и угрожавање безбедности људи и имовине у већем обиму.</w:t>
      </w:r>
    </w:p>
    <w:p w:rsidR="00027D54" w:rsidRPr="00027D54" w:rsidRDefault="00027D54" w:rsidP="00027D54">
      <w:pPr>
        <w:spacing w:before="120" w:after="120"/>
        <w:jc w:val="both"/>
        <w:rPr>
          <w:sz w:val="22"/>
          <w:szCs w:val="22"/>
        </w:rPr>
      </w:pPr>
      <w:r w:rsidRPr="00027D54">
        <w:rPr>
          <w:sz w:val="22"/>
          <w:szCs w:val="22"/>
        </w:rPr>
        <w:t>Жандармерија самостално или у сарадњи са организационим јединицама Министарства и осталим субјектима безбедности, по наређењу директора полиције, планира, организује и извршава послове и задатке у условима када постоји непосредна опасност од настанка или су настале кризне ситуације, ванредни догађаји и стања повећаног ризика изазвани: претњом оружаном побуном, претњом од извршења или извршеним терористичким актима, криминалним активностима група или појединаца, јавним окупљањима, елементарним непогодама и другим несрећама и опасностима.</w:t>
      </w:r>
    </w:p>
    <w:p w:rsidR="00027D54" w:rsidRPr="00027D54" w:rsidRDefault="00027D54" w:rsidP="00027D54">
      <w:pPr>
        <w:spacing w:before="120" w:after="120"/>
        <w:jc w:val="both"/>
        <w:rPr>
          <w:sz w:val="22"/>
          <w:szCs w:val="22"/>
        </w:rPr>
      </w:pPr>
      <w:r w:rsidRPr="00027D54">
        <w:rPr>
          <w:sz w:val="22"/>
          <w:szCs w:val="22"/>
        </w:rPr>
        <w:t>У циљу успешног извршавања послова и задатака, Жандармерија прилагођава своју организацију и начин њиховог извршења.</w:t>
      </w:r>
      <w:r w:rsidRPr="00027D54">
        <w:rPr>
          <w:sz w:val="22"/>
          <w:szCs w:val="22"/>
          <w:lang w:val="sr-Cyrl-RS"/>
        </w:rPr>
        <w:t xml:space="preserve"> </w:t>
      </w:r>
      <w:r w:rsidRPr="00027D54">
        <w:rPr>
          <w:sz w:val="22"/>
          <w:szCs w:val="22"/>
        </w:rPr>
        <w:t>Жандармерија планира, припрема и организује употребу јединице у ванредном и ратном стању и у одбрани Републике Србије.</w:t>
      </w:r>
    </w:p>
    <w:p w:rsidR="005F5F04" w:rsidRDefault="005F5F04" w:rsidP="00027D54">
      <w:pPr>
        <w:spacing w:before="120" w:after="120"/>
        <w:jc w:val="both"/>
        <w:rPr>
          <w:b/>
          <w:sz w:val="22"/>
          <w:szCs w:val="22"/>
          <w:lang w:val="sr-Cyrl-CS"/>
        </w:rPr>
      </w:pPr>
    </w:p>
    <w:p w:rsidR="00027D54" w:rsidRPr="00027D54" w:rsidRDefault="00027D54" w:rsidP="00027D54">
      <w:pPr>
        <w:spacing w:before="120" w:after="120"/>
        <w:jc w:val="both"/>
        <w:rPr>
          <w:b/>
          <w:sz w:val="22"/>
          <w:szCs w:val="22"/>
        </w:rPr>
      </w:pPr>
      <w:bookmarkStart w:id="40" w:name="ХЕЛИКОПТЕРСКА_ЈЕДИНИЦА"/>
      <w:r w:rsidRPr="00027D54">
        <w:rPr>
          <w:b/>
          <w:sz w:val="22"/>
          <w:szCs w:val="22"/>
          <w:lang w:val="sr-Cyrl-CS"/>
        </w:rPr>
        <w:t>ХЕЛИКОПТЕРСКА ЈЕДИНИЦА</w:t>
      </w:r>
    </w:p>
    <w:bookmarkEnd w:id="40"/>
    <w:p w:rsidR="00027D54" w:rsidRPr="00027D54" w:rsidRDefault="00027D54" w:rsidP="00027D54">
      <w:pPr>
        <w:spacing w:before="120" w:after="120"/>
        <w:jc w:val="both"/>
        <w:rPr>
          <w:sz w:val="22"/>
          <w:szCs w:val="22"/>
          <w:lang w:val="ru-RU"/>
        </w:rPr>
      </w:pPr>
      <w:r w:rsidRPr="00027D54">
        <w:rPr>
          <w:b/>
          <w:sz w:val="22"/>
          <w:szCs w:val="22"/>
          <w:u w:val="single"/>
          <w:lang w:val="ru-RU"/>
        </w:rPr>
        <w:t>Хеликоптерска јединица</w:t>
      </w:r>
      <w:r w:rsidRPr="00027D54">
        <w:rPr>
          <w:sz w:val="22"/>
          <w:szCs w:val="22"/>
          <w:lang w:val="ru-RU"/>
        </w:rPr>
        <w:t xml:space="preserve"> је посебна јединица полиције која обавља послове који се односе на непосредно ангажовање и пружање помоћи у обављању послова заштите безбедности грађана, као и пружање подршке другим организационим јединицима МУП-а у циљу успостављања јавног реда и мира када је нарушен у већем обиму, контроле државне границе, локализовања и гашења пожара, остваривања спасилачке функције пружањем помоћи грађанима у случајевима угрожавања њихових живота и имовине, као и на извршавању задатака у другим случајевима када интереси безбедности грађана то захтевају.</w:t>
      </w:r>
    </w:p>
    <w:p w:rsidR="00027D54" w:rsidRPr="00027D54" w:rsidRDefault="00027D54" w:rsidP="00027D54">
      <w:pPr>
        <w:spacing w:before="120" w:after="120"/>
        <w:jc w:val="both"/>
        <w:rPr>
          <w:sz w:val="22"/>
          <w:szCs w:val="22"/>
          <w:lang w:val="ru-RU"/>
        </w:rPr>
      </w:pPr>
      <w:r w:rsidRPr="00027D54">
        <w:rPr>
          <w:sz w:val="22"/>
          <w:szCs w:val="22"/>
          <w:lang w:val="ru-RU"/>
        </w:rPr>
        <w:t>Хеликоптерска јединица предузима потребне мере и активности на очувању и унапређењу професионалне обучености својих припадника.</w:t>
      </w:r>
    </w:p>
    <w:p w:rsidR="00027D54" w:rsidRPr="00027D54" w:rsidRDefault="00027D54" w:rsidP="00027D54">
      <w:pPr>
        <w:spacing w:before="120" w:after="120"/>
        <w:jc w:val="both"/>
        <w:rPr>
          <w:sz w:val="22"/>
          <w:szCs w:val="22"/>
          <w:lang w:val="sr-Cyrl-CS"/>
        </w:rPr>
      </w:pPr>
      <w:r w:rsidRPr="00027D54">
        <w:rPr>
          <w:sz w:val="22"/>
          <w:szCs w:val="22"/>
          <w:lang w:val="ru-RU"/>
        </w:rPr>
        <w:t xml:space="preserve">У оквиру међуресорске сарадње, Хеликоптерска јединица пружа услуге другим државним органима и институцијама. </w:t>
      </w:r>
      <w:r w:rsidRPr="00027D54">
        <w:rPr>
          <w:sz w:val="22"/>
          <w:szCs w:val="22"/>
          <w:lang w:val="sr-Cyrl-CS"/>
        </w:rPr>
        <w:t>Под утврђеним условима и на предвиђени начин пружа услуге и трећим лицим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У складу са Споразумом о сарадњи који је потписан између Директората цивилног ваздухопловства и Министарства унутрашњих послова,  Хеликоптерска јединица је преузеле обавезе у области трагања и спасавања у цивилном ваздухопловству  24 часа / 7 дана у недељи. </w:t>
      </w:r>
    </w:p>
    <w:p w:rsidR="00027D54" w:rsidRPr="00027D54" w:rsidRDefault="00027D54" w:rsidP="00027D54">
      <w:pPr>
        <w:spacing w:before="120" w:after="120"/>
        <w:jc w:val="both"/>
        <w:rPr>
          <w:sz w:val="22"/>
          <w:szCs w:val="22"/>
          <w:lang w:val="ru-RU"/>
        </w:rPr>
      </w:pPr>
      <w:r w:rsidRPr="00027D54">
        <w:rPr>
          <w:sz w:val="22"/>
          <w:szCs w:val="22"/>
          <w:lang w:val="ru-RU"/>
        </w:rPr>
        <w:t>Састав Хеликоптерск</w:t>
      </w:r>
      <w:r w:rsidRPr="00027D54">
        <w:rPr>
          <w:sz w:val="22"/>
          <w:szCs w:val="22"/>
          <w:lang w:val="sr-Cyrl-CS"/>
        </w:rPr>
        <w:t>е</w:t>
      </w:r>
      <w:r w:rsidRPr="00027D54">
        <w:rPr>
          <w:sz w:val="22"/>
          <w:szCs w:val="22"/>
          <w:lang w:val="ru-RU"/>
        </w:rPr>
        <w:t xml:space="preserve"> јединиц</w:t>
      </w:r>
      <w:r w:rsidRPr="00027D54">
        <w:rPr>
          <w:sz w:val="22"/>
          <w:szCs w:val="22"/>
          <w:lang w:val="sr-Cyrl-CS"/>
        </w:rPr>
        <w:t>е</w:t>
      </w:r>
      <w:r w:rsidRPr="00027D54">
        <w:rPr>
          <w:sz w:val="22"/>
          <w:szCs w:val="22"/>
          <w:lang w:val="ru-RU"/>
        </w:rPr>
        <w:t xml:space="preserve"> чине команда јединице, летачка оператива, </w:t>
      </w:r>
      <w:r w:rsidRPr="00027D54">
        <w:rPr>
          <w:sz w:val="22"/>
          <w:szCs w:val="22"/>
          <w:lang w:val="sr-Cyrl-CS"/>
        </w:rPr>
        <w:t xml:space="preserve"> </w:t>
      </w:r>
      <w:r w:rsidRPr="00027D54">
        <w:rPr>
          <w:sz w:val="22"/>
          <w:szCs w:val="22"/>
          <w:lang w:val="ru-RU"/>
        </w:rPr>
        <w:t xml:space="preserve">ваздухопловна техника и логистика. </w:t>
      </w:r>
    </w:p>
    <w:p w:rsidR="00027D54" w:rsidRPr="00027D54" w:rsidRDefault="00027D54" w:rsidP="00027D54">
      <w:pPr>
        <w:spacing w:before="120" w:after="120"/>
        <w:jc w:val="both"/>
        <w:rPr>
          <w:b/>
          <w:sz w:val="22"/>
          <w:szCs w:val="22"/>
        </w:rPr>
      </w:pPr>
      <w:bookmarkStart w:id="41" w:name="СПЕЦИЈАЛНА_АНТИТЕРОРИСТИЧКА_ЈЕДИНИЦА"/>
      <w:r w:rsidRPr="00027D54">
        <w:rPr>
          <w:b/>
          <w:sz w:val="22"/>
          <w:szCs w:val="22"/>
          <w:lang w:val="sr-Cyrl-CS"/>
        </w:rPr>
        <w:t>СПЕЦИЈАЛНА АНТИТЕРОРИСТИЧКА ЈЕДИНИЦА</w:t>
      </w:r>
    </w:p>
    <w:bookmarkEnd w:id="41"/>
    <w:p w:rsidR="00027D54" w:rsidRPr="00027D54" w:rsidRDefault="00027D54" w:rsidP="00027D54">
      <w:pPr>
        <w:spacing w:before="120" w:after="120"/>
        <w:jc w:val="both"/>
        <w:rPr>
          <w:sz w:val="22"/>
          <w:szCs w:val="22"/>
          <w:lang w:val="sr-Cyrl-RS"/>
        </w:rPr>
      </w:pPr>
      <w:r w:rsidRPr="00027D54">
        <w:rPr>
          <w:sz w:val="22"/>
          <w:szCs w:val="22"/>
          <w:lang w:val="sr-Cyrl-RS"/>
        </w:rPr>
        <w:t>Специјална антитерористичка јединица (САЈ) је специјална јединица полиције, која у циљу заштите живота, личне и имовинске сигурности грађана: планира, организује и извршава најсложеније безбедносне задатке у борби против тероризма и других видова организованог криминала; предузима активности на решавању талачких ситуација у урбаним и руралним срединама као и у превозним средствима у друмском, ваздушном, железничком и речном саобраћају, затвореним и отвореним просторима; пружа помоћ другим организационим  јединицама Дирекције полиције у лишавању слободе чланова организованих и других криминалних група и појединаца у случајевима кад оне услед специфичности, сложености и изразите опасности нису  у могућности да изврше.</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 xml:space="preserve">Самостално или уз помоћ других организационих јединица Министарства учествује у отклањању последица у ванредним ситуацијама и предузима мере трагања и спасавања; остварује сарадњу са другим службама безбедности; сарађује са иностраним специјалним јединицама у складу са међународним уговорима (билатерални или мултилатералним); спроводи специјализовану обуку и тренинг домаћих и страних структура безбедности. Поред послова САЈ обезбеђује потребан ниво стручне и психо-физичке оспособљености својих припадника за обављање послова, односно извршавање задатака и дужности у складу са Планом и програмом обуке САЈ-а. </w:t>
      </w:r>
    </w:p>
    <w:p w:rsidR="00027D54" w:rsidRPr="00027D54" w:rsidRDefault="00027D54" w:rsidP="00027D54">
      <w:pPr>
        <w:spacing w:before="120" w:after="120"/>
        <w:jc w:val="both"/>
        <w:rPr>
          <w:sz w:val="22"/>
          <w:szCs w:val="22"/>
          <w:lang w:val="sr-Cyrl-RS"/>
        </w:rPr>
      </w:pPr>
      <w:r w:rsidRPr="00027D54">
        <w:rPr>
          <w:sz w:val="22"/>
          <w:szCs w:val="22"/>
          <w:lang w:val="sr-Cyrl-RS"/>
        </w:rPr>
        <w:t>САЈ у свом саставу има Оперативне тимове А, Б и Ц, Тим за ватрену подршку, Специјалистички тим, Инструкторски тим, Групу за медицинску подршку, Групу за припрему и реализацију обуке, Групу за послове безбедности и контролу рада, Групу за оперативну и специјалну технику, Групу за дежурство, Групу за аналитичко извештавање, Групу за конструкцију и унапређење наоружања и муниције</w:t>
      </w:r>
      <w:r w:rsidRPr="00027D54">
        <w:rPr>
          <w:sz w:val="22"/>
          <w:szCs w:val="22"/>
        </w:rPr>
        <w:t xml:space="preserve"> и </w:t>
      </w:r>
      <w:r w:rsidRPr="00027D54">
        <w:rPr>
          <w:sz w:val="22"/>
          <w:szCs w:val="22"/>
          <w:lang w:val="sr-Cyrl-RS"/>
        </w:rPr>
        <w:t xml:space="preserve">Групу за техничку подршку. </w:t>
      </w:r>
    </w:p>
    <w:p w:rsidR="00027D54" w:rsidRPr="00027D54" w:rsidRDefault="00027D54" w:rsidP="00027D54">
      <w:pPr>
        <w:spacing w:before="120" w:after="120"/>
        <w:jc w:val="both"/>
        <w:rPr>
          <w:b/>
          <w:sz w:val="22"/>
          <w:szCs w:val="22"/>
        </w:rPr>
      </w:pPr>
      <w:bookmarkStart w:id="42" w:name="КООРДИНАЦИОНА_УПРАВА_ЗА_КОСОВО_И_МЕТОХИЈ"/>
      <w:r w:rsidRPr="00027D54">
        <w:rPr>
          <w:b/>
          <w:sz w:val="22"/>
          <w:szCs w:val="22"/>
          <w:lang w:val="sr-Cyrl-CS"/>
        </w:rPr>
        <w:t>КООРДИНАЦИОНА УПРАВА ЗА КОСОВО И МЕТОХИЈУ</w:t>
      </w:r>
    </w:p>
    <w:bookmarkEnd w:id="42"/>
    <w:p w:rsidR="00027D54" w:rsidRDefault="00027D54" w:rsidP="00027D54">
      <w:pPr>
        <w:spacing w:before="120" w:after="120"/>
        <w:jc w:val="both"/>
        <w:rPr>
          <w:sz w:val="22"/>
          <w:szCs w:val="22"/>
          <w:lang w:val="sr-Cyrl-CS"/>
        </w:rPr>
      </w:pPr>
      <w:r w:rsidRPr="00027D54">
        <w:rPr>
          <w:sz w:val="22"/>
          <w:szCs w:val="22"/>
          <w:lang w:val="sr-Cyrl-CS"/>
        </w:rPr>
        <w:t>Координациона управа за Косово и Метохију координира рад  Полицијских управа измештених са подручја АП Косова и Метохије, које обављају законом утврђене полицијске и друге унутрашње послове, у складу са особеним својствима и посебним условима на подручју АП Косова и Метохије. Такође координира рад Одељења за управне послове у Београду, коме је задатак вођење првостепеног управног поступка по захтеву за издавање путних исправа држављанима Републике Србије са пребивалиштем на територији АП Косова и Метохије.</w:t>
      </w:r>
    </w:p>
    <w:p w:rsidR="005F5F04" w:rsidRDefault="005F5F04" w:rsidP="005F5F04">
      <w:pPr>
        <w:pStyle w:val="pregled"/>
        <w:keepNext w:val="0"/>
        <w:keepLines w:val="0"/>
        <w:pageBreakBefore w:val="0"/>
        <w:spacing w:before="0" w:line="276" w:lineRule="auto"/>
        <w:ind w:right="-143"/>
        <w:jc w:val="center"/>
        <w:rPr>
          <w:lang w:val="sr-Cyrl-RS"/>
        </w:rPr>
      </w:pPr>
    </w:p>
    <w:p w:rsidR="005F5F04" w:rsidRDefault="005F5F04" w:rsidP="005F5F04">
      <w:pPr>
        <w:pStyle w:val="pregled"/>
        <w:keepNext w:val="0"/>
        <w:keepLines w:val="0"/>
        <w:pageBreakBefore w:val="0"/>
        <w:spacing w:before="0" w:line="276" w:lineRule="auto"/>
        <w:ind w:right="-143"/>
        <w:jc w:val="center"/>
      </w:pPr>
      <w:r>
        <w:t>ОРГАНИЗАЦИОНА ШЕМА КООРДИНАЦИОНЕ УПРАВЕ ЗА КОСОВО И МЕТОХИЈУ</w:t>
      </w:r>
    </w:p>
    <w:p w:rsidR="005F5F04" w:rsidRDefault="005F5F04" w:rsidP="005F5F04">
      <w:pPr>
        <w:pStyle w:val="pregled"/>
        <w:keepNext w:val="0"/>
        <w:keepLines w:val="0"/>
        <w:pageBreakBefore w:val="0"/>
        <w:spacing w:before="0" w:line="276" w:lineRule="auto"/>
        <w:ind w:right="-143"/>
        <w:jc w:val="both"/>
      </w:pPr>
    </w:p>
    <w:p w:rsidR="00027D54" w:rsidRPr="00027D54" w:rsidRDefault="00042D77" w:rsidP="001A7026">
      <w:pPr>
        <w:pStyle w:val="pregled"/>
        <w:keepNext w:val="0"/>
        <w:keepLines w:val="0"/>
        <w:pageBreakBefore w:val="0"/>
        <w:spacing w:before="0" w:line="276" w:lineRule="auto"/>
        <w:ind w:left="-709" w:right="-143"/>
        <w:rPr>
          <w:b/>
          <w:sz w:val="22"/>
          <w:szCs w:val="22"/>
        </w:rPr>
      </w:pPr>
      <w:r>
        <w:object w:dxaOrig="10560" w:dyaOrig="3045">
          <v:shape id="_x0000_i1035" type="#_x0000_t75" style="width:552.3pt;height:153.15pt" o:ole="">
            <v:imagedata r:id="rId46" o:title=""/>
          </v:shape>
          <o:OLEObject Type="Embed" ProgID="Visio.Drawing.15" ShapeID="_x0000_i1035" DrawAspect="Content" ObjectID="_1631704467" r:id="rId47"/>
        </w:object>
      </w:r>
      <w:bookmarkStart w:id="43" w:name="ПОЛИЦИЈСКА_УПРАВА_ЗА_ГРАД_БЕОГРАД"/>
      <w:r w:rsidR="00027D54" w:rsidRPr="00027D54">
        <w:rPr>
          <w:b/>
          <w:sz w:val="22"/>
          <w:szCs w:val="22"/>
        </w:rPr>
        <w:t>ПОЛИЦИЈСКА УПРАВА ЗА ГРАД БЕОГРАД</w:t>
      </w:r>
    </w:p>
    <w:bookmarkEnd w:id="43"/>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извршава све послове из делокруга Дирекције полиције утврђеног Правилником о унутрашњем уређењу и систематизацији радних места у Министарству унутрашњих послова и одговара за стање безбедности на подручју града Београда.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организује рад и руковођење полицијским станицама у свом саставу и одговара за њихов рад. </w:t>
      </w:r>
    </w:p>
    <w:p w:rsidR="00027D54" w:rsidRPr="00027D54" w:rsidRDefault="00027D54" w:rsidP="00027D54">
      <w:pPr>
        <w:spacing w:before="120" w:after="120"/>
        <w:jc w:val="both"/>
        <w:rPr>
          <w:sz w:val="22"/>
          <w:szCs w:val="22"/>
          <w:lang w:val="ru-RU"/>
        </w:rPr>
      </w:pPr>
      <w:r w:rsidRPr="00027D54">
        <w:rPr>
          <w:sz w:val="22"/>
          <w:szCs w:val="22"/>
          <w:lang w:val="ru-RU"/>
        </w:rPr>
        <w:t xml:space="preserve">У </w:t>
      </w:r>
      <w:r w:rsidRPr="00027D54">
        <w:rPr>
          <w:sz w:val="22"/>
          <w:szCs w:val="22"/>
          <w:lang w:val="sr-Cyrl-CS"/>
        </w:rPr>
        <w:t xml:space="preserve">седишту Полицијске управе </w:t>
      </w:r>
      <w:r w:rsidRPr="00027D54">
        <w:rPr>
          <w:sz w:val="22"/>
          <w:szCs w:val="22"/>
          <w:lang w:val="ru-RU"/>
        </w:rPr>
        <w:t>утврђене су организационе јединице, и то:</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Биро начелника</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Управа криминалистичк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саобраћајн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ru-RU"/>
        </w:rPr>
        <w:t>Управа за странц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sr-Cyrl-CS"/>
        </w:rPr>
        <w:t>Управа за управне послов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Дежурна служба,</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ПЈП Полицијска бригада,</w:t>
      </w:r>
    </w:p>
    <w:p w:rsidR="0075535F" w:rsidRDefault="00027D54" w:rsidP="00027D54">
      <w:pPr>
        <w:spacing w:before="120" w:after="120"/>
        <w:jc w:val="both"/>
        <w:rPr>
          <w:b/>
          <w:sz w:val="22"/>
          <w:szCs w:val="22"/>
          <w:u w:val="single"/>
          <w:lang w:val="ru-RU"/>
        </w:rPr>
        <w:sectPr w:rsidR="0075535F" w:rsidSect="00867D18">
          <w:footnotePr>
            <w:numFmt w:val="chicago"/>
          </w:footnotePr>
          <w:pgSz w:w="11906" w:h="16838"/>
          <w:pgMar w:top="261" w:right="1134" w:bottom="851" w:left="1418" w:header="709" w:footer="709" w:gutter="0"/>
          <w:pgNumType w:chapSep="period"/>
          <w:cols w:space="708"/>
          <w:docGrid w:linePitch="360"/>
        </w:sectPr>
      </w:pPr>
      <w:r w:rsidRPr="00027D54">
        <w:rPr>
          <w:sz w:val="22"/>
          <w:szCs w:val="22"/>
          <w:lang w:val="ru-RU"/>
        </w:rPr>
        <w:t>Поред</w:t>
      </w:r>
      <w:r w:rsidRPr="00027D54">
        <w:rPr>
          <w:sz w:val="22"/>
          <w:szCs w:val="22"/>
        </w:rPr>
        <w:t xml:space="preserve"> наведених</w:t>
      </w:r>
      <w:r w:rsidRPr="00027D54">
        <w:rPr>
          <w:sz w:val="22"/>
          <w:szCs w:val="22"/>
          <w:lang w:val="ru-RU"/>
        </w:rPr>
        <w:t xml:space="preserve"> организационих јединица, у </w:t>
      </w:r>
      <w:r w:rsidRPr="00027D54">
        <w:rPr>
          <w:sz w:val="22"/>
          <w:szCs w:val="22"/>
          <w:lang w:val="sr-Cyrl-CS"/>
        </w:rPr>
        <w:t>Полицијској управи се</w:t>
      </w:r>
      <w:r w:rsidRPr="00027D54">
        <w:rPr>
          <w:sz w:val="22"/>
          <w:szCs w:val="22"/>
          <w:lang w:val="ru-RU"/>
        </w:rPr>
        <w:t xml:space="preserve"> утврђује и Одељење за контролу рада.</w:t>
      </w:r>
    </w:p>
    <w:p w:rsidR="0075535F" w:rsidRDefault="0075535F" w:rsidP="0075535F">
      <w:pPr>
        <w:spacing w:line="276" w:lineRule="auto"/>
        <w:ind w:left="709" w:right="-143"/>
        <w:jc w:val="center"/>
      </w:pPr>
      <w:r>
        <w:lastRenderedPageBreak/>
        <w:t>ОРГАНИЗАЦИОНА ШЕМА ПОЛИЦИЈСКЕ УПРАВЕ ЗА ГРАД БЕОГРАД</w:t>
      </w:r>
    </w:p>
    <w:p w:rsidR="0075535F" w:rsidRDefault="00042D77" w:rsidP="00042D77">
      <w:pPr>
        <w:spacing w:before="120" w:after="120"/>
        <w:jc w:val="center"/>
        <w:rPr>
          <w:b/>
          <w:sz w:val="22"/>
          <w:szCs w:val="22"/>
          <w:u w:val="single"/>
          <w:lang w:val="ru-RU"/>
        </w:rPr>
      </w:pPr>
      <w:r>
        <w:object w:dxaOrig="13845" w:dyaOrig="8160">
          <v:shape id="_x0000_i1036" type="#_x0000_t75" style="width:732.4pt;height:421.85pt" o:ole="">
            <v:imagedata r:id="rId48" o:title=""/>
          </v:shape>
          <o:OLEObject Type="Embed" ProgID="Visio.Drawing.15" ShapeID="_x0000_i1036" DrawAspect="Content" ObjectID="_1631704468" r:id="rId49"/>
        </w:object>
      </w:r>
    </w:p>
    <w:p w:rsidR="0075535F" w:rsidRDefault="0075535F" w:rsidP="00027D54">
      <w:pPr>
        <w:spacing w:before="120" w:after="120"/>
        <w:jc w:val="both"/>
        <w:rPr>
          <w:b/>
          <w:sz w:val="22"/>
          <w:szCs w:val="22"/>
          <w:u w:val="single"/>
          <w:lang w:val="ru-RU"/>
        </w:rPr>
      </w:pPr>
    </w:p>
    <w:p w:rsidR="0075535F" w:rsidRDefault="0075535F" w:rsidP="00027D54">
      <w:pPr>
        <w:spacing w:before="120" w:after="120"/>
        <w:jc w:val="both"/>
        <w:rPr>
          <w:b/>
          <w:sz w:val="22"/>
          <w:szCs w:val="22"/>
          <w:u w:val="single"/>
          <w:lang w:val="ru-RU"/>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ru-RU"/>
        </w:rPr>
      </w:pPr>
      <w:r w:rsidRPr="00027D54">
        <w:rPr>
          <w:b/>
          <w:sz w:val="22"/>
          <w:szCs w:val="22"/>
          <w:u w:val="single"/>
          <w:lang w:val="ru-RU"/>
        </w:rPr>
        <w:lastRenderedPageBreak/>
        <w:t xml:space="preserve">Биро начелника </w:t>
      </w:r>
      <w:r w:rsidRPr="00027D54">
        <w:rPr>
          <w:sz w:val="22"/>
          <w:szCs w:val="22"/>
          <w:lang w:val="ru-RU"/>
        </w:rPr>
        <w:t xml:space="preserve">Полицијске управе за град Београд организује и врши послове који обезбеђују благовремено и потпуно информисање начелника ПУ за град Београд о појавама, догађајима и сазнањима од значаја за рад ПУ за град Београд. Прати реализацију послова и даје смернице организационим јединицама ПУ за град Београд и пружа стручну помоћ руководиоцима ужих организационих јединица ПУ за град Београд у вези са пословима и прописима из делокруга рада. </w:t>
      </w:r>
    </w:p>
    <w:p w:rsidR="00027D54" w:rsidRPr="00027D54" w:rsidRDefault="00027D54" w:rsidP="00027D54">
      <w:pPr>
        <w:spacing w:before="120" w:after="120"/>
        <w:jc w:val="both"/>
        <w:rPr>
          <w:sz w:val="22"/>
          <w:szCs w:val="22"/>
          <w:u w:val="single"/>
          <w:lang w:val="sr-Cyrl-CS"/>
        </w:rPr>
      </w:pPr>
      <w:r w:rsidRPr="00027D54">
        <w:rPr>
          <w:b/>
          <w:sz w:val="22"/>
          <w:szCs w:val="22"/>
          <w:u w:val="single"/>
          <w:lang w:val="ru-RU"/>
        </w:rPr>
        <w:t>Одељење за контролу рада у ПУ за град Београд</w:t>
      </w:r>
      <w:r w:rsidRPr="00027D54">
        <w:rPr>
          <w:b/>
          <w:sz w:val="22"/>
          <w:szCs w:val="22"/>
          <w:lang w:val="ru-RU"/>
        </w:rPr>
        <w:t xml:space="preserve"> </w:t>
      </w:r>
      <w:r w:rsidRPr="00027D54">
        <w:rPr>
          <w:sz w:val="22"/>
          <w:szCs w:val="22"/>
          <w:lang w:val="ru-RU"/>
        </w:rPr>
        <w:t xml:space="preserve">врши контролу рада полицијских службеника као и других запослених у ПУ за град Београд а нарочито у погледу поштовања и заштите људских права при извршавању полицијских задатака и примени полицијских овлашћења. Прати стање и предузима мере за унапређење организације и начина вршења послова контроле законитости у раду, дисциплине и унутрашњих односа у органозационим јединицама ПУ за град Београд. Пружа стручну помоћ у вршењу послова, налаже мере и врши контролу рада организационих јединица. </w:t>
      </w:r>
    </w:p>
    <w:p w:rsidR="00027D54" w:rsidRPr="00027D54" w:rsidRDefault="00027D54" w:rsidP="00027D54">
      <w:pPr>
        <w:spacing w:before="120" w:after="120"/>
        <w:jc w:val="both"/>
        <w:rPr>
          <w:sz w:val="22"/>
          <w:szCs w:val="22"/>
        </w:rPr>
      </w:pPr>
      <w:r w:rsidRPr="00027D54">
        <w:rPr>
          <w:b/>
          <w:sz w:val="22"/>
          <w:szCs w:val="22"/>
          <w:u w:val="single"/>
          <w:lang w:val="ru-RU"/>
        </w:rPr>
        <w:t>Управа криминалистичке полиције</w:t>
      </w:r>
      <w:r w:rsidRPr="00027D54">
        <w:rPr>
          <w:sz w:val="22"/>
          <w:szCs w:val="22"/>
          <w:lang w:val="ru-RU"/>
        </w:rPr>
        <w:t xml:space="preserve"> обавља послове </w:t>
      </w:r>
      <w:r w:rsidRPr="00027D54">
        <w:rPr>
          <w:sz w:val="22"/>
          <w:szCs w:val="22"/>
          <w:lang w:val="sr-Cyrl-CS"/>
        </w:rPr>
        <w:t xml:space="preserve">превенције, </w:t>
      </w:r>
      <w:r w:rsidRPr="00027D54">
        <w:rPr>
          <w:sz w:val="22"/>
          <w:szCs w:val="22"/>
          <w:lang w:val="ru-RU"/>
        </w:rPr>
        <w:t>спречавања и откривања кривичних дела, проналажења и хапшења учинилаца кривичних дела и њихово привођење надлежним правосудним органима. Прати стање и кретање свих облика криминала и анализира криминалну активност појединаца и група који су регистровани као извршиоци кривичних дела</w:t>
      </w:r>
      <w:r w:rsidRPr="00027D54">
        <w:rPr>
          <w:sz w:val="22"/>
          <w:szCs w:val="22"/>
        </w:rPr>
        <w:t xml:space="preserve">. </w:t>
      </w:r>
      <w:r w:rsidRPr="00027D54">
        <w:rPr>
          <w:sz w:val="22"/>
          <w:szCs w:val="22"/>
          <w:lang w:val="ru-RU"/>
        </w:rPr>
        <w:t xml:space="preserve">Врши форензику обраду места догађаја и трагова, форензичку регистрацију, узимање других узорака и криминалистичко-форензичка вештачења и анализе. </w:t>
      </w:r>
    </w:p>
    <w:p w:rsidR="00027D54" w:rsidRPr="00027D54" w:rsidRDefault="00027D54" w:rsidP="00027D54">
      <w:pPr>
        <w:spacing w:before="120" w:after="120"/>
        <w:jc w:val="both"/>
        <w:rPr>
          <w:sz w:val="22"/>
          <w:szCs w:val="22"/>
          <w:lang w:val="ru-RU"/>
        </w:rPr>
      </w:pPr>
      <w:r w:rsidRPr="00027D54">
        <w:rPr>
          <w:sz w:val="22"/>
          <w:szCs w:val="22"/>
          <w:lang w:val="ru-RU"/>
        </w:rPr>
        <w:t>Управа криминалистичке полиције у свом саставу има: Одсек за борбу против тежих облика криминала и криминалних група, Одељење за сузбијање привредног криминала, Одељење за сузбијање имовинских деликата, Одељење за сузбијање крвних, сексуалних, саобраћајних деликата и трговине људима, Одељење за борбу против дрога, Одељење за истраживање експлозија, пожара и хаварија, Одељење за сузбијање малолетничке делинквенције, Одељење за потраге Одељење за увиђајно-оперативне послове, Одељење за посебне акције, Одељење за оперативну форензику, Одељење криминалистичко-оперативне аналитике и Одељење за експлоатацију, анализу и презентацију мера.</w:t>
      </w:r>
    </w:p>
    <w:p w:rsidR="00027D54" w:rsidRPr="00027D54" w:rsidRDefault="00027D54" w:rsidP="00027D54">
      <w:pPr>
        <w:spacing w:before="120" w:after="120"/>
        <w:jc w:val="both"/>
        <w:rPr>
          <w:sz w:val="22"/>
          <w:szCs w:val="22"/>
        </w:rPr>
      </w:pPr>
      <w:r w:rsidRPr="00027D54">
        <w:rPr>
          <w:b/>
          <w:sz w:val="22"/>
          <w:szCs w:val="22"/>
          <w:lang w:val="sr-Cyrl-CS"/>
        </w:rPr>
        <w:t>Одсек за борбу против тешких облика криминала и криминалних група</w:t>
      </w:r>
      <w:r w:rsidRPr="00027D54">
        <w:rPr>
          <w:sz w:val="22"/>
          <w:szCs w:val="22"/>
          <w:lang w:val="sr-Cyrl-CS"/>
        </w:rPr>
        <w:t xml:space="preserve"> у свом саставу има Групу за борбу против тежих облика криминала и криминалних група</w:t>
      </w:r>
      <w:r w:rsidRPr="00027D54">
        <w:rPr>
          <w:sz w:val="22"/>
          <w:szCs w:val="22"/>
        </w:rPr>
        <w:t>.</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узбијање привредног криминала</w:t>
      </w:r>
      <w:r w:rsidRPr="00027D54">
        <w:rPr>
          <w:sz w:val="22"/>
          <w:szCs w:val="22"/>
          <w:lang w:val="sr-Cyrl-CS"/>
        </w:rPr>
        <w:t xml:space="preserve"> у</w:t>
      </w:r>
      <w:r w:rsidRPr="00027D54">
        <w:rPr>
          <w:sz w:val="22"/>
          <w:szCs w:val="22"/>
          <w:lang w:val="ru-RU"/>
        </w:rPr>
        <w:t xml:space="preserve"> свом саставу има </w:t>
      </w:r>
      <w:r w:rsidRPr="00027D54">
        <w:rPr>
          <w:sz w:val="22"/>
          <w:szCs w:val="22"/>
          <w:lang w:val="sr-Cyrl-CS"/>
        </w:rPr>
        <w:t>Одсек за сузбијање привредног криминала у области производње,  грађевинарства и екологије; Одсек за сузбијање привредног криминала у области трговине, туризма и услуга; Одсек за сузбијање привредног криминала у области банкарства и осигурања; Одсек за сузбијање привредног криминала у друштвеним делатностима; Одсек за сузбијање превара, недозвољене трговине и криминала у области интелектуалне својине и Одсек за посебне провере у привредном пословању.</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имовинских деликата</w:t>
      </w:r>
      <w:r w:rsidRPr="00027D54">
        <w:rPr>
          <w:sz w:val="22"/>
          <w:szCs w:val="22"/>
          <w:lang w:val="ru-RU"/>
        </w:rPr>
        <w:t xml:space="preserve"> у свом саставу има:</w:t>
      </w:r>
      <w:r w:rsidRPr="00027D54">
        <w:rPr>
          <w:sz w:val="22"/>
          <w:szCs w:val="22"/>
        </w:rPr>
        <w:t xml:space="preserve"> Одсек за сузбијање разбојништава; </w:t>
      </w:r>
      <w:r w:rsidRPr="00027D54">
        <w:rPr>
          <w:sz w:val="22"/>
          <w:szCs w:val="22"/>
          <w:lang w:val="ru-RU"/>
        </w:rPr>
        <w:t>Одсек за сузбијање изнуда и уцена;</w:t>
      </w:r>
      <w:r w:rsidRPr="00027D54">
        <w:rPr>
          <w:sz w:val="22"/>
          <w:szCs w:val="22"/>
        </w:rPr>
        <w:t xml:space="preserve"> </w:t>
      </w:r>
      <w:r w:rsidRPr="00027D54">
        <w:rPr>
          <w:sz w:val="22"/>
          <w:szCs w:val="22"/>
          <w:lang w:val="ru-RU"/>
        </w:rPr>
        <w:t>Одсек за сузбијање тешких крађа и крађа;</w:t>
      </w:r>
      <w:r w:rsidRPr="00027D54">
        <w:rPr>
          <w:sz w:val="22"/>
          <w:szCs w:val="22"/>
        </w:rPr>
        <w:t xml:space="preserve"> </w:t>
      </w:r>
      <w:r w:rsidRPr="00027D54">
        <w:rPr>
          <w:sz w:val="22"/>
          <w:szCs w:val="22"/>
          <w:lang w:val="ru-RU"/>
        </w:rPr>
        <w:t xml:space="preserve">Одсек за сузбијање деликата на моторним возилима; </w:t>
      </w:r>
      <w:r w:rsidRPr="00027D54">
        <w:rPr>
          <w:sz w:val="22"/>
          <w:szCs w:val="22"/>
        </w:rPr>
        <w:t xml:space="preserve">Одсек за сузбијање џепних крађа и </w:t>
      </w:r>
      <w:r w:rsidRPr="00027D54">
        <w:rPr>
          <w:sz w:val="22"/>
          <w:szCs w:val="22"/>
          <w:lang w:val="ru-RU"/>
        </w:rPr>
        <w:t>Одсек за сузбијање превара и фалсификат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сузбијање крвних, сексуалних, саобраћајних деликата и трговине људима </w:t>
      </w:r>
      <w:r w:rsidRPr="00027D54">
        <w:rPr>
          <w:sz w:val="22"/>
          <w:szCs w:val="22"/>
          <w:lang w:val="ru-RU"/>
        </w:rPr>
        <w:t>у свом саставу има: Одсек за сузбијање крвних деликата; Одсек за сузбијање сексуалних деликата; Одсек за расветљавање кривичних дела у саобраћају и  Одсек за сузбијање трговине и кријумчарења људима.</w:t>
      </w:r>
    </w:p>
    <w:p w:rsidR="00027D54" w:rsidRPr="00027D54" w:rsidRDefault="00027D54" w:rsidP="00027D54">
      <w:pPr>
        <w:spacing w:before="120" w:after="120"/>
        <w:jc w:val="both"/>
        <w:rPr>
          <w:sz w:val="22"/>
          <w:szCs w:val="22"/>
          <w:lang w:val="en-US"/>
        </w:rPr>
      </w:pPr>
      <w:r w:rsidRPr="00027D54">
        <w:rPr>
          <w:b/>
          <w:sz w:val="22"/>
          <w:szCs w:val="22"/>
          <w:lang w:val="ru-RU"/>
        </w:rPr>
        <w:t>Одељење за борбу против дрога</w:t>
      </w:r>
      <w:r w:rsidRPr="00027D54">
        <w:rPr>
          <w:sz w:val="22"/>
          <w:szCs w:val="22"/>
          <w:lang w:val="ru-RU"/>
        </w:rPr>
        <w:t xml:space="preserve"> у свом саставу има: Одсек за борбу против дрога и </w:t>
      </w:r>
      <w:r w:rsidRPr="00027D54">
        <w:rPr>
          <w:sz w:val="22"/>
          <w:szCs w:val="22"/>
          <w:lang w:val="en-US"/>
        </w:rPr>
        <w:t>Одсек за превенцију наркоманије.</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истраживање експлозија, пожара и хаварија</w:t>
      </w:r>
      <w:r w:rsidRPr="00027D54">
        <w:rPr>
          <w:bCs/>
          <w:sz w:val="22"/>
          <w:szCs w:val="22"/>
          <w:lang w:val="sr-Cyrl-CS"/>
        </w:rPr>
        <w:t xml:space="preserve"> </w:t>
      </w:r>
      <w:r w:rsidRPr="00027D54">
        <w:rPr>
          <w:sz w:val="22"/>
          <w:szCs w:val="22"/>
          <w:lang w:val="sr-Cyrl-CS"/>
        </w:rPr>
        <w:t>у свом саставу има: Одсек за истраживање експлозија и Одсек за истраживање пожара и хавариј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малолетничке деликвенције</w:t>
      </w:r>
      <w:r w:rsidRPr="00027D54">
        <w:rPr>
          <w:sz w:val="22"/>
          <w:szCs w:val="22"/>
          <w:lang w:val="ru-RU"/>
        </w:rPr>
        <w:t xml:space="preserve"> у свом саставу има: Одсек за превенцију малолетничке делинквенције; Одсек за сузбијање малолетничке делинквенције и Одсек за сузбијање насиља у породици.</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потраге</w:t>
      </w:r>
      <w:r w:rsidRPr="00027D54">
        <w:rPr>
          <w:bCs/>
          <w:sz w:val="22"/>
          <w:szCs w:val="22"/>
          <w:lang w:val="sr-Cyrl-CS"/>
        </w:rPr>
        <w:t xml:space="preserve"> </w:t>
      </w:r>
      <w:r w:rsidRPr="00027D54">
        <w:rPr>
          <w:sz w:val="22"/>
          <w:szCs w:val="22"/>
          <w:lang w:val="sr-Cyrl-CS"/>
        </w:rPr>
        <w:t>у свом саставу има: Одсек потрага за лицима; Одсек за замолнице; Одсек за депортације и Одсек за нестала лица.</w:t>
      </w:r>
    </w:p>
    <w:p w:rsidR="00027D54" w:rsidRPr="00027D54" w:rsidRDefault="00027D54" w:rsidP="00027D54">
      <w:pPr>
        <w:spacing w:before="120" w:after="120"/>
        <w:jc w:val="both"/>
        <w:rPr>
          <w:sz w:val="22"/>
          <w:szCs w:val="22"/>
        </w:rPr>
      </w:pPr>
      <w:r w:rsidRPr="00027D54">
        <w:rPr>
          <w:b/>
          <w:bCs/>
          <w:sz w:val="22"/>
          <w:szCs w:val="22"/>
          <w:lang w:val="sr-Cyrl-CS"/>
        </w:rPr>
        <w:lastRenderedPageBreak/>
        <w:t>Одељење за увиђајно-оперативне послове</w:t>
      </w:r>
      <w:r w:rsidRPr="00027D54">
        <w:rPr>
          <w:bCs/>
          <w:sz w:val="22"/>
          <w:szCs w:val="22"/>
          <w:lang w:val="sr-Cyrl-CS"/>
        </w:rPr>
        <w:t xml:space="preserve"> </w:t>
      </w:r>
      <w:r w:rsidRPr="00027D54">
        <w:rPr>
          <w:sz w:val="22"/>
          <w:szCs w:val="22"/>
          <w:lang w:val="ru-RU"/>
        </w:rPr>
        <w:t xml:space="preserve">у свом саставу има:  Одсек за увиђајно-оперативне послове </w:t>
      </w:r>
      <w:r w:rsidRPr="00027D54">
        <w:rPr>
          <w:sz w:val="22"/>
          <w:szCs w:val="22"/>
        </w:rPr>
        <w:t>I;</w:t>
      </w:r>
      <w:r w:rsidRPr="00027D54">
        <w:rPr>
          <w:sz w:val="22"/>
          <w:szCs w:val="22"/>
          <w:lang w:val="ru-RU"/>
        </w:rPr>
        <w:t xml:space="preserve"> Одсек за увиђајно-оперативне послове </w:t>
      </w:r>
      <w:r w:rsidRPr="00027D54">
        <w:rPr>
          <w:sz w:val="22"/>
          <w:szCs w:val="22"/>
        </w:rPr>
        <w:t>II;</w:t>
      </w:r>
      <w:r w:rsidRPr="00027D54">
        <w:rPr>
          <w:sz w:val="22"/>
          <w:szCs w:val="22"/>
          <w:lang w:val="ru-RU"/>
        </w:rPr>
        <w:t xml:space="preserve"> Одсек за увиђајно-оперативне послове </w:t>
      </w:r>
      <w:r w:rsidRPr="00027D54">
        <w:rPr>
          <w:sz w:val="22"/>
          <w:szCs w:val="22"/>
        </w:rPr>
        <w:t>III и</w:t>
      </w:r>
      <w:r w:rsidRPr="00027D54">
        <w:rPr>
          <w:sz w:val="22"/>
          <w:szCs w:val="22"/>
          <w:lang w:val="ru-RU"/>
        </w:rPr>
        <w:t xml:space="preserve"> Одсек за увиђајно-оперативне послове </w:t>
      </w:r>
      <w:r w:rsidRPr="00027D54">
        <w:rPr>
          <w:sz w:val="22"/>
          <w:szCs w:val="22"/>
        </w:rPr>
        <w:t>IV.</w:t>
      </w:r>
    </w:p>
    <w:p w:rsidR="00027D54" w:rsidRPr="00027D54" w:rsidRDefault="00027D54" w:rsidP="00027D54">
      <w:pPr>
        <w:spacing w:before="120" w:after="120"/>
        <w:jc w:val="both"/>
        <w:rPr>
          <w:sz w:val="22"/>
          <w:szCs w:val="22"/>
        </w:rPr>
      </w:pPr>
      <w:r w:rsidRPr="00027D54">
        <w:rPr>
          <w:b/>
          <w:bCs/>
          <w:sz w:val="22"/>
          <w:szCs w:val="22"/>
          <w:lang w:val="ru-RU"/>
        </w:rPr>
        <w:t>Одељење за посебне акције</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Одсек за опсервацију;</w:t>
      </w:r>
      <w:r w:rsidRPr="00027D54">
        <w:rPr>
          <w:sz w:val="22"/>
          <w:szCs w:val="22"/>
          <w:lang w:val="ru-RU"/>
        </w:rPr>
        <w:t xml:space="preserve"> </w:t>
      </w:r>
      <w:r w:rsidRPr="00027D54">
        <w:rPr>
          <w:sz w:val="22"/>
          <w:szCs w:val="22"/>
        </w:rPr>
        <w:t>Одсек за посебне акције и</w:t>
      </w:r>
      <w:r w:rsidRPr="00027D54">
        <w:rPr>
          <w:sz w:val="22"/>
          <w:szCs w:val="22"/>
          <w:lang w:val="ru-RU"/>
        </w:rPr>
        <w:t xml:space="preserve"> </w:t>
      </w:r>
      <w:r w:rsidRPr="00027D54">
        <w:rPr>
          <w:sz w:val="22"/>
          <w:szCs w:val="22"/>
        </w:rPr>
        <w:t>Одсек за полицијско хапшење.</w:t>
      </w:r>
    </w:p>
    <w:p w:rsidR="00027D54" w:rsidRPr="00027D54" w:rsidRDefault="00027D54" w:rsidP="00027D54">
      <w:pPr>
        <w:spacing w:before="120" w:after="120"/>
        <w:jc w:val="both"/>
        <w:rPr>
          <w:sz w:val="22"/>
          <w:szCs w:val="22"/>
          <w:lang w:val="ru-RU"/>
        </w:rPr>
      </w:pPr>
      <w:r w:rsidRPr="00027D54">
        <w:rPr>
          <w:b/>
          <w:bCs/>
          <w:sz w:val="22"/>
          <w:szCs w:val="22"/>
          <w:lang w:val="ru-RU"/>
        </w:rPr>
        <w:t>Одељење за оперативну форензику</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Групу за полиграфско испитивање;</w:t>
      </w:r>
      <w:r w:rsidRPr="00027D54">
        <w:rPr>
          <w:sz w:val="22"/>
          <w:szCs w:val="22"/>
          <w:lang w:val="ru-RU"/>
        </w:rPr>
        <w:t xml:space="preserve"> Групу за унапређење рада и координацију форензичких техничара у полицијским станицама; </w:t>
      </w:r>
      <w:r w:rsidRPr="00027D54">
        <w:rPr>
          <w:sz w:val="22"/>
          <w:szCs w:val="22"/>
        </w:rPr>
        <w:t>Групу за руковање траговима;</w:t>
      </w:r>
      <w:r w:rsidRPr="00027D54">
        <w:rPr>
          <w:sz w:val="22"/>
          <w:szCs w:val="22"/>
          <w:lang w:val="ru-RU"/>
        </w:rPr>
        <w:t xml:space="preserve"> </w:t>
      </w:r>
      <w:r w:rsidRPr="00027D54">
        <w:rPr>
          <w:sz w:val="22"/>
          <w:szCs w:val="22"/>
        </w:rPr>
        <w:t>Одсек за оперативну форензику и</w:t>
      </w:r>
      <w:r w:rsidRPr="00027D54">
        <w:rPr>
          <w:sz w:val="22"/>
          <w:szCs w:val="22"/>
          <w:lang w:val="ru-RU"/>
        </w:rPr>
        <w:t xml:space="preserve"> Одсек за форензичку обраду трагова и фото и видео записа.</w:t>
      </w:r>
    </w:p>
    <w:p w:rsidR="00027D54" w:rsidRPr="00027D54" w:rsidRDefault="00027D54" w:rsidP="00027D54">
      <w:pPr>
        <w:spacing w:before="120" w:after="120"/>
        <w:jc w:val="both"/>
        <w:rPr>
          <w:bCs/>
          <w:sz w:val="22"/>
          <w:szCs w:val="22"/>
          <w:lang w:val="sr-Cyrl-CS"/>
        </w:rPr>
      </w:pPr>
      <w:r w:rsidRPr="00027D54">
        <w:rPr>
          <w:b/>
          <w:bCs/>
          <w:sz w:val="22"/>
          <w:szCs w:val="22"/>
          <w:lang w:val="sr-Cyrl-CS"/>
        </w:rPr>
        <w:t>Одељење криминалистичко-оперативн</w:t>
      </w:r>
      <w:r w:rsidRPr="00027D54">
        <w:rPr>
          <w:b/>
          <w:bCs/>
          <w:sz w:val="22"/>
          <w:szCs w:val="22"/>
        </w:rPr>
        <w:t>e</w:t>
      </w:r>
      <w:r w:rsidRPr="00027D54">
        <w:rPr>
          <w:b/>
          <w:bCs/>
          <w:sz w:val="22"/>
          <w:szCs w:val="22"/>
          <w:lang w:val="sr-Cyrl-CS"/>
        </w:rPr>
        <w:t xml:space="preserve"> аналитик</w:t>
      </w:r>
      <w:r w:rsidRPr="00027D54">
        <w:rPr>
          <w:b/>
          <w:bCs/>
          <w:sz w:val="22"/>
          <w:szCs w:val="22"/>
        </w:rPr>
        <w:t>e</w:t>
      </w:r>
      <w:r w:rsidRPr="00027D54">
        <w:rPr>
          <w:bCs/>
          <w:sz w:val="22"/>
          <w:szCs w:val="22"/>
          <w:lang w:val="sr-Cyrl-CS"/>
        </w:rPr>
        <w:t xml:space="preserve"> у свом саставу има: Одсек за криминалистичко-оперативну анализу; Одсек за администрацију система и мрежа посебне намене и Одсек за координацију рада, размену података са полицијским станицама и послове криминалистичко стратешке анализ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експлоатацију, анализу и презентацију мера</w:t>
      </w:r>
      <w:r w:rsidRPr="00027D54">
        <w:rPr>
          <w:sz w:val="22"/>
          <w:szCs w:val="22"/>
          <w:lang w:val="ru-RU"/>
        </w:rPr>
        <w:t xml:space="preserve"> у свом саставу има: Одсек за анализу и презентацију мера; Одсек за експлоатацију мера и Одсек за приступ задржаним подацима.</w:t>
      </w:r>
    </w:p>
    <w:p w:rsidR="00027D54" w:rsidRPr="00027D54" w:rsidRDefault="00027D54" w:rsidP="00027D54">
      <w:pPr>
        <w:spacing w:before="120" w:after="120"/>
        <w:jc w:val="both"/>
        <w:rPr>
          <w:sz w:val="22"/>
          <w:szCs w:val="22"/>
        </w:rPr>
      </w:pPr>
      <w:r w:rsidRPr="00027D54">
        <w:rPr>
          <w:b/>
          <w:sz w:val="22"/>
          <w:szCs w:val="22"/>
          <w:u w:val="single"/>
          <w:lang w:val="ru-RU"/>
        </w:rPr>
        <w:t>Управа полиције</w:t>
      </w:r>
      <w:r w:rsidRPr="00027D54">
        <w:rPr>
          <w:sz w:val="22"/>
          <w:szCs w:val="22"/>
          <w:lang w:val="ru-RU"/>
        </w:rPr>
        <w:t xml:space="preserve"> у Полицијској управи за град Београд прати, врши процену, организује, предлаже и налаже мере, </w:t>
      </w:r>
      <w:r w:rsidRPr="00027D54">
        <w:rPr>
          <w:sz w:val="22"/>
          <w:szCs w:val="22"/>
        </w:rPr>
        <w:t>предузима</w:t>
      </w:r>
      <w:r w:rsidRPr="00027D54">
        <w:rPr>
          <w:sz w:val="22"/>
          <w:szCs w:val="22"/>
          <w:lang w:val="ru-RU"/>
        </w:rPr>
        <w:t xml:space="preserve"> активности и непосредно обавља послове јавног реда и мира, спречавања насиља на спортским приредбама, пружања помоћи при извршењима </w:t>
      </w:r>
      <w:r w:rsidRPr="00027D54">
        <w:rPr>
          <w:sz w:val="22"/>
          <w:szCs w:val="22"/>
          <w:lang w:val="sr-Cyrl-CS"/>
        </w:rPr>
        <w:t>и предузима друге мере за обезбеђење стабилног јавног реда и мира на подручју Полицијске управе</w:t>
      </w:r>
      <w:r w:rsidRPr="00027D54">
        <w:rPr>
          <w:sz w:val="22"/>
          <w:szCs w:val="22"/>
          <w:lang w:val="ru-RU"/>
        </w:rPr>
        <w:t xml:space="preserve">. Обавља послове обезбеђивања одређених јавних скупова, личности, органа, објеката и простора, превенцију криминала и унапређење безбедности у заједици, организовање и функционисање интервентних јединица полиције, одбрамбених примпрема и пружа стручну помоћ полицијским испоставама и другим организационим јединицама полиције на подручју Полицијске управе. </w:t>
      </w:r>
    </w:p>
    <w:p w:rsidR="00027D54" w:rsidRPr="00027D54" w:rsidRDefault="00027D54" w:rsidP="00027D54">
      <w:pPr>
        <w:spacing w:before="120" w:after="120"/>
        <w:jc w:val="both"/>
        <w:rPr>
          <w:sz w:val="22"/>
          <w:szCs w:val="22"/>
        </w:rPr>
      </w:pPr>
      <w:r w:rsidRPr="00027D54">
        <w:rPr>
          <w:sz w:val="22"/>
          <w:szCs w:val="22"/>
          <w:lang w:val="sr-Cyrl-CS"/>
        </w:rPr>
        <w:t xml:space="preserve">Планира, организује и учествује у реализацији стручног и другог оспособљавања полицајаца. Прати стање и предузима мере за унапређење организације и начина вршења послова, оперативно – превентивне делатности, законитости у раду, дисциплине, унутрашњих односа и стања у јединицама полиције и њиховог опремања. Прати и надзире послове приватног обезбеђења и детективске делатности. Организује и непосредно врши послове безбедности путника и имовине у железничком саобраћају. Обезбеђује јавна окупљања на води и пружа помоћ код несрећа на води и копну. </w:t>
      </w:r>
    </w:p>
    <w:p w:rsidR="00027D54" w:rsidRPr="00027D54" w:rsidRDefault="00027D54" w:rsidP="00027D54">
      <w:pPr>
        <w:spacing w:before="120" w:after="120"/>
        <w:jc w:val="both"/>
        <w:rPr>
          <w:sz w:val="22"/>
          <w:szCs w:val="22"/>
        </w:rPr>
      </w:pPr>
      <w:r w:rsidRPr="00027D54">
        <w:rPr>
          <w:sz w:val="22"/>
          <w:szCs w:val="22"/>
          <w:lang w:val="ru-RU"/>
        </w:rPr>
        <w:t xml:space="preserve">Управа полиције у свом саставу има: Одељење за организацију и контролу рада, превенцију и рад полиције у заједници; Одељење за јавни ред и мир; Одељење за безбедност спортских приредби; Одељење за развој оперативних полицијских вештина, интервентне јединице полиције и опремање полиције; </w:t>
      </w:r>
      <w:r w:rsidRPr="00027D54">
        <w:rPr>
          <w:sz w:val="22"/>
          <w:szCs w:val="22"/>
        </w:rPr>
        <w:t xml:space="preserve">Одељење за планирање мера обезбеђења; </w:t>
      </w:r>
      <w:r w:rsidRPr="00027D54">
        <w:rPr>
          <w:sz w:val="22"/>
          <w:szCs w:val="22"/>
          <w:lang w:val="ru-RU"/>
        </w:rPr>
        <w:t>Одељење за праћење и надзор послова приватног обезбеђења и детективске делатности; Полицијску испоставу за безбедност на железници 1. категорије и Полицијску испоставу за безбедност на рекама 1. категор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организацију и контролу рада, превенцију и рад полиције у заједници </w:t>
      </w:r>
      <w:r w:rsidRPr="00027D54">
        <w:rPr>
          <w:sz w:val="22"/>
          <w:szCs w:val="22"/>
          <w:lang w:val="ru-RU"/>
        </w:rPr>
        <w:t>у</w:t>
      </w:r>
      <w:r w:rsidRPr="00027D54">
        <w:rPr>
          <w:b/>
          <w:sz w:val="22"/>
          <w:szCs w:val="22"/>
          <w:lang w:val="ru-RU"/>
        </w:rPr>
        <w:t xml:space="preserve"> </w:t>
      </w:r>
      <w:r w:rsidRPr="00027D54">
        <w:rPr>
          <w:sz w:val="22"/>
          <w:szCs w:val="22"/>
          <w:lang w:val="ru-RU"/>
        </w:rPr>
        <w:t xml:space="preserve">свом саставу има четири одсека:  </w:t>
      </w:r>
      <w:r w:rsidRPr="00027D54">
        <w:rPr>
          <w:sz w:val="22"/>
          <w:szCs w:val="22"/>
        </w:rPr>
        <w:t xml:space="preserve">Одсек за организацију, </w:t>
      </w:r>
      <w:r w:rsidRPr="00027D54">
        <w:rPr>
          <w:sz w:val="22"/>
          <w:szCs w:val="22"/>
          <w:lang w:val="ru-RU"/>
        </w:rPr>
        <w:t>Одсек за превенцију и рад полиције у заједници, Одсек за контролу рада и Одсек за полицијску помоћ у извршењима и остале послове полиц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јавни ред и мир </w:t>
      </w:r>
      <w:r w:rsidRPr="00027D54">
        <w:rPr>
          <w:sz w:val="22"/>
          <w:szCs w:val="22"/>
          <w:lang w:val="ru-RU"/>
        </w:rPr>
        <w:t>у свом саставу има четири Одсека: Одсек за јавне скупове, Одсек за ЈРМ, Одсек за прекршаје из области ЈРМ-а и Одсек за посебне облике угрожавања ЈРМ-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безбедност спортских приредби </w:t>
      </w:r>
      <w:r w:rsidRPr="00027D54">
        <w:rPr>
          <w:sz w:val="22"/>
          <w:szCs w:val="22"/>
          <w:lang w:val="ru-RU"/>
        </w:rPr>
        <w:t>у свом саставу има два Одсека: Одсек за безбедност спортских приредби и Одсек за праћење навијачких група и размену информација о спортским приредбам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развој оперативних полицијских вештина, интервентне јединице полиције и опремање полиције</w:t>
      </w:r>
      <w:r w:rsidRPr="00027D54">
        <w:rPr>
          <w:sz w:val="22"/>
          <w:szCs w:val="22"/>
        </w:rPr>
        <w:t xml:space="preserve"> у </w:t>
      </w:r>
      <w:r w:rsidRPr="00027D54">
        <w:rPr>
          <w:sz w:val="22"/>
          <w:szCs w:val="22"/>
          <w:lang w:val="ru-RU"/>
        </w:rPr>
        <w:t>свом саставу има четири Одсека: Одсек за за развој оперативних полицијских вештина, Одсек за интервентне јединице полиције, Одсек за одбрамбене припреме и помоћну полицију и Одсек за опремањ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планирање мера обезбеђења у</w:t>
      </w:r>
      <w:r w:rsidRPr="00027D54">
        <w:rPr>
          <w:sz w:val="22"/>
          <w:szCs w:val="22"/>
          <w:lang w:val="ru-RU"/>
        </w:rPr>
        <w:t xml:space="preserve"> свом саставу има два Одсека: Одсек за планирање мера посебних обезбеђења и Одсек за  планирање мера осталих обезбеђења.</w:t>
      </w:r>
    </w:p>
    <w:p w:rsidR="00027D54" w:rsidRPr="00027D54" w:rsidRDefault="00027D54" w:rsidP="00027D54">
      <w:pPr>
        <w:spacing w:before="120" w:after="120"/>
        <w:jc w:val="both"/>
        <w:rPr>
          <w:sz w:val="22"/>
          <w:szCs w:val="22"/>
          <w:lang w:val="ru-RU"/>
        </w:rPr>
      </w:pPr>
      <w:r w:rsidRPr="00027D54">
        <w:rPr>
          <w:b/>
          <w:sz w:val="22"/>
          <w:szCs w:val="22"/>
          <w:lang w:val="ru-RU"/>
        </w:rPr>
        <w:lastRenderedPageBreak/>
        <w:t xml:space="preserve">Одељење за праћење и надзор послова приватног обезбеђења и детективске делатности </w:t>
      </w:r>
      <w:r w:rsidRPr="00027D54">
        <w:rPr>
          <w:sz w:val="22"/>
          <w:szCs w:val="22"/>
          <w:lang w:val="ru-RU"/>
        </w:rPr>
        <w:t>у свом саставу има један Одсек и једну Групу: Одсек за праћење и надзор послова приватног обезбеђења и детективске делатности и Групу за праћење и надзор послова детективске делатности.</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испостава за безбедност на железници </w:t>
      </w:r>
      <w:r w:rsidRPr="00027D54">
        <w:rPr>
          <w:sz w:val="22"/>
          <w:szCs w:val="22"/>
          <w:lang w:val="ru-RU"/>
        </w:rPr>
        <w:t xml:space="preserve">непосредно планира, организује и обавља послове одржавања јавног реда и мира, обезбеђивања објеката и простора, послове превенције криминала, откривања и расветљавања прекршаја и одређених кривичних дела и послове проналажења, откривања и хапшења учинилаца и лица за којима се трага и обезбеђује њихово привођење надлежним органима. Прати стање безбедности на железници. Сарађује са надлежним службама железнице ради остваривања и унапређења безбедносне заштите. </w:t>
      </w:r>
    </w:p>
    <w:p w:rsidR="00027D54" w:rsidRPr="00027D54" w:rsidRDefault="00027D54" w:rsidP="00027D54">
      <w:pPr>
        <w:spacing w:before="120" w:after="120"/>
        <w:jc w:val="both"/>
        <w:rPr>
          <w:sz w:val="22"/>
          <w:szCs w:val="22"/>
          <w:lang w:val="ru-RU"/>
        </w:rPr>
      </w:pPr>
      <w:r w:rsidRPr="00027D54">
        <w:rPr>
          <w:sz w:val="22"/>
          <w:szCs w:val="22"/>
          <w:lang w:val="ru-RU"/>
        </w:rPr>
        <w:t xml:space="preserve">У свом саставу има Одсек за сузбијање криминала </w:t>
      </w:r>
      <w:r w:rsidRPr="00027D54">
        <w:rPr>
          <w:sz w:val="22"/>
          <w:szCs w:val="22"/>
          <w:lang w:val="sr-Cyrl-CS"/>
        </w:rPr>
        <w:t>и Полицијско одељење “Вуков споменик“</w:t>
      </w:r>
      <w:r w:rsidRPr="00027D54">
        <w:rPr>
          <w:sz w:val="22"/>
          <w:szCs w:val="22"/>
          <w:lang w:val="ru-RU"/>
        </w:rPr>
        <w:t>.</w:t>
      </w:r>
    </w:p>
    <w:p w:rsidR="00027D54" w:rsidRPr="00027D54" w:rsidRDefault="00027D54" w:rsidP="00027D54">
      <w:pPr>
        <w:spacing w:before="120" w:after="120"/>
        <w:jc w:val="both"/>
        <w:rPr>
          <w:b/>
          <w:sz w:val="22"/>
          <w:szCs w:val="22"/>
          <w:lang w:val="ru-RU"/>
        </w:rPr>
      </w:pPr>
      <w:r w:rsidRPr="00027D54">
        <w:rPr>
          <w:b/>
          <w:sz w:val="22"/>
          <w:szCs w:val="22"/>
          <w:lang w:val="ru-RU"/>
        </w:rPr>
        <w:t xml:space="preserve">Полицијска испостава за безбедност на рекама </w:t>
      </w:r>
      <w:r w:rsidRPr="00027D54">
        <w:rPr>
          <w:sz w:val="22"/>
          <w:szCs w:val="22"/>
          <w:lang w:val="ru-RU"/>
        </w:rPr>
        <w:t>у приобаљу река Саве и Дунав непосредно планира, организује и обавља послове одржавања јавног реда и мира, обезбеђивања објеката и простора, превенције криминала, откривања и расветљавања прекршаја и одређених кривичних дела и послове откривања и хапшења учинилаца и лица за којима се трага. Врши надзор пловидбе учесника у водном саобраћају, контролу бродова, чамаца, других пловних објеката и пловећих постројења и контролу лица на њима као и у приобаљу и акваторији у складу са прописима о међународној унутрашњој пловидби. Пружа помоћ и врши спасавање лица код несрећа у приобаљу и акваторији. Сарађује са надлежним службама лучке капетаније, ради остваривања и унапређења безбедносне заштите и контролише рад својих полицијских службеника у обављању поверених послова.</w:t>
      </w:r>
    </w:p>
    <w:p w:rsidR="00027D54" w:rsidRPr="00027D54" w:rsidRDefault="00027D54" w:rsidP="00027D54">
      <w:pPr>
        <w:spacing w:before="120" w:after="120"/>
        <w:jc w:val="both"/>
        <w:rPr>
          <w:sz w:val="22"/>
          <w:szCs w:val="22"/>
          <w:lang w:val="ru-RU"/>
        </w:rPr>
      </w:pPr>
      <w:r w:rsidRPr="00027D54">
        <w:rPr>
          <w:sz w:val="22"/>
          <w:szCs w:val="22"/>
          <w:lang w:val="ru-RU"/>
        </w:rPr>
        <w:t>У свом саставу има Одсек за сузбијање криминала.</w:t>
      </w:r>
    </w:p>
    <w:p w:rsidR="00027D54" w:rsidRPr="00027D54" w:rsidRDefault="00027D54" w:rsidP="00027D54">
      <w:pPr>
        <w:spacing w:before="120" w:after="120"/>
        <w:jc w:val="both"/>
        <w:rPr>
          <w:sz w:val="22"/>
          <w:szCs w:val="22"/>
        </w:rPr>
      </w:pPr>
      <w:r w:rsidRPr="00027D54">
        <w:rPr>
          <w:b/>
          <w:sz w:val="22"/>
          <w:szCs w:val="22"/>
          <w:lang w:val="ru-RU"/>
        </w:rPr>
        <w:t xml:space="preserve">Полицијска станица </w:t>
      </w:r>
      <w:r w:rsidRPr="00027D54">
        <w:rPr>
          <w:sz w:val="22"/>
          <w:szCs w:val="22"/>
          <w:lang w:val="ru-RU"/>
        </w:rPr>
        <w:t xml:space="preserve">у Полицијској управи за град Београд врши процену стања безбедности, непосредно планира, организује и обавља послове превенције криминала и унапређења безбедности у заједници, обезбеђења одређених јавних скупова, личности, објеката и простора, послове спречавања насиља на спортским приредбама, пружање помоћи у извршењима и вансудским намирењима, откривања и расветљавања кривичних дела и прекршаја, обезбеђења доказа, откривања и хапшења учинилаца и лица за којима се трага и њихово привођење надлежним органима и одговорна је за стање безбедности, јавног реда и мира на подручју своје надлежности. </w:t>
      </w:r>
    </w:p>
    <w:p w:rsidR="00027D54" w:rsidRPr="00027D54" w:rsidRDefault="00027D54" w:rsidP="00027D54">
      <w:pPr>
        <w:spacing w:before="120" w:after="120"/>
        <w:jc w:val="both"/>
        <w:rPr>
          <w:sz w:val="22"/>
          <w:szCs w:val="22"/>
          <w:lang w:val="ru-RU"/>
        </w:rPr>
      </w:pPr>
      <w:r w:rsidRPr="00027D54">
        <w:rPr>
          <w:sz w:val="22"/>
          <w:szCs w:val="22"/>
          <w:lang w:val="ru-RU"/>
        </w:rPr>
        <w:t xml:space="preserve">Обавља послове од интереса за остваривање права и дужности грађана пред Министарством, на подручју за које је образована. Ради превенције криминала и унапређења безбедности у заједници и обављања других послова, у складу са законом, подзаконским и појединачним актима сарађује са другим организационим јединицама у полицијској управи, државним органима и организацијама, јединицама локалне самоуправе, друштвеним субјектима, заједницом и грађанима. </w:t>
      </w:r>
    </w:p>
    <w:p w:rsidR="00027D54" w:rsidRPr="00027D54" w:rsidRDefault="00027D54" w:rsidP="00027D54">
      <w:pPr>
        <w:spacing w:before="120" w:after="120"/>
        <w:jc w:val="both"/>
        <w:rPr>
          <w:sz w:val="22"/>
          <w:szCs w:val="22"/>
          <w:lang w:val="ru-RU"/>
        </w:rPr>
      </w:pPr>
      <w:r w:rsidRPr="00027D54">
        <w:rPr>
          <w:sz w:val="22"/>
          <w:szCs w:val="22"/>
          <w:lang w:val="ru-RU"/>
        </w:rPr>
        <w:t>Полицијске станице у којима су, у оквиру полицијских испостава систематизовани саобраћајни сектори, обављају и послове регулисања, контроле, пружања помоћи и надзора у саобраћају на путевима и друге послове из прописа о безбедности саобраћаја.</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I</w:t>
      </w:r>
      <w:r w:rsidRPr="00027D54">
        <w:rPr>
          <w:b/>
          <w:sz w:val="22"/>
          <w:szCs w:val="22"/>
          <w:lang w:val="ru-RU"/>
        </w:rPr>
        <w:t xml:space="preserve"> категорије</w:t>
      </w:r>
      <w:r w:rsidRPr="00027D54">
        <w:rPr>
          <w:sz w:val="22"/>
          <w:szCs w:val="22"/>
          <w:lang w:val="ru-RU"/>
        </w:rPr>
        <w:t xml:space="preserve"> у свом саставу има Одсек за сузбијање криминала, Полициску испоставу и Одсек за управне послове.</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 xml:space="preserve">II </w:t>
      </w:r>
      <w:r w:rsidRPr="00027D54">
        <w:rPr>
          <w:b/>
          <w:sz w:val="22"/>
          <w:szCs w:val="22"/>
          <w:lang w:val="ru-RU"/>
        </w:rPr>
        <w:t xml:space="preserve">категорије </w:t>
      </w:r>
      <w:r w:rsidRPr="00027D54">
        <w:rPr>
          <w:sz w:val="22"/>
          <w:szCs w:val="22"/>
          <w:lang w:val="ru-RU"/>
        </w:rPr>
        <w:t>у свом саставу има</w:t>
      </w:r>
      <w:r w:rsidRPr="00027D54">
        <w:rPr>
          <w:b/>
          <w:sz w:val="22"/>
          <w:szCs w:val="22"/>
          <w:lang w:val="ru-RU"/>
        </w:rPr>
        <w:t xml:space="preserve"> </w:t>
      </w:r>
      <w:r w:rsidRPr="00027D54">
        <w:rPr>
          <w:sz w:val="22"/>
          <w:szCs w:val="22"/>
          <w:lang w:val="ru-RU"/>
        </w:rPr>
        <w:t>Групу за сузбијање криминала, Полицијску испоставу и Одсек/Групу за управне послове.</w:t>
      </w:r>
    </w:p>
    <w:p w:rsidR="00027D54" w:rsidRDefault="00027D54" w:rsidP="00027D54">
      <w:pPr>
        <w:spacing w:before="120" w:after="120"/>
        <w:jc w:val="both"/>
        <w:rPr>
          <w:sz w:val="22"/>
          <w:szCs w:val="22"/>
          <w:lang w:val="sr-Cyrl-RS"/>
        </w:rPr>
      </w:pPr>
      <w:r w:rsidRPr="00027D54">
        <w:rPr>
          <w:b/>
          <w:sz w:val="22"/>
          <w:szCs w:val="22"/>
          <w:lang w:val="ru-RU"/>
        </w:rPr>
        <w:t xml:space="preserve">Полицијска станица </w:t>
      </w:r>
      <w:r w:rsidRPr="00027D54">
        <w:rPr>
          <w:b/>
          <w:sz w:val="22"/>
          <w:szCs w:val="22"/>
        </w:rPr>
        <w:t xml:space="preserve">III </w:t>
      </w:r>
      <w:r w:rsidRPr="00027D54">
        <w:rPr>
          <w:b/>
          <w:sz w:val="22"/>
          <w:szCs w:val="22"/>
          <w:lang w:val="ru-RU"/>
        </w:rPr>
        <w:t xml:space="preserve">категорије </w:t>
      </w:r>
      <w:r w:rsidRPr="00027D54">
        <w:rPr>
          <w:sz w:val="22"/>
          <w:szCs w:val="22"/>
          <w:lang w:val="ru-RU"/>
        </w:rPr>
        <w:t>у свом саставу може да има</w:t>
      </w:r>
      <w:r w:rsidRPr="00027D54">
        <w:rPr>
          <w:b/>
          <w:sz w:val="22"/>
          <w:szCs w:val="22"/>
          <w:lang w:val="ru-RU"/>
        </w:rPr>
        <w:t xml:space="preserve"> </w:t>
      </w:r>
      <w:r w:rsidRPr="00027D54">
        <w:rPr>
          <w:sz w:val="22"/>
          <w:szCs w:val="22"/>
          <w:lang w:val="ru-RU"/>
        </w:rPr>
        <w:t xml:space="preserve">Групу за сузбијање криминала, Полицијску испоставу, Групу за управне послове и </w:t>
      </w:r>
      <w:r w:rsidRPr="00027D54">
        <w:rPr>
          <w:sz w:val="22"/>
          <w:szCs w:val="22"/>
        </w:rPr>
        <w:t>Саобраћајни безбедносни сектор.</w:t>
      </w: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336B2">
      <w:pPr>
        <w:pStyle w:val="NoSpacing"/>
        <w:spacing w:line="276" w:lineRule="auto"/>
        <w:ind w:right="-143"/>
        <w:jc w:val="center"/>
        <w:rPr>
          <w:rFonts w:ascii="Times New Roman" w:hAnsi="Times New Roman"/>
          <w:sz w:val="24"/>
          <w:szCs w:val="24"/>
        </w:rPr>
      </w:pPr>
      <w:r>
        <w:rPr>
          <w:rFonts w:ascii="Times New Roman" w:hAnsi="Times New Roman"/>
          <w:sz w:val="24"/>
          <w:szCs w:val="24"/>
        </w:rPr>
        <w:t>ОРГАНИЗАЦИОНА ШЕМА ПОЛИЦИЈСКЕ СТАНИЦЕ I, II и III КАТЕГОРИЈЕ У ПОЛИЦИЈСКОЈ УПРАВИ ЗА ГРАД БЕОГРАД</w: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45" w:dyaOrig="3900">
          <v:shape id="_x0000_i1037" type="#_x0000_t75" style="width:467.25pt;height:195pt" o:ole="">
            <v:imagedata r:id="rId50" o:title=""/>
          </v:shape>
          <o:OLEObject Type="Embed" ProgID="Visio.Drawing.15" ShapeID="_x0000_i1037" DrawAspect="Content" ObjectID="_1631704469" r:id="rId51"/>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8" type="#_x0000_t75" style="width:468pt;height:158.25pt" o:ole="">
            <v:imagedata r:id="rId52" o:title=""/>
          </v:shape>
          <o:OLEObject Type="Embed" ProgID="Visio.Drawing.15" ShapeID="_x0000_i1038" DrawAspect="Content" ObjectID="_1631704470" r:id="rId53"/>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9" type="#_x0000_t75" style="width:468pt;height:158.25pt" o:ole="">
            <v:imagedata r:id="rId54" o:title=""/>
          </v:shape>
          <o:OLEObject Type="Embed" ProgID="Visio.Drawing.15" ShapeID="_x0000_i1039" DrawAspect="Content" ObjectID="_1631704471" r:id="rId55"/>
        </w:object>
      </w:r>
    </w:p>
    <w:p w:rsidR="00027D54" w:rsidRPr="00027D54" w:rsidRDefault="00027D54" w:rsidP="00027D54">
      <w:pPr>
        <w:spacing w:before="120" w:after="120"/>
        <w:jc w:val="both"/>
        <w:rPr>
          <w:sz w:val="22"/>
          <w:szCs w:val="22"/>
          <w:lang w:val="ru-RU"/>
        </w:rPr>
      </w:pPr>
      <w:r w:rsidRPr="00027D54">
        <w:rPr>
          <w:sz w:val="22"/>
          <w:szCs w:val="22"/>
          <w:lang w:val="ru-RU"/>
        </w:rPr>
        <w:t>У Полицијској управи за град Београд је формирано 17 (седамнаест) Полицијских станица са укупно 24 полицијске испоставе, и то:</w:t>
      </w:r>
    </w:p>
    <w:p w:rsidR="00027D54" w:rsidRPr="00027D54" w:rsidRDefault="00027D54" w:rsidP="006D781A">
      <w:pPr>
        <w:numPr>
          <w:ilvl w:val="0"/>
          <w:numId w:val="12"/>
        </w:numPr>
        <w:tabs>
          <w:tab w:val="clear" w:pos="1440"/>
          <w:tab w:val="num" w:pos="-4536"/>
        </w:tabs>
        <w:spacing w:before="120" w:after="120"/>
        <w:ind w:left="284" w:hanging="284"/>
        <w:jc w:val="both"/>
        <w:rPr>
          <w:sz w:val="22"/>
          <w:szCs w:val="22"/>
          <w:lang w:val="ru-RU"/>
        </w:rPr>
      </w:pPr>
      <w:r w:rsidRPr="00027D54">
        <w:rPr>
          <w:b/>
          <w:sz w:val="22"/>
          <w:szCs w:val="22"/>
          <w:lang w:val="ru-RU"/>
        </w:rPr>
        <w:t xml:space="preserve">ПС Барајево </w:t>
      </w:r>
      <w:r w:rsidRPr="00042D77">
        <w:rPr>
          <w:sz w:val="22"/>
          <w:szCs w:val="22"/>
          <w:lang w:val="ru-RU"/>
        </w:rPr>
        <w:t>у свом саставу</w:t>
      </w:r>
      <w:r w:rsidRPr="00027D54">
        <w:rPr>
          <w:b/>
          <w:sz w:val="22"/>
          <w:szCs w:val="22"/>
          <w:lang w:val="ru-RU"/>
        </w:rPr>
        <w:t xml:space="preserve"> </w:t>
      </w:r>
      <w:r w:rsidRPr="00027D54">
        <w:rPr>
          <w:sz w:val="22"/>
          <w:szCs w:val="22"/>
          <w:lang w:val="ru-RU"/>
        </w:rPr>
        <w:t>има Полицијску испоставу, Групу за управне послове и Групу за сузбијање криминала, као и саобраћајни сектор 1. категорије. Н</w:t>
      </w:r>
      <w:r w:rsidRPr="00027D54">
        <w:rPr>
          <w:sz w:val="22"/>
          <w:szCs w:val="22"/>
        </w:rPr>
        <w:t>адлежна је за територију општине Барајево, која обухвата подручје месних заједница „Барајево“, „Насеље Гај“, „Мељак“, „Шиљаковац“ и „Вранић“;</w:t>
      </w:r>
      <w:r w:rsidRPr="00027D54">
        <w:rPr>
          <w:b/>
          <w:sz w:val="22"/>
          <w:szCs w:val="22"/>
        </w:rPr>
        <w:t xml:space="preserve"> </w:t>
      </w:r>
      <w:r w:rsidRPr="00027D54">
        <w:rPr>
          <w:sz w:val="22"/>
          <w:szCs w:val="22"/>
        </w:rPr>
        <w:t xml:space="preserve">„Гунцате“, „Баћевац“, „Велики Борак“ и „Баждаревац“, „Манић“, „Арнајево“, „Бељина“, „Рожанци“ и „Лисов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lastRenderedPageBreak/>
        <w:t>ПС Вождовац</w:t>
      </w:r>
      <w:r w:rsidRPr="00042D77">
        <w:rPr>
          <w:sz w:val="22"/>
          <w:szCs w:val="22"/>
          <w:lang w:val="ru-RU"/>
        </w:rPr>
        <w:t xml:space="preserve"> има 2 ПИ у свом саставу (ПИ Вождовац и ПИ Бели поток), Одсек за управне послове и Одсек за сузбијање криминала. Надлежна је за територију општине Вождовац. ПИ Вождовац обухвата подручје месних заједница „Тешића купатило“, „Пашино брдо“, „Шумице“,  „Коњарник“, „Чиновничка колонија“, „Доњи Вождовац“, део месне заједнице „Ауто-команда“, „Сива стена“, „Горњи Вождовац“, „Браћа Јерковић“, „Митрово брдо“, „Медаковић“, „Медаковић 3“, „Бањица“, „Кумодраж насеље I“, „Кумодраж насеље II“, „Кумодраж село“ и „Јајинци“. ПИ Бели поток обухвата подручје месних заједница „Бели поток“, „Пиносава“, „Зуце“, „Раковица село“ и „Рипањ“.</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Врачар</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Врачар, која обухвата подручје месних заједница „Цветни трг“, Нада Пурић“, „Возарев крст“, Неимар“ и „Војислав Илић“.</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 xml:space="preserve"> ПС Гроцка</w:t>
      </w:r>
      <w:r w:rsidRPr="00042D77">
        <w:rPr>
          <w:sz w:val="22"/>
          <w:szCs w:val="22"/>
          <w:lang w:val="ru-RU"/>
        </w:rPr>
        <w:t xml:space="preserve">, има 2 ПИ у свом саставу (ПИ Гроцка и ПИ Калуђерица),  Групу за управне послове и Групу за сузбијање криминала, као и саобраћајни сектор 1. категорије. Надлежна је за територију општине Гроцка. ПИ Гроцка обухвата подручје месних заједница „Гроцка“, „Бегаљица“, Врчин“, „Заклопача“, „Умчари“, „Пударци“, „Дражањ“, „Живковац“, „Камендол“ и „Брестовик“. ПИ Калуђерица обухвата подручје месних заједница „Калуђерица“, „Лештане“, „Винча“, „Болеч“ и „Ритопек“.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вездара</w:t>
      </w:r>
      <w:r w:rsidRPr="00042D77">
        <w:rPr>
          <w:sz w:val="22"/>
          <w:szCs w:val="22"/>
          <w:lang w:val="ru-RU"/>
        </w:rPr>
        <w:t xml:space="preserve"> - има 2 ПИ у свом саставу (ПИ Звездара и ПИ Миријево), Одсек за управне послове и Одсек за сузбијање криминала. Надлежна је за територију општине Звездара. ПИ Звездара обухвата подручје месних заједница „Вуков споменик“, „Смедеревски ђерам“, „Северни булевар“, „Булбулдер“, „Липов лад“, „Славујев поток“, „Звездара“, „Врачарско поље“, „Ћирило и Методије“, „Зелено брдо“, „Војвода Путник“, „Стеван Синђелић“, „Мали Мокри Луг“ , „Велики Мокри Луг“ и „Војвода Мишић“. ПИ Миријево обухвата подручје месних заједница „Ново Миријево“ и „Старо Миријев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емун</w:t>
      </w:r>
      <w:r w:rsidRPr="00042D77">
        <w:rPr>
          <w:sz w:val="22"/>
          <w:szCs w:val="22"/>
          <w:lang w:val="ru-RU"/>
        </w:rPr>
        <w:t xml:space="preserve"> - има 2 ПИ у свом саставу (ПИ Земун и ПИ Батајница), Одсек за управне послове и Одсек за сузбијање криминала. Надлежна је за територију општине Земун. ПИ Земун обухвата подручје месних заједница „Југославија“, „Радоје Дакић“, „Марија Бурсаћ“, „Сава Ковачевић“, „Бранко Пешић“, „Нова Галеника“, „Нови Град“, „Сутјеска“, „Алтина“ и „Мала пруга“ и подручје уоквирено улицама Главна, Његошева, десна обала Дунава до ул. Петра Марковића и Авијатичарски трг до Главне улице. ПИ Батајница обухвата подручје месних заједница „Батајница“, насеље „Шангај“, „13.мај“; „Земун поље“, „Угриновци“ и „Бусиј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Лазаре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Лазаревац. ПИ Лазаревац обухвата подручје месних заједница „Лукавица“, „Стубица“, „Шушњар“, „Шопић“, „Бурово“, „Дрен“, „Вреоци“, „Медошевац“, „Велики Црљени“, „Цветовац“, „Степојевац“, „Лесковац“, „Врбовно“, „Соколово“, „Јунковац“, „Араповац“, „Миросаљци“, „Зеоке“, „Барошевац“, „Стрмово“, „Мали Црљени“, „Рудовци“, „Пркосава“, „Крушевица“, „Бистрица“, „Трбушница“, „Петка“, „Жупањац“, „Чибутковица“, „Барзиловица“, „Дудовица“ и „Брајковац“.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Младено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рпштине Младеновац. ПИ Младеновац обухвата подручје месних заједница „Центар“, „Баташево“, „Границе“, „Селтерс бања“, „25. мај“, „Петар Драпшин“, „Село Младеновац“, „Рајковац“, „Ковачевац“, „Велика Крсна“, „Јагњило“, „Рабровац“, „Влашка“, „Влашко поље“, „Шепшин“, „Сенаја“, „Дубона“, „Амерић 1“, „Амерић 2“, „Врбица“, „Кораћица“, „Међулужје“, „Марковац“, „Пружатовац“ и „Велика Иванча“.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Нови Београд</w:t>
      </w:r>
      <w:r w:rsidRPr="00042D77">
        <w:rPr>
          <w:sz w:val="22"/>
          <w:szCs w:val="22"/>
          <w:lang w:val="ru-RU"/>
        </w:rPr>
        <w:t xml:space="preserve"> - има 2 ПИ у свом саставу (ПИ Нови Београд 1 и ПИ Нови Београд 2), Одсек за управне послове и Одсек за сузбијање криминала. Надлежна је за територију општине Нови Београд. ПИ Нови Београд 1 обухвата подручје месних заједница „Старо сајмиште“, „Газела“, „Ушће“, „Центар Сава“, „Академија“, „Икарус“, „Павиљони“, „Стара пруга“, „Студенски град“, „Царина“, „Париске комуне“, „Фонтана“, насеље Блок 33, „Стари Аеродром“, „Западна капија“ и подручје блокова 23, 29 и 30. ПИ Нови Београд 2 обухвата подручје месних заједница „Савски Кеј“, „Ада Међица“, „Сава“, „Бежанијска коса 1“, „Бежанијска коса 2“, „Бежанијска коса 3“, „Ледине“ и „Др Иван Рибар“, насеље Блок 61, 62, 63, 64, 70.</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lastRenderedPageBreak/>
        <w:t xml:space="preserve"> </w:t>
      </w:r>
      <w:r w:rsidR="00027D54" w:rsidRPr="00042D77">
        <w:rPr>
          <w:b/>
          <w:sz w:val="22"/>
          <w:szCs w:val="22"/>
          <w:lang w:val="ru-RU"/>
        </w:rPr>
        <w:t>ПС Обреновац</w:t>
      </w:r>
      <w:r w:rsidR="00027D54"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Обреновац. ПИ Обреновац обухвата подручје месних заједница „Бело поље“, „Рвати“, „Дудови“, „Забрежје“, „Уровци“, „Звечка“, „Кртинска“, „Ратари“, „Скела“, „Ушће“, „Велико поље“, „Стублине“, „Пироман“, „Бровић“, „Тртеница“, „Грабовац“, „Орашац“, „Дрен“, „Љубинићи“, „Вукићевица“; „Барич“, „Мислођин“, „Мала Моштаница“, „Јасенак“, „Баљевац“, „Дражевац“, „Конатице“ и „Пољане“, „Другу“ и „Трећу“ месну заједницу Обреновац. </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t xml:space="preserve"> </w:t>
      </w:r>
      <w:r w:rsidR="00027D54" w:rsidRPr="00042D77">
        <w:rPr>
          <w:b/>
          <w:sz w:val="22"/>
          <w:szCs w:val="22"/>
          <w:lang w:val="ru-RU"/>
        </w:rPr>
        <w:t>ПС Палилула</w:t>
      </w:r>
      <w:r w:rsidR="00027D54" w:rsidRPr="00042D77">
        <w:rPr>
          <w:sz w:val="22"/>
          <w:szCs w:val="22"/>
          <w:lang w:val="ru-RU"/>
        </w:rPr>
        <w:t xml:space="preserve"> - има 2 ПИ у свом саставу (ПИ Палилула и ПИ Борча), Одсек за управне послове и Одсек за сузбијање криминала. Надлежна је за територију општине Палилула. ПИ Палилула обухвата подручје месних заједница „Ташмајдан“, „Старина Новак“, „Стара Палилула“, „Ослободиоци Београда“, „Јован Цвијић“, „Деспот Стефан“, „Стара Карабурма“, „Иван Милутиновић“, „Драгослав Срејовић“, „Маријана Грегоран“, „Хусинских рудара“, „Роспи ћуприја“, „Вишњичка бања“, „Вишњица“, „Велико село“ и „Сланци“. ПИ Борча обухвата подручје месних заједница „Дунавац“, „Рева“, „Котеж“, „Борча 1“, „Борча 2“, „Борча 3“, „Овча“ и „Падинска Скела“.</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Раковица</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Раковица која обухвата подручје месних заједница „Кошутњак“, „Канарево брдо“, „Душко Радовић“, „Миљаковац“, „Миљаковачки извори“, „Сунчани брег“, „Браћа Величковић“, „Скојевска“, део МЗ „Митар Бакић“, „Видиковац 1“, „Видиковац 2“, „Кнежевац“, „Митар Бакић“, „Ресник“, „Авала град“, „Железничка станица“, „Лабудово брдо“, „Кијево“ и „Петлово брд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авски венац</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авски венац која обухвата подручје месних заједница „Зелени венац“, „Гаврила Принципа“; „Хајдук Вељков венац“, „Слободана Пенезића“, „Западни Врачар“, „Војвода Мишић“, „Стеван Филиповић“, „Топчидерско брдо - Сењак“, „Четврти јули“ и „Дедињ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опот</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Сопот која обухвата подручје месних заједница „Сопот“, „Ђуринци“, „Неменикуће“, „Рогача“, „Дучина“, „Дрлупа“, „Парцани“, „Мала Иванча“, „Поповић“, „Раља“, „Мали Пожаревац“, „Сибница“, „Слатина“, „Стојник“, „Бабе“ и „Губеревац“;</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тари град</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тари град (не постоји територијална подела на месне заједнице од 2007. годин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урчин</w:t>
      </w:r>
      <w:r w:rsidRPr="00042D77">
        <w:rPr>
          <w:sz w:val="22"/>
          <w:szCs w:val="22"/>
          <w:lang w:val="ru-RU"/>
        </w:rPr>
        <w:t xml:space="preserve"> има Полицијску испоставу, Одсек за управне послове и Групу за сузбијање криминала, као и саобраћајни сектор 1. категорије. Надлежна је за територију општине Сурчин, која обухвата подручје месних заједница „Сурчин“, „Добановци“, „Јаково“, „Бољевци“, „Прогар“, „Бечмен“ и „Петровч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Чукарица</w:t>
      </w:r>
      <w:r w:rsidRPr="00042D77">
        <w:rPr>
          <w:sz w:val="22"/>
          <w:szCs w:val="22"/>
          <w:lang w:val="ru-RU"/>
        </w:rPr>
        <w:t xml:space="preserve"> - има 2 ПИ у свом саставу (ПИ Чукарица и ПИ Железник), Одсек за управне послове и Одсек за сузбијање криминала. Надлежна је за територију орпштине Чукарица. ПИ Чукарица обухвата подручје месних заједница „Баново брдо“, „Михајловац“, „Чукаричка падина“, „Жарково“ и „Церак“. ПИ Железник обухвата подручје месних заједница „Железник“, „Остружница“, „Умка“; „Рушањ“ и „Сремчица“.</w:t>
      </w: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1906" w:h="16838"/>
          <w:pgMar w:top="261" w:right="1134" w:bottom="851" w:left="1418" w:header="709" w:footer="709" w:gutter="0"/>
          <w:pgNumType w:chapSep="period"/>
          <w:cols w:space="708"/>
          <w:docGrid w:linePitch="360"/>
        </w:sectPr>
      </w:pPr>
    </w:p>
    <w:p w:rsidR="0075535F" w:rsidRDefault="0075535F" w:rsidP="0075535F">
      <w:pPr>
        <w:tabs>
          <w:tab w:val="num" w:pos="1440"/>
        </w:tabs>
        <w:spacing w:before="120" w:after="120"/>
        <w:jc w:val="both"/>
        <w:rPr>
          <w:sz w:val="22"/>
          <w:szCs w:val="22"/>
          <w:lang w:val="sr-Cyrl-RS"/>
        </w:rPr>
      </w:pPr>
    </w:p>
    <w:p w:rsidR="0075535F" w:rsidRPr="00AE28BB" w:rsidRDefault="0075535F" w:rsidP="00AE28BB">
      <w:pPr>
        <w:jc w:val="center"/>
      </w:pPr>
      <w:r w:rsidRPr="00AE28BB">
        <w:t>ОРГАНИЗАЦИОНА ШЕМА УПРАВЕ ПОЛИЦИЈЕ У ПОЛИЦИЈСКОЈ УПРАВИ ЗА ГРАД БЕОГРАД</w:t>
      </w:r>
    </w:p>
    <w:p w:rsidR="0075535F" w:rsidRDefault="0075535F" w:rsidP="0075535F"/>
    <w:p w:rsidR="0075535F" w:rsidRDefault="0075535F" w:rsidP="0075535F"/>
    <w:p w:rsidR="0075535F" w:rsidRDefault="00042D77" w:rsidP="0075535F">
      <w:pPr>
        <w:jc w:val="center"/>
      </w:pPr>
      <w:r>
        <w:object w:dxaOrig="12960" w:dyaOrig="6285">
          <v:shape id="_x0000_i1040" type="#_x0000_t75" style="width:751.05pt;height:405.05pt" o:ole="">
            <v:imagedata r:id="rId56" o:title=""/>
          </v:shape>
          <o:OLEObject Type="Embed" ProgID="Visio.Drawing.15" ShapeID="_x0000_i1040" DrawAspect="Content" ObjectID="_1631704472" r:id="rId57"/>
        </w:object>
      </w: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sr-Cyrl-CS"/>
        </w:rPr>
      </w:pPr>
      <w:r w:rsidRPr="00027D54">
        <w:rPr>
          <w:b/>
          <w:sz w:val="22"/>
          <w:szCs w:val="22"/>
          <w:u w:val="single"/>
          <w:lang w:val="sr-Cyrl-CS"/>
        </w:rPr>
        <w:lastRenderedPageBreak/>
        <w:t>Управа саобраћајне полиције</w:t>
      </w:r>
      <w:r w:rsidRPr="00027D54">
        <w:rPr>
          <w:sz w:val="22"/>
          <w:szCs w:val="22"/>
          <w:lang w:val="sr-Cyrl-CS"/>
        </w:rPr>
        <w:t xml:space="preserve"> организује и врши послове контроле и регулисања саобраћаја, обезбеђења и вршења увиђаја саобраћајних незгода. Врши саобраћајно обезбеђење и обезбеђења других манифестација на путу. Планира и налаже одговарајуће систематске и оперативне мере саобраћајно-полицијског надзора над одвијањем саобраћаја, као и непосредне контроле интервентног регулисања саобраћаја, спречавања опасног понашања, откривања и санкционисања прекршаја и других деликата у саобраћају и обезбеђења саобраћаја у посебним приликама. Врши надзор над поштовањем прописа из области оспособљавања кандидата за возаче, надзор над радом привредног друштва овлашћеног за вршење техничког прегледа возил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Врши надзор на путу и у просторијама привредних друштава, других правних лица, државних органа, јединица локалне самоуправе и предузетника који обављају превоз у друмском саобраћају, над поштовањем прописа о радном времену посаде возила у друмском превозу и тахографима и прописа о безбедности саобраћаја. Обрађује кривична дела и прекршаје из области саобраћаја. Предузима мере за покретање прекршајног поступка, примену санкција, извршење изречених мера, прати и евидентира исход поступка, закључење споразума и правно заступање, предузима мере за решавање предмета по жалбама у првом степену. </w:t>
      </w:r>
      <w:r w:rsidRPr="00027D54">
        <w:rPr>
          <w:sz w:val="22"/>
          <w:szCs w:val="22"/>
        </w:rPr>
        <w:t>П</w:t>
      </w:r>
      <w:r w:rsidRPr="00027D54">
        <w:rPr>
          <w:sz w:val="22"/>
          <w:szCs w:val="22"/>
          <w:lang w:val="sr-Cyrl-CS"/>
        </w:rPr>
        <w:t xml:space="preserve">рати стање безбедности саобраћаја и на основу тога усмерава и координира рад и конкретне активности. </w:t>
      </w:r>
    </w:p>
    <w:p w:rsidR="00027D54" w:rsidRPr="00027D54" w:rsidRDefault="00027D54" w:rsidP="00027D54">
      <w:pPr>
        <w:spacing w:before="120" w:after="120"/>
        <w:jc w:val="both"/>
        <w:rPr>
          <w:sz w:val="22"/>
          <w:szCs w:val="22"/>
          <w:lang w:val="sr-Cyrl-CS"/>
        </w:rPr>
      </w:pPr>
      <w:r w:rsidRPr="00027D54">
        <w:rPr>
          <w:sz w:val="22"/>
          <w:szCs w:val="22"/>
          <w:lang w:val="sr-Cyrl-CS"/>
        </w:rPr>
        <w:t>Управа саобраћајне полиције у свом саставу има: Одсек за дежурство, обезбеђење и опремање; Одељење за саобраћајно-техничке послове; Одељење за саобраћајне прекршаје и прекршајни поступак; Саобраћајну полицијску испоставу „Север”; Саобраћајну полицијску испоставу „Југ”; Саобраћајну полицијску испоставу „Запад”; Саобраћајну полицијску испоставу за Државне путеве Београд и Саобраћајну полицијску испоставу за увиђаје саобраћајних незгода.</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аобраћајно-техничке послове</w:t>
      </w:r>
      <w:r w:rsidRPr="00027D54">
        <w:rPr>
          <w:sz w:val="22"/>
          <w:szCs w:val="22"/>
          <w:lang w:val="sr-Cyrl-CS"/>
        </w:rPr>
        <w:t xml:space="preserve"> у свом саставу има</w:t>
      </w:r>
      <w:r w:rsidRPr="00027D54">
        <w:rPr>
          <w:sz w:val="22"/>
          <w:szCs w:val="22"/>
        </w:rPr>
        <w:t xml:space="preserve"> </w:t>
      </w:r>
      <w:r w:rsidRPr="00027D54">
        <w:rPr>
          <w:sz w:val="22"/>
          <w:szCs w:val="22"/>
          <w:lang w:val="sr-Cyrl-CS"/>
        </w:rPr>
        <w:t xml:space="preserve">Одсек за надзор над радом привредних друштава за вршење техничких прегледа возила и привремену саобраћајну сигнализацију, Одсек за надзор и оспособљавање кандидата за возаче </w:t>
      </w:r>
      <w:r w:rsidRPr="00027D54">
        <w:rPr>
          <w:sz w:val="22"/>
          <w:szCs w:val="22"/>
        </w:rPr>
        <w:t xml:space="preserve">и </w:t>
      </w:r>
      <w:r w:rsidRPr="00027D54">
        <w:rPr>
          <w:sz w:val="22"/>
          <w:szCs w:val="22"/>
          <w:lang w:val="sr-Cyrl-CS"/>
        </w:rPr>
        <w:t>Одсек за надзор над субјектима који врше превоз у друмском саобраћају.</w:t>
      </w:r>
    </w:p>
    <w:p w:rsidR="00027D54" w:rsidRDefault="00027D54" w:rsidP="00027D54">
      <w:pPr>
        <w:spacing w:before="120" w:after="120"/>
        <w:jc w:val="both"/>
        <w:rPr>
          <w:sz w:val="22"/>
          <w:szCs w:val="22"/>
          <w:lang w:val="sr-Cyrl-CS"/>
        </w:rPr>
      </w:pPr>
      <w:r w:rsidRPr="00027D54">
        <w:rPr>
          <w:b/>
          <w:sz w:val="22"/>
          <w:szCs w:val="22"/>
          <w:lang w:val="sr-Cyrl-CS"/>
        </w:rPr>
        <w:t>Одељење за саобраћајне прекршаје и прекршајни поступак</w:t>
      </w:r>
      <w:r w:rsidRPr="00027D54">
        <w:rPr>
          <w:sz w:val="22"/>
          <w:szCs w:val="22"/>
          <w:lang w:val="sr-Cyrl-CS"/>
        </w:rPr>
        <w:t xml:space="preserve"> у свом саставу има Одсек за обраду и расветљавање саобраћајних прекршаја, Одсек за праћење тока прекршајног поступка и Одсек за закључивање споразума и правно заступање.</w:t>
      </w:r>
    </w:p>
    <w:p w:rsidR="0075535F" w:rsidRDefault="0075535F" w:rsidP="0075535F">
      <w:pPr>
        <w:pStyle w:val="NoSpacing"/>
        <w:spacing w:line="276" w:lineRule="auto"/>
        <w:ind w:right="-143" w:firstLine="720"/>
        <w:jc w:val="center"/>
        <w:rPr>
          <w:rFonts w:ascii="Times New Roman" w:hAnsi="Times New Roman"/>
          <w:sz w:val="24"/>
          <w:szCs w:val="24"/>
          <w:lang w:val="sr-Cyrl-CS"/>
        </w:rPr>
      </w:pPr>
      <w:r>
        <w:rPr>
          <w:rFonts w:ascii="Times New Roman" w:hAnsi="Times New Roman"/>
          <w:sz w:val="24"/>
          <w:szCs w:val="24"/>
          <w:lang w:val="sr-Cyrl-CS"/>
        </w:rPr>
        <w:t>ОРГАНИЗАЦИОНА ШЕМА УПРАВЕ САОБРАЋАЈНЕ ПОЛИЦИЈЕ У ПОЛИЦИЈСКОЈ УПРАВИ ЗА ГРАД БЕОГРАД</w:t>
      </w:r>
    </w:p>
    <w:p w:rsidR="0075535F" w:rsidRDefault="0075535F" w:rsidP="0075535F">
      <w:pPr>
        <w:pStyle w:val="NoSpacing"/>
        <w:spacing w:line="276" w:lineRule="auto"/>
        <w:ind w:right="-143" w:firstLine="720"/>
        <w:jc w:val="center"/>
        <w:rPr>
          <w:rFonts w:ascii="Times New Roman" w:hAnsi="Times New Roman"/>
          <w:sz w:val="24"/>
          <w:szCs w:val="24"/>
          <w:lang w:val="sr-Cyrl-CS"/>
        </w:rPr>
      </w:pPr>
    </w:p>
    <w:p w:rsidR="0075535F" w:rsidRDefault="0075535F" w:rsidP="0075535F">
      <w:pPr>
        <w:pStyle w:val="NoSpacing"/>
        <w:spacing w:line="276" w:lineRule="auto"/>
        <w:ind w:right="-143"/>
        <w:jc w:val="center"/>
        <w:rPr>
          <w:sz w:val="24"/>
          <w:szCs w:val="24"/>
        </w:rPr>
      </w:pPr>
      <w:r>
        <w:rPr>
          <w:rFonts w:ascii="Times New Roman" w:hAnsi="Times New Roman"/>
          <w:sz w:val="20"/>
          <w:szCs w:val="20"/>
          <w:lang w:eastAsia="sr-Latn-CS"/>
        </w:rPr>
        <w:object w:dxaOrig="9075" w:dyaOrig="7980">
          <v:shape id="_x0000_i1041" type="#_x0000_t75" style="width:383.4pt;height:285.7pt" o:ole="">
            <v:imagedata r:id="rId58" o:title=""/>
          </v:shape>
          <o:OLEObject Type="Embed" ProgID="Visio.Drawing.15" ShapeID="_x0000_i1041" DrawAspect="Content" ObjectID="_1631704473" r:id="rId59"/>
        </w:object>
      </w:r>
    </w:p>
    <w:p w:rsidR="0075535F" w:rsidRDefault="0075535F" w:rsidP="00027D54">
      <w:pPr>
        <w:spacing w:before="120" w:after="120"/>
        <w:jc w:val="both"/>
        <w:rPr>
          <w:sz w:val="22"/>
          <w:szCs w:val="22"/>
          <w:lang w:val="sr-Cyrl-CS"/>
        </w:rPr>
      </w:pPr>
    </w:p>
    <w:p w:rsidR="00027D54" w:rsidRPr="00027D54" w:rsidRDefault="00027D54" w:rsidP="00027D54">
      <w:pPr>
        <w:spacing w:before="120" w:after="120"/>
        <w:jc w:val="both"/>
        <w:rPr>
          <w:sz w:val="22"/>
          <w:szCs w:val="22"/>
        </w:rPr>
      </w:pPr>
      <w:r w:rsidRPr="00027D54">
        <w:rPr>
          <w:b/>
          <w:sz w:val="22"/>
          <w:szCs w:val="22"/>
          <w:u w:val="single"/>
        </w:rPr>
        <w:t>Управа за странце</w:t>
      </w:r>
      <w:r w:rsidRPr="00027D54">
        <w:rPr>
          <w:sz w:val="22"/>
          <w:szCs w:val="22"/>
        </w:rPr>
        <w:t xml:space="preserve"> обавља послове у области уласка, боравка и кретања странаца на територији своје надлежности и обезбеђује примену закона и других прописа и тој области.</w:t>
      </w:r>
    </w:p>
    <w:p w:rsidR="00027D54" w:rsidRPr="00027D54" w:rsidRDefault="00027D54" w:rsidP="00027D54">
      <w:pPr>
        <w:spacing w:before="120" w:after="120"/>
        <w:jc w:val="both"/>
        <w:rPr>
          <w:sz w:val="22"/>
          <w:szCs w:val="22"/>
        </w:rPr>
      </w:pPr>
      <w:r w:rsidRPr="00027D54">
        <w:rPr>
          <w:sz w:val="22"/>
          <w:szCs w:val="22"/>
        </w:rPr>
        <w:t>Управа за странце у свом саставу има Одељење за статусна питања и контролу кретања и боравка странаца и Одељење за контролу предузетих мера према странцима, сузбијање ирегуларних миграција и оперативне послове.</w:t>
      </w:r>
    </w:p>
    <w:p w:rsidR="00027D54" w:rsidRPr="00027D54" w:rsidRDefault="00027D54" w:rsidP="00027D54">
      <w:pPr>
        <w:spacing w:before="120" w:after="120"/>
        <w:jc w:val="both"/>
        <w:rPr>
          <w:sz w:val="22"/>
          <w:szCs w:val="22"/>
        </w:rPr>
      </w:pPr>
      <w:r w:rsidRPr="00027D54">
        <w:rPr>
          <w:b/>
          <w:sz w:val="22"/>
          <w:szCs w:val="22"/>
        </w:rPr>
        <w:t>Одељење за статусна питања и контролу кретања и боравка странаца</w:t>
      </w:r>
      <w:r w:rsidRPr="00027D54">
        <w:rPr>
          <w:sz w:val="22"/>
          <w:szCs w:val="22"/>
        </w:rPr>
        <w:t xml:space="preserve"> у свом саставу има Одсек за статусна питања и Одсек за контролу кретања и боравка странаца.</w:t>
      </w:r>
    </w:p>
    <w:p w:rsidR="00027D54" w:rsidRDefault="00027D54" w:rsidP="00027D54">
      <w:pPr>
        <w:spacing w:before="120" w:after="120"/>
        <w:jc w:val="both"/>
        <w:rPr>
          <w:sz w:val="22"/>
          <w:szCs w:val="22"/>
          <w:lang w:val="sr-Cyrl-RS"/>
        </w:rPr>
      </w:pPr>
      <w:r w:rsidRPr="00027D54">
        <w:rPr>
          <w:b/>
          <w:sz w:val="22"/>
          <w:szCs w:val="22"/>
        </w:rPr>
        <w:t>Одељење за контролу предузетих мера према странцима, сузбијање ирегуларних миграција и оперативне послове</w:t>
      </w:r>
      <w:r w:rsidRPr="00027D54">
        <w:rPr>
          <w:sz w:val="22"/>
          <w:szCs w:val="22"/>
        </w:rPr>
        <w:t xml:space="preserve"> у свом саставу има Одсек за контролу предузетих мера према странцима, Одсек за контролу предузетих мера према странцима и Одсек за оперативне послове.</w:t>
      </w:r>
    </w:p>
    <w:p w:rsidR="007E22F0" w:rsidRDefault="007E22F0" w:rsidP="007E22F0">
      <w:pPr>
        <w:spacing w:line="276" w:lineRule="auto"/>
        <w:ind w:right="-143"/>
        <w:jc w:val="center"/>
      </w:pPr>
      <w:r>
        <w:t xml:space="preserve">ОРГАНИЗАЦИОНА ШЕМА УПРАВЕ ЗА СТРАНЦЕ </w:t>
      </w:r>
    </w:p>
    <w:p w:rsidR="007E22F0" w:rsidRDefault="007E22F0" w:rsidP="007E22F0">
      <w:pPr>
        <w:spacing w:line="276" w:lineRule="auto"/>
        <w:ind w:right="-143"/>
        <w:jc w:val="center"/>
      </w:pPr>
      <w:r>
        <w:t>У ПОЛИЦИЈСКОЈ УПРАВИ ЗА ГРАД БЕОГРАД</w:t>
      </w:r>
    </w:p>
    <w:p w:rsidR="007E22F0" w:rsidRDefault="007E22F0" w:rsidP="007E22F0">
      <w:pPr>
        <w:spacing w:before="120" w:after="120"/>
        <w:jc w:val="both"/>
        <w:rPr>
          <w:sz w:val="22"/>
          <w:szCs w:val="22"/>
          <w:lang w:val="sr-Cyrl-RS"/>
        </w:rPr>
      </w:pPr>
      <w:r>
        <w:object w:dxaOrig="9360" w:dyaOrig="8805">
          <v:shape id="_x0000_i1042" type="#_x0000_t75" style="width:445.55pt;height:418.7pt" o:ole="">
            <v:imagedata r:id="rId60" o:title=""/>
          </v:shape>
          <o:OLEObject Type="Embed" ProgID="Visio.Drawing.15" ShapeID="_x0000_i1042" DrawAspect="Content" ObjectID="_1631704474" r:id="rId61"/>
        </w:object>
      </w:r>
    </w:p>
    <w:p w:rsidR="00027D54" w:rsidRPr="00027D54" w:rsidRDefault="00027D54" w:rsidP="00027D54">
      <w:pPr>
        <w:spacing w:before="120" w:after="120"/>
        <w:jc w:val="both"/>
        <w:rPr>
          <w:sz w:val="22"/>
          <w:szCs w:val="22"/>
          <w:lang w:val="sr-Cyrl-CS"/>
        </w:rPr>
      </w:pPr>
      <w:r w:rsidRPr="00027D54">
        <w:rPr>
          <w:b/>
          <w:sz w:val="22"/>
          <w:szCs w:val="22"/>
          <w:u w:val="single"/>
          <w:lang w:val="ru-RU"/>
        </w:rPr>
        <w:t>Управа за управне послове</w:t>
      </w:r>
      <w:r w:rsidRPr="00027D54">
        <w:rPr>
          <w:sz w:val="22"/>
          <w:szCs w:val="22"/>
          <w:lang w:val="ru-RU"/>
        </w:rPr>
        <w:t xml:space="preserve"> обезбеђује јединствено вршење послова организације и законитости у раду</w:t>
      </w:r>
      <w:r w:rsidRPr="00027D54">
        <w:rPr>
          <w:sz w:val="22"/>
          <w:szCs w:val="22"/>
          <w:lang w:val="en-US"/>
        </w:rPr>
        <w:t xml:space="preserve"> приликом издавања личних докумената грађанима. П</w:t>
      </w:r>
      <w:r w:rsidRPr="00027D54">
        <w:rPr>
          <w:sz w:val="22"/>
          <w:szCs w:val="22"/>
          <w:lang w:val="ru-RU"/>
        </w:rPr>
        <w:t xml:space="preserve">редлаже мере за унапређење резултата рада управних послова и </w:t>
      </w:r>
      <w:r w:rsidRPr="00027D54">
        <w:rPr>
          <w:sz w:val="22"/>
          <w:szCs w:val="22"/>
          <w:lang w:val="en-US"/>
        </w:rPr>
        <w:t>к</w:t>
      </w:r>
      <w:r w:rsidRPr="00027D54">
        <w:rPr>
          <w:sz w:val="22"/>
          <w:szCs w:val="22"/>
          <w:lang w:val="ru-RU"/>
        </w:rPr>
        <w:t>оординира и непосредно извршава управне послове и спроводи процедуре којима се омогућава ефикасан и усклађен рад свих организационих јединица.</w:t>
      </w:r>
      <w:r w:rsidRPr="00027D54">
        <w:rPr>
          <w:sz w:val="22"/>
          <w:szCs w:val="22"/>
          <w:lang w:val="sr-Cyrl-CS"/>
        </w:rPr>
        <w:t xml:space="preserve"> О</w:t>
      </w:r>
      <w:r w:rsidRPr="00027D54">
        <w:rPr>
          <w:sz w:val="22"/>
          <w:szCs w:val="22"/>
          <w:lang w:val="ru-RU"/>
        </w:rPr>
        <w:t>дговорна је за правилно и законито обављање управних послова</w:t>
      </w:r>
      <w:r w:rsidRPr="00027D54">
        <w:rPr>
          <w:sz w:val="22"/>
          <w:szCs w:val="22"/>
          <w:lang w:val="sr-Cyrl-CS"/>
        </w:rPr>
        <w:t xml:space="preserve"> и за остваривање права и дужности грађана у области унутрашњих послова.</w:t>
      </w:r>
    </w:p>
    <w:p w:rsidR="00027D54" w:rsidRPr="00027D54" w:rsidRDefault="00027D54" w:rsidP="00027D54">
      <w:pPr>
        <w:spacing w:before="120" w:after="120"/>
        <w:jc w:val="both"/>
        <w:rPr>
          <w:sz w:val="22"/>
          <w:szCs w:val="22"/>
          <w:lang w:val="sr-Cyrl-CS"/>
        </w:rPr>
      </w:pPr>
      <w:r w:rsidRPr="00027D54">
        <w:rPr>
          <w:sz w:val="22"/>
          <w:szCs w:val="22"/>
          <w:lang w:val="ru-RU"/>
        </w:rPr>
        <w:lastRenderedPageBreak/>
        <w:t xml:space="preserve">У саставу Управе за управне послове су три одељења: Одељење за држављанство и друге управне послове; Одељење за путне исправе и </w:t>
      </w:r>
      <w:r w:rsidRPr="00027D54">
        <w:rPr>
          <w:sz w:val="22"/>
          <w:szCs w:val="22"/>
          <w:lang w:val="sr-Cyrl-CS"/>
        </w:rPr>
        <w:t>Одељење за регистрацију возила и возачке дозвол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држављанство и друге управне послове</w:t>
      </w:r>
      <w:r w:rsidRPr="00027D54">
        <w:rPr>
          <w:sz w:val="22"/>
          <w:szCs w:val="22"/>
          <w:lang w:val="ru-RU"/>
        </w:rPr>
        <w:t xml:space="preserve"> у саставу има Одсек за оружје, Одсек за држављанство, Одсек за личне карте и пребивалишта грађана.</w:t>
      </w:r>
    </w:p>
    <w:p w:rsidR="00027D54" w:rsidRPr="00027D54" w:rsidRDefault="00027D54" w:rsidP="00027D54">
      <w:pPr>
        <w:spacing w:before="120" w:after="120"/>
        <w:jc w:val="both"/>
        <w:rPr>
          <w:sz w:val="22"/>
          <w:szCs w:val="22"/>
          <w:lang w:val="sr-Cyrl-CS"/>
        </w:rPr>
      </w:pPr>
      <w:r w:rsidRPr="00027D54">
        <w:rPr>
          <w:b/>
          <w:sz w:val="22"/>
          <w:szCs w:val="22"/>
          <w:lang w:val="ru-RU"/>
        </w:rPr>
        <w:t>Одељење за путне исправе</w:t>
      </w:r>
      <w:r w:rsidRPr="00027D54">
        <w:rPr>
          <w:sz w:val="22"/>
          <w:szCs w:val="22"/>
          <w:lang w:val="ru-RU"/>
        </w:rPr>
        <w:t xml:space="preserve"> у свом саставу има </w:t>
      </w:r>
      <w:r w:rsidRPr="00027D54">
        <w:rPr>
          <w:sz w:val="22"/>
          <w:szCs w:val="22"/>
          <w:lang w:val="sr-Cyrl-CS"/>
        </w:rPr>
        <w:t>Одсек за контролу коришћења путних исправа и Одсек за издавање путних исправа.</w:t>
      </w:r>
    </w:p>
    <w:p w:rsidR="00027D54" w:rsidRDefault="00027D54" w:rsidP="00027D54">
      <w:pPr>
        <w:spacing w:before="120" w:after="120"/>
        <w:jc w:val="both"/>
        <w:rPr>
          <w:sz w:val="22"/>
          <w:szCs w:val="22"/>
          <w:lang w:val="sr-Cyrl-CS"/>
        </w:rPr>
      </w:pPr>
      <w:r w:rsidRPr="00027D54">
        <w:rPr>
          <w:b/>
          <w:sz w:val="22"/>
          <w:szCs w:val="22"/>
          <w:lang w:val="sr-Cyrl-CS"/>
        </w:rPr>
        <w:t>Одељење за регистрацију возила и возачке дозволе</w:t>
      </w:r>
      <w:r w:rsidRPr="00027D54">
        <w:rPr>
          <w:sz w:val="22"/>
          <w:szCs w:val="22"/>
          <w:lang w:val="sr-Cyrl-CS"/>
        </w:rPr>
        <w:t xml:space="preserve"> у свом саставу има Одсек за управни надзор, Одсек за регистрацију возила и контролу електронских евиденција и Одсек за возачке дозволе.</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 xml:space="preserve">ОРГАНИЗАЦИОНА ШЕМА УПРАВЕ ЗА УПРАВНЕ ПОСЛОВ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042D77">
      <w:pPr>
        <w:spacing w:before="120" w:after="120"/>
        <w:jc w:val="center"/>
        <w:rPr>
          <w:sz w:val="22"/>
          <w:szCs w:val="22"/>
          <w:lang w:val="sr-Cyrl-CS"/>
        </w:rPr>
      </w:pPr>
      <w:r>
        <w:rPr>
          <w:lang w:eastAsia="sr-Latn-RS"/>
        </w:rPr>
        <w:object w:dxaOrig="9060" w:dyaOrig="7425">
          <v:shape id="_x0000_i1043" type="#_x0000_t75" style="width:453pt;height:370.9pt" o:ole="">
            <v:imagedata r:id="rId62" o:title=""/>
          </v:shape>
          <o:OLEObject Type="Embed" ProgID="Visio.Drawing.15" ShapeID="_x0000_i1043" DrawAspect="Content" ObjectID="_1631704475" r:id="rId63"/>
        </w:object>
      </w:r>
    </w:p>
    <w:p w:rsidR="00027D54" w:rsidRPr="00027D54" w:rsidRDefault="00027D54" w:rsidP="00027D54">
      <w:pPr>
        <w:spacing w:before="120" w:after="120"/>
        <w:jc w:val="both"/>
        <w:rPr>
          <w:sz w:val="22"/>
          <w:szCs w:val="22"/>
          <w:lang w:val="ru-RU"/>
        </w:rPr>
      </w:pPr>
      <w:r w:rsidRPr="00027D54">
        <w:rPr>
          <w:b/>
          <w:sz w:val="22"/>
          <w:szCs w:val="22"/>
          <w:u w:val="single"/>
          <w:lang w:val="ru-RU"/>
        </w:rPr>
        <w:t>Дежурна служба</w:t>
      </w:r>
      <w:r w:rsidRPr="00027D54">
        <w:rPr>
          <w:sz w:val="22"/>
          <w:szCs w:val="22"/>
          <w:lang w:val="ru-RU"/>
        </w:rPr>
        <w:t xml:space="preserve"> врши послове сталног дежурства којима обезбеђује правовремено поступање по свим догађајима у редовним и ванредним приликама, а нарочито у односу</w:t>
      </w:r>
      <w:r w:rsidRPr="00027D54">
        <w:rPr>
          <w:sz w:val="22"/>
          <w:szCs w:val="22"/>
          <w:lang w:val="sr-Cyrl-CS"/>
        </w:rPr>
        <w:t xml:space="preserve"> на</w:t>
      </w:r>
      <w:r w:rsidRPr="00027D54">
        <w:rPr>
          <w:sz w:val="22"/>
          <w:szCs w:val="22"/>
          <w:lang w:val="ru-RU"/>
        </w:rPr>
        <w:t xml:space="preserve"> извршена кривична дела, угрожавање безбедности грађана и имовине и нарушавања јавног реда и мира на територији Града. Прати, координира и усмерава, а у одређеним случајевима и организује и руководи радом дежурних служби и дежурних радника у </w:t>
      </w:r>
      <w:r w:rsidRPr="00027D54">
        <w:rPr>
          <w:sz w:val="22"/>
          <w:szCs w:val="22"/>
          <w:lang w:val="sr-Cyrl-CS"/>
        </w:rPr>
        <w:t xml:space="preserve">полицијским станицама </w:t>
      </w:r>
      <w:r w:rsidRPr="00027D54">
        <w:rPr>
          <w:sz w:val="22"/>
          <w:szCs w:val="22"/>
          <w:lang w:val="ru-RU"/>
        </w:rPr>
        <w:t>у општинама. Одржава сталну везу, ко</w:t>
      </w:r>
      <w:r w:rsidRPr="00027D54">
        <w:rPr>
          <w:sz w:val="22"/>
          <w:szCs w:val="22"/>
          <w:lang w:val="sr-Cyrl-CS"/>
        </w:rPr>
        <w:t>о</w:t>
      </w:r>
      <w:r w:rsidRPr="00027D54">
        <w:rPr>
          <w:sz w:val="22"/>
          <w:szCs w:val="22"/>
          <w:lang w:val="ru-RU"/>
        </w:rPr>
        <w:t xml:space="preserve">рдинацију и садејство са Оперативним центром у седишту Министарства, као и са другим органима и организацијама које врше послове од интереса за </w:t>
      </w:r>
      <w:r w:rsidRPr="00027D54">
        <w:rPr>
          <w:sz w:val="22"/>
          <w:szCs w:val="22"/>
          <w:lang w:val="sr-Cyrl-CS"/>
        </w:rPr>
        <w:t>безбедност</w:t>
      </w:r>
      <w:r w:rsidRPr="00027D54">
        <w:rPr>
          <w:sz w:val="22"/>
          <w:szCs w:val="22"/>
          <w:lang w:val="ru-RU"/>
        </w:rPr>
        <w:t>.</w:t>
      </w:r>
    </w:p>
    <w:p w:rsidR="00027D54" w:rsidRDefault="00027D54" w:rsidP="00027D54">
      <w:pPr>
        <w:spacing w:before="120" w:after="120"/>
        <w:jc w:val="both"/>
        <w:rPr>
          <w:sz w:val="22"/>
          <w:szCs w:val="22"/>
          <w:lang w:val="sr-Cyrl-CS"/>
        </w:rPr>
      </w:pPr>
      <w:r w:rsidRPr="00027D54">
        <w:rPr>
          <w:sz w:val="22"/>
          <w:szCs w:val="22"/>
          <w:lang w:val="ru-RU"/>
        </w:rPr>
        <w:t>Дежурна служба у свом саставу има</w:t>
      </w:r>
      <w:r w:rsidRPr="00027D54">
        <w:rPr>
          <w:sz w:val="22"/>
          <w:szCs w:val="22"/>
          <w:lang w:val="sr-Cyrl-CS"/>
        </w:rPr>
        <w:t>: Оперативни центар, Интервентну јединицу</w:t>
      </w:r>
      <w:r w:rsidRPr="00027D54">
        <w:rPr>
          <w:sz w:val="22"/>
          <w:szCs w:val="22"/>
          <w:lang w:val="ru-RU"/>
        </w:rPr>
        <w:t xml:space="preserve"> 92</w:t>
      </w:r>
      <w:r w:rsidRPr="00027D54">
        <w:rPr>
          <w:sz w:val="22"/>
          <w:szCs w:val="22"/>
          <w:lang w:val="sr-Cyrl-CS"/>
        </w:rPr>
        <w:t>, Полицијску  испоставу за дежурство и Полицијску испоставу за обезбеђење.</w:t>
      </w: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lastRenderedPageBreak/>
        <w:t xml:space="preserve">ОРГАНИЗАЦИОНА ШЕМА ДЕЖУРНЕ СЛУЖБ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7E22F0">
      <w:pPr>
        <w:pStyle w:val="NoSpacing"/>
        <w:spacing w:line="276" w:lineRule="auto"/>
        <w:ind w:right="-143"/>
        <w:jc w:val="center"/>
        <w:rPr>
          <w:rFonts w:ascii="Times New Roman" w:hAnsi="Times New Roman"/>
          <w:sz w:val="24"/>
          <w:szCs w:val="24"/>
        </w:rPr>
      </w:pPr>
    </w:p>
    <w:p w:rsidR="007E22F0" w:rsidRDefault="007E22F0" w:rsidP="007E22F0">
      <w:pPr>
        <w:pStyle w:val="NoSpacing"/>
        <w:spacing w:line="276" w:lineRule="auto"/>
        <w:ind w:right="-143"/>
        <w:jc w:val="center"/>
        <w:rPr>
          <w:rFonts w:ascii="Times New Roman" w:hAnsi="Times New Roman"/>
          <w:sz w:val="24"/>
          <w:szCs w:val="24"/>
        </w:rPr>
      </w:pPr>
      <w:r>
        <w:rPr>
          <w:sz w:val="24"/>
          <w:szCs w:val="24"/>
          <w:lang w:eastAsia="sr-Latn-RS"/>
        </w:rPr>
        <w:object w:dxaOrig="9345" w:dyaOrig="2190">
          <v:shape id="_x0000_i1044" type="#_x0000_t75" style="width:467.25pt;height:109.6pt" o:ole="">
            <v:imagedata r:id="rId64" o:title=""/>
          </v:shape>
          <o:OLEObject Type="Embed" ProgID="Visio.Drawing.15" ShapeID="_x0000_i1044" DrawAspect="Content" ObjectID="_1631704476" r:id="rId65"/>
        </w:object>
      </w:r>
    </w:p>
    <w:p w:rsidR="00027D54" w:rsidRPr="00027D54" w:rsidRDefault="00027D54" w:rsidP="00027D54">
      <w:pPr>
        <w:spacing w:before="120" w:after="120"/>
        <w:jc w:val="both"/>
        <w:rPr>
          <w:sz w:val="22"/>
          <w:szCs w:val="22"/>
        </w:rPr>
      </w:pPr>
      <w:r w:rsidRPr="00027D54">
        <w:rPr>
          <w:b/>
          <w:sz w:val="22"/>
          <w:szCs w:val="22"/>
          <w:u w:val="single"/>
          <w:lang w:val="ru-RU"/>
        </w:rPr>
        <w:t>ПЈП Полицијска бригада</w:t>
      </w:r>
      <w:r w:rsidRPr="00027D54">
        <w:rPr>
          <w:sz w:val="22"/>
          <w:szCs w:val="22"/>
          <w:lang w:val="ru-RU"/>
        </w:rPr>
        <w:t xml:space="preserve"> ангажује се у случају нарушавања јавног реда и мира у већем обиму, у елементарним непогодама и у другим ванредним догађајима, а редовно обавља послове непосредног обезбеђења одређених објеката и органа Републике на подручју Београда. Патролном делатношћу покрива делове Града где то захтевају разлози безбедности. Врши оперативно-техничке и послове противдиверзионе заштите. </w:t>
      </w:r>
      <w:r w:rsidRPr="00027D54">
        <w:rPr>
          <w:sz w:val="22"/>
          <w:szCs w:val="22"/>
        </w:rPr>
        <w:t>Полицијска бригада планира, организује и изводи константну обуку и стручно оспособљавање и усавршавање својих полицијских службеника.</w:t>
      </w:r>
    </w:p>
    <w:p w:rsidR="00027D54" w:rsidRPr="00027D54" w:rsidRDefault="00027D54" w:rsidP="00027D54">
      <w:pPr>
        <w:spacing w:before="120" w:after="120"/>
        <w:jc w:val="both"/>
        <w:rPr>
          <w:sz w:val="22"/>
          <w:szCs w:val="22"/>
        </w:rPr>
      </w:pPr>
      <w:r w:rsidRPr="00027D54">
        <w:rPr>
          <w:sz w:val="22"/>
          <w:szCs w:val="22"/>
        </w:rPr>
        <w:t>Полицијска бригада у свом саставу има два батаљона за оперативне послове, Специјалистички батаљон, Одељење за логистику дежурство и обезбеђење објеката Полицијске бригаде, Одсек за контролу рада и обавештајно - безбедносне послове и Одсек за развој оперативних полицијских вештина.</w:t>
      </w:r>
    </w:p>
    <w:p w:rsidR="00A4718F" w:rsidRPr="00B708F2" w:rsidRDefault="00A4718F" w:rsidP="009932AA">
      <w:pPr>
        <w:spacing w:before="120" w:after="120"/>
        <w:rPr>
          <w:b/>
          <w:sz w:val="22"/>
          <w:szCs w:val="22"/>
          <w:lang w:val="sr-Cyrl-RS"/>
        </w:rPr>
      </w:pPr>
      <w:r w:rsidRPr="00B708F2">
        <w:rPr>
          <w:b/>
          <w:sz w:val="22"/>
          <w:szCs w:val="22"/>
          <w:lang w:val="ru-RU"/>
        </w:rPr>
        <w:t>СЕКТОР ЗА МЕЂУНАРОДНУ САРАДЊУ, ЕВРОПСКЕ ПОСЛОВЕ И ПЛАНИРАЊЕ</w:t>
      </w:r>
    </w:p>
    <w:p w:rsidR="00BE179C" w:rsidRPr="00BE179C" w:rsidRDefault="00A4718F" w:rsidP="00BE179C">
      <w:pPr>
        <w:spacing w:before="80"/>
        <w:jc w:val="both"/>
        <w:rPr>
          <w:sz w:val="22"/>
          <w:szCs w:val="22"/>
          <w:lang w:val="ru-RU"/>
        </w:rPr>
      </w:pPr>
      <w:bookmarkStart w:id="44" w:name="СЕКТОР_ЗА_МЕЂУНАРОДНУ_САРАДЊУ_ЕВРПОСКЕ_П"/>
      <w:r w:rsidRPr="00BE179C">
        <w:rPr>
          <w:sz w:val="22"/>
          <w:szCs w:val="22"/>
          <w:lang w:val="ru-RU"/>
        </w:rPr>
        <w:t xml:space="preserve">Сектор за међународну сарадњу, европске послове и планирање </w:t>
      </w:r>
      <w:bookmarkEnd w:id="44"/>
      <w:r w:rsidR="00BE179C" w:rsidRPr="00BE179C">
        <w:rPr>
          <w:sz w:val="22"/>
          <w:szCs w:val="22"/>
          <w:lang w:val="ru-RU"/>
        </w:rPr>
        <w:t xml:space="preserve">организује, анализира, планира, предлаже и реализује послове Министарства у области међународне сарадње, европских интеграција планирања и управљања пројектима. Надлежан је за планирање и организовање процеса европских интеграција, постављање праваца и циљева у приоритетним областима рада Министарства у целини у пословима европских интеграција, планирање и управљање пројектима финансираних из фондова Европске уније и других међународних извора. </w:t>
      </w:r>
    </w:p>
    <w:p w:rsidR="00BE179C" w:rsidRPr="00BE179C" w:rsidRDefault="00BE179C" w:rsidP="00BE179C">
      <w:pPr>
        <w:spacing w:before="80"/>
        <w:jc w:val="both"/>
        <w:rPr>
          <w:sz w:val="22"/>
          <w:szCs w:val="22"/>
          <w:lang w:val="ru-RU"/>
        </w:rPr>
      </w:pPr>
      <w:r w:rsidRPr="00BE179C">
        <w:rPr>
          <w:sz w:val="22"/>
          <w:szCs w:val="22"/>
          <w:lang w:val="ru-RU"/>
        </w:rPr>
        <w:t>Сектор је надлежан за планирање, организовање и праћење билатералне и мултилатералне међународне сарадње за потребе Министарства. Надлежан је за израду планских докумената Министарства, праћење и оцењивање имплементације усвојених планских докумената и извештавање о њиховој имплементацији. Иницира развојне пројекте и анализира развојне потребе Министарства. Обавља и послове превођења и посебно стручне редакције и превођења правних прописа ЕУ.</w:t>
      </w:r>
    </w:p>
    <w:p w:rsidR="00BE179C" w:rsidRPr="00BE179C" w:rsidRDefault="00BE179C" w:rsidP="00BE179C">
      <w:pPr>
        <w:spacing w:before="80"/>
        <w:jc w:val="both"/>
        <w:rPr>
          <w:b/>
          <w:sz w:val="22"/>
          <w:szCs w:val="22"/>
          <w:lang w:val="ru-RU"/>
        </w:rPr>
      </w:pPr>
      <w:r w:rsidRPr="00BE179C">
        <w:rPr>
          <w:b/>
          <w:sz w:val="22"/>
          <w:szCs w:val="22"/>
          <w:lang w:val="ru-RU"/>
        </w:rPr>
        <w:t>Сектор за међународну сарадњу, европске послове и планирање у свом саставу има:</w:t>
      </w:r>
    </w:p>
    <w:p w:rsidR="00BE179C" w:rsidRPr="00BE179C" w:rsidRDefault="00BE179C" w:rsidP="00BE179C">
      <w:pPr>
        <w:spacing w:before="80"/>
        <w:jc w:val="both"/>
        <w:rPr>
          <w:sz w:val="22"/>
          <w:szCs w:val="22"/>
          <w:lang w:val="ru-RU"/>
        </w:rPr>
      </w:pPr>
      <w:r w:rsidRPr="00BE179C">
        <w:rPr>
          <w:sz w:val="22"/>
          <w:szCs w:val="22"/>
          <w:lang w:val="ru-RU"/>
        </w:rPr>
        <w:t>Групу за превођење;</w:t>
      </w:r>
    </w:p>
    <w:p w:rsidR="00BE179C" w:rsidRPr="00BE179C" w:rsidRDefault="00BE179C" w:rsidP="00BE179C">
      <w:pPr>
        <w:spacing w:before="80"/>
        <w:jc w:val="both"/>
        <w:rPr>
          <w:sz w:val="22"/>
          <w:szCs w:val="22"/>
          <w:lang w:val="ru-RU"/>
        </w:rPr>
      </w:pPr>
      <w:r w:rsidRPr="00BE179C">
        <w:rPr>
          <w:sz w:val="22"/>
          <w:szCs w:val="22"/>
          <w:lang w:val="ru-RU"/>
        </w:rPr>
        <w:t>Одељење за међународну сарадњу;</w:t>
      </w:r>
    </w:p>
    <w:p w:rsidR="00BE179C" w:rsidRPr="00BE179C" w:rsidRDefault="00BE179C" w:rsidP="00BE179C">
      <w:pPr>
        <w:spacing w:before="80"/>
        <w:jc w:val="both"/>
        <w:rPr>
          <w:sz w:val="22"/>
          <w:szCs w:val="22"/>
          <w:lang w:val="ru-RU"/>
        </w:rPr>
      </w:pPr>
      <w:r w:rsidRPr="00BE179C">
        <w:rPr>
          <w:sz w:val="22"/>
          <w:szCs w:val="22"/>
          <w:lang w:val="ru-RU"/>
        </w:rPr>
        <w:t>Одељење за европске послове и планирање и</w:t>
      </w:r>
    </w:p>
    <w:p w:rsidR="00BE179C" w:rsidRPr="00BE179C" w:rsidRDefault="00BE179C" w:rsidP="00BE179C">
      <w:pPr>
        <w:spacing w:before="80"/>
        <w:jc w:val="both"/>
        <w:rPr>
          <w:sz w:val="22"/>
          <w:szCs w:val="22"/>
          <w:lang w:val="ru-RU"/>
        </w:rPr>
      </w:pPr>
      <w:r w:rsidRPr="00BE179C">
        <w:rPr>
          <w:sz w:val="22"/>
          <w:szCs w:val="22"/>
          <w:lang w:val="ru-RU"/>
        </w:rPr>
        <w:t>Одељење за управљање пројектима.</w:t>
      </w:r>
    </w:p>
    <w:p w:rsidR="00BE179C" w:rsidRPr="00BE179C" w:rsidRDefault="00BE179C" w:rsidP="00BE179C">
      <w:pPr>
        <w:spacing w:before="80"/>
        <w:jc w:val="both"/>
        <w:rPr>
          <w:sz w:val="22"/>
          <w:szCs w:val="22"/>
          <w:lang w:val="ru-RU"/>
        </w:rPr>
      </w:pPr>
      <w:r w:rsidRPr="00BE179C">
        <w:rPr>
          <w:sz w:val="22"/>
          <w:szCs w:val="22"/>
          <w:lang w:val="ru-RU"/>
        </w:rPr>
        <w:t xml:space="preserve">Група за превођење обавља послове писаног и усменог превођења за потребе Сектора. </w:t>
      </w:r>
    </w:p>
    <w:p w:rsidR="00BE179C" w:rsidRPr="00BE179C" w:rsidRDefault="00BE179C" w:rsidP="00BE179C">
      <w:pPr>
        <w:spacing w:before="80"/>
        <w:jc w:val="both"/>
        <w:rPr>
          <w:sz w:val="22"/>
          <w:szCs w:val="22"/>
          <w:lang w:val="ru-RU"/>
        </w:rPr>
      </w:pPr>
      <w:bookmarkStart w:id="45" w:name="ОДЕЉЕЊЕ_ЗА_МЕЂУНАРОДНУ_САРАДЊУ"/>
      <w:r w:rsidRPr="00BE179C">
        <w:rPr>
          <w:b/>
          <w:sz w:val="22"/>
          <w:szCs w:val="22"/>
          <w:lang w:val="ru-RU"/>
        </w:rPr>
        <w:t>Одељење за међународну сарадњу</w:t>
      </w:r>
      <w:r w:rsidRPr="00BE179C">
        <w:rPr>
          <w:sz w:val="22"/>
          <w:szCs w:val="22"/>
          <w:lang w:val="ru-RU"/>
        </w:rPr>
        <w:t xml:space="preserve"> </w:t>
      </w:r>
      <w:bookmarkEnd w:id="45"/>
      <w:r w:rsidRPr="00BE179C">
        <w:rPr>
          <w:sz w:val="22"/>
          <w:szCs w:val="22"/>
          <w:lang w:val="ru-RU"/>
        </w:rPr>
        <w:t>планира и организује билатералну и мултилатералну међународну сарадњу Министарства, учешће у регионалним иницијативама, преговарање, усаглашавање, потврђивање и праћење спровођења међународних споразума, конвенција и других међународних докумената. Анализира потребе за учешћем представника Министарства у мировним операцијама. Анализира потребе за упућивањем официра за везу у дипломатско-конзуларна представништва Републике Србије у иностранству или међународну или другу организацију и обавља друге послове међународне сарадње. Одељење анализира, планира, образлаже и израђује смернице за међународну сарадњу Министарства са надлежним органим других држава, међународним и другим организацијама.</w:t>
      </w:r>
    </w:p>
    <w:p w:rsidR="00BE179C" w:rsidRPr="00BE179C" w:rsidRDefault="00BE179C" w:rsidP="00BE179C">
      <w:pPr>
        <w:spacing w:before="80"/>
        <w:jc w:val="both"/>
        <w:rPr>
          <w:sz w:val="22"/>
          <w:szCs w:val="22"/>
          <w:lang w:val="ru-RU"/>
        </w:rPr>
      </w:pPr>
      <w:r w:rsidRPr="00BE179C">
        <w:rPr>
          <w:sz w:val="22"/>
          <w:szCs w:val="22"/>
          <w:lang w:val="ru-RU"/>
        </w:rPr>
        <w:t xml:space="preserve">Одељење за међународну сарадњу у свом саставу има: </w:t>
      </w:r>
    </w:p>
    <w:p w:rsidR="00BE179C" w:rsidRPr="00BE179C" w:rsidRDefault="00BE179C" w:rsidP="00BE179C">
      <w:pPr>
        <w:spacing w:before="80"/>
        <w:jc w:val="both"/>
        <w:rPr>
          <w:sz w:val="22"/>
          <w:szCs w:val="22"/>
          <w:lang w:val="ru-RU"/>
        </w:rPr>
      </w:pPr>
      <w:r w:rsidRPr="00BE179C">
        <w:rPr>
          <w:sz w:val="22"/>
          <w:szCs w:val="22"/>
          <w:lang w:val="ru-RU"/>
        </w:rPr>
        <w:t>Групу за извештавање и планирање;</w:t>
      </w:r>
    </w:p>
    <w:p w:rsidR="00BE179C" w:rsidRPr="00BE179C" w:rsidRDefault="00BE179C" w:rsidP="00BE179C">
      <w:pPr>
        <w:spacing w:before="80"/>
        <w:jc w:val="both"/>
        <w:rPr>
          <w:sz w:val="22"/>
          <w:szCs w:val="22"/>
          <w:lang w:val="ru-RU"/>
        </w:rPr>
      </w:pPr>
      <w:r w:rsidRPr="00BE179C">
        <w:rPr>
          <w:sz w:val="22"/>
          <w:szCs w:val="22"/>
          <w:lang w:val="ru-RU"/>
        </w:rPr>
        <w:lastRenderedPageBreak/>
        <w:t>Одсек за мировне операције и официре за везу;</w:t>
      </w:r>
    </w:p>
    <w:p w:rsidR="00BE179C" w:rsidRPr="00BE179C" w:rsidRDefault="00BE179C" w:rsidP="00BE179C">
      <w:pPr>
        <w:spacing w:before="80"/>
        <w:jc w:val="both"/>
        <w:rPr>
          <w:sz w:val="22"/>
          <w:szCs w:val="22"/>
          <w:lang w:val="ru-RU"/>
        </w:rPr>
      </w:pPr>
      <w:r w:rsidRPr="00BE179C">
        <w:rPr>
          <w:sz w:val="22"/>
          <w:szCs w:val="22"/>
          <w:lang w:val="ru-RU"/>
        </w:rPr>
        <w:t>Одсек за билатералну сарадњу;</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 </w:t>
      </w:r>
    </w:p>
    <w:p w:rsidR="00BE179C" w:rsidRPr="00BE179C" w:rsidRDefault="00BE179C" w:rsidP="00BE179C">
      <w:pPr>
        <w:spacing w:before="80"/>
        <w:jc w:val="both"/>
        <w:rPr>
          <w:sz w:val="22"/>
          <w:szCs w:val="22"/>
          <w:lang w:val="ru-RU"/>
        </w:rPr>
      </w:pPr>
      <w:r w:rsidRPr="00BE179C">
        <w:rPr>
          <w:sz w:val="22"/>
          <w:szCs w:val="22"/>
          <w:lang w:val="ru-RU"/>
        </w:rPr>
        <w:t>Одсек за међународне споразуме.</w:t>
      </w:r>
    </w:p>
    <w:p w:rsidR="00BE179C" w:rsidRPr="00BE179C" w:rsidRDefault="00BE179C" w:rsidP="00BE179C">
      <w:pPr>
        <w:spacing w:before="80"/>
        <w:jc w:val="both"/>
        <w:rPr>
          <w:sz w:val="22"/>
          <w:szCs w:val="22"/>
          <w:lang w:val="ru-RU"/>
        </w:rPr>
      </w:pPr>
      <w:r w:rsidRPr="00BE179C">
        <w:rPr>
          <w:sz w:val="22"/>
          <w:szCs w:val="22"/>
          <w:lang w:val="ru-RU"/>
        </w:rPr>
        <w:t xml:space="preserve">Група за извештавање и планирање прати и извештава о активностима Министарства у области билатералне и мултилатералне међународне сарадње, сачињава анализе и планове међународне сарадње Министарства и у складу са тим иницира и даје предлоге за њено унапређење. </w:t>
      </w:r>
    </w:p>
    <w:p w:rsidR="00BE179C" w:rsidRPr="00BE179C" w:rsidRDefault="00BE179C" w:rsidP="00BE179C">
      <w:pPr>
        <w:spacing w:before="80"/>
        <w:jc w:val="both"/>
        <w:rPr>
          <w:sz w:val="22"/>
          <w:szCs w:val="22"/>
          <w:lang w:val="ru-RU"/>
        </w:rPr>
      </w:pPr>
      <w:r w:rsidRPr="00BE179C">
        <w:rPr>
          <w:sz w:val="22"/>
          <w:szCs w:val="22"/>
          <w:lang w:val="ru-RU"/>
        </w:rPr>
        <w:t>Одсек за мировне операције и официре за везу даје предлоге за унапређење нормативног оквира и процедура од значаја за упућивање полицијских службеника у мировне операције, односно за упућивање официра за везу у дипломатско-конзуларна представништва Републике Србије или у међународну или другу организацију. Прати савремене стандарде у ангажовању полицијских службеника у мировним операцијама односно официра за везу, као и догађаје и појаве од значаја за наведено ангажовање.. Организује и води поступак упућивања полицијских службеника у мировне операције. Координира припреме полицијских службеника за мировне операције. Прати рад и припрема извештаје о учешћу и раду полицијских службеника упућених у мировне операције.Предузима одговарајуће активности у циљу стварања услова за ангажовање официра за везу, као и у циљу унапређења њиховог рада.</w:t>
      </w:r>
    </w:p>
    <w:p w:rsidR="00BE179C" w:rsidRPr="00BE179C" w:rsidRDefault="00BE179C" w:rsidP="00BE179C">
      <w:pPr>
        <w:spacing w:before="80"/>
        <w:jc w:val="both"/>
        <w:rPr>
          <w:sz w:val="22"/>
          <w:szCs w:val="22"/>
          <w:lang w:val="ru-RU"/>
        </w:rPr>
      </w:pPr>
      <w:r w:rsidRPr="00BE179C">
        <w:rPr>
          <w:sz w:val="22"/>
          <w:szCs w:val="22"/>
          <w:lang w:val="ru-RU"/>
        </w:rPr>
        <w:t xml:space="preserve">Одсек за билатералну сарадњу, иницира, планира, организује, координира и непосредно обавља послове међународне сарадње у области унутрашњих послова, у сарадњи са надлежним државним органима Републике Србије у земљи и иностранству, официрима за везу Министарства који су упућени на рад у дипломатско-конзуларна представништва Републике Србије, страним дипломатско-конзуларним представништвима у Републици Србији, укључујући стране официре за везу, као и са државним органима других држава и међународним и регионалним иницијативама. </w:t>
      </w:r>
    </w:p>
    <w:p w:rsidR="00BE179C" w:rsidRPr="00BE179C" w:rsidRDefault="00BE179C" w:rsidP="00BE179C">
      <w:pPr>
        <w:spacing w:before="80"/>
        <w:jc w:val="both"/>
        <w:rPr>
          <w:sz w:val="22"/>
          <w:szCs w:val="22"/>
          <w:lang w:val="ru-RU"/>
        </w:rPr>
      </w:pPr>
      <w:r w:rsidRPr="00BE179C">
        <w:rPr>
          <w:sz w:val="22"/>
          <w:szCs w:val="22"/>
          <w:lang w:val="ru-RU"/>
        </w:rPr>
        <w:t>Прибавља и обрађује информације ради припреме стручних мишљења по одређеним питањима међународне сарадње, и у циљу анализирања резултата рада Министарства у овој области. Разматра потребу и сврсисходност учешћа припадника Министарства на међународним скуповима.</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ницира, планира, организује, координира и непосредно обавља послове међународне сарадње са међународним организацијама и регионалним организацијама са којима Република Србија сарађује у области унутрашњих послова. Припрема стручна мишљења на материјале из области међународне мултилатералне сарадње. Разматра иницијативе за приступање, прати и координира спровођење мултилатералних конвенција и других уговора чији је Република Србија потписница или чланица. Прати и координира извештавање о спровођењу конвенција и других уговора и предлаже мере за њихово спровођење. Обавља улогу контакт тачке за међународне и регионалне организације, мултилатералне конвенције, споразуме и друге уговоре чија је Република Србија чланица или потписница. </w:t>
      </w:r>
    </w:p>
    <w:p w:rsidR="00BE179C" w:rsidRPr="00BE179C" w:rsidRDefault="00BE179C" w:rsidP="00BE179C">
      <w:pPr>
        <w:spacing w:before="80"/>
        <w:jc w:val="both"/>
        <w:rPr>
          <w:sz w:val="22"/>
          <w:szCs w:val="22"/>
          <w:lang w:val="ru-RU"/>
        </w:rPr>
      </w:pPr>
      <w:r w:rsidRPr="00BE179C">
        <w:rPr>
          <w:sz w:val="22"/>
          <w:szCs w:val="22"/>
          <w:lang w:val="ru-RU"/>
        </w:rPr>
        <w:t xml:space="preserve">Одсек за међународне споразуме планира, иницира, усаглашава и израђује међународне споразуме о полицијској сарадњи, међународне споразуме о сарадњи у области унутрашњих послова, административне уговоре о сарадњи у појединим сегментима полицијске сарадње, друге административне уговоре, додатне протоколе из надлежности министарства и полиције, као и друге правне акте у циљу остваривања и унапређења међународне сарадње Министарства. Утврђује правни основ за међународну оперативну полицијску сарадњу. Kоординира и надгледа спровођење закључених споразума од стране оперативних линија рада. Oстварује комуникацију са међународним субјектима и представницима министарстава других земаља. Oрганизује и води преговоре за закључивање међународних споразума и других наведених аката и координира учешће представника других организационих јединица и учешће представника других министарстава у преговорима. </w:t>
      </w:r>
    </w:p>
    <w:p w:rsidR="00BE179C" w:rsidRPr="00BE179C" w:rsidRDefault="00BE179C" w:rsidP="00BE179C">
      <w:pPr>
        <w:spacing w:before="80"/>
        <w:jc w:val="both"/>
        <w:rPr>
          <w:sz w:val="22"/>
          <w:szCs w:val="22"/>
          <w:lang w:val="ru-RU"/>
        </w:rPr>
      </w:pPr>
      <w:r w:rsidRPr="00BE179C">
        <w:rPr>
          <w:sz w:val="22"/>
          <w:szCs w:val="22"/>
          <w:lang w:val="ru-RU"/>
        </w:rPr>
        <w:t xml:space="preserve">Израђује предлог стручно политичке платформе за учешће министра и постављених лица за службена путовања у иностранство. Припрема материјале за седницу Владе и седнице Народне скупштине у вези међународних уговора из надлежности Министарства. Припрема информације у циљу информисања највишег руководства Министарства (министар, државни секретари, помоћник министра ‒ начелник Сектора за међународну сарадњу, европске послове и планирање) о стању, односно току припреме међународних споразума о сарадњи у области унутрашњих </w:t>
      </w:r>
      <w:r w:rsidRPr="00BE179C">
        <w:rPr>
          <w:sz w:val="22"/>
          <w:szCs w:val="22"/>
          <w:lang w:val="ru-RU"/>
        </w:rPr>
        <w:lastRenderedPageBreak/>
        <w:t xml:space="preserve">послова. Стара се о чувању оригинала/копија закључених међународних споразума и других аката, као и о вођењу њихове евиденције. </w:t>
      </w:r>
    </w:p>
    <w:p w:rsidR="00BE179C" w:rsidRPr="00BE179C" w:rsidRDefault="00BE179C" w:rsidP="00B250EE">
      <w:pPr>
        <w:spacing w:before="80"/>
        <w:jc w:val="both"/>
        <w:rPr>
          <w:sz w:val="22"/>
          <w:szCs w:val="22"/>
          <w:lang w:val="ru-RU"/>
        </w:rPr>
      </w:pPr>
      <w:bookmarkStart w:id="46" w:name="ОДЕЉЕЊЕ_ЗА_ЕВРОПСКЕ_ПОСЛОВЕ_И_ПЛАНИРАЊЕ"/>
      <w:r w:rsidRPr="00BE179C">
        <w:rPr>
          <w:b/>
          <w:sz w:val="22"/>
          <w:szCs w:val="22"/>
          <w:u w:val="single"/>
          <w:lang w:val="ru-RU"/>
        </w:rPr>
        <w:t>Одељење за европске послове и планирање</w:t>
      </w:r>
      <w:r w:rsidRPr="00BE179C">
        <w:rPr>
          <w:sz w:val="22"/>
          <w:szCs w:val="22"/>
          <w:lang w:val="ru-RU"/>
        </w:rPr>
        <w:t xml:space="preserve">  </w:t>
      </w:r>
      <w:bookmarkEnd w:id="46"/>
      <w:r w:rsidRPr="00BE179C">
        <w:rPr>
          <w:sz w:val="22"/>
          <w:szCs w:val="22"/>
          <w:lang w:val="ru-RU"/>
        </w:rPr>
        <w:t xml:space="preserve">планира, координира и организује учешће Министарства у процесу европских интеграција. Планира, организује и непосредно обавља послове сарадње са институцијама Европске уније (у даљем тексту: ЕУ). Поставља правце и циљеве у приоритетним областима рада Министарства у целини, у пословима европских интеграција. Стара се о степену нормативног, организационог и институционалног усаглашавања са обавезама из приступног процеса Републике Србије у ЕУ, из делокруга Министарства. </w:t>
      </w:r>
    </w:p>
    <w:p w:rsidR="00BE179C" w:rsidRPr="00BE179C" w:rsidRDefault="00BE179C" w:rsidP="00B250EE">
      <w:pPr>
        <w:spacing w:before="80"/>
        <w:jc w:val="both"/>
        <w:rPr>
          <w:sz w:val="22"/>
          <w:szCs w:val="22"/>
          <w:lang w:val="ru-RU"/>
        </w:rPr>
      </w:pPr>
      <w:r w:rsidRPr="00BE179C">
        <w:rPr>
          <w:sz w:val="22"/>
          <w:szCs w:val="22"/>
          <w:lang w:val="ru-RU"/>
        </w:rPr>
        <w:t xml:space="preserve">Прати спровођење Споразума о стабилизацији и придруживању између Републике Србије и ЕУ у делу надлежности Министарства. Непосредно учествује и по потреби организује и предлаже учешће других представника Министарства у преговорима и на састанцима у току процеса преговора. Планира и координира рад представника Министарства у Сталној мисији Републике Србије при ЕУ у Бриселу. Прати развој правног поретка ЕУ у области унутрашњих послова и Поглавља 24 као и других поглавља у којима Министарство учествује. Организује и координира рад на изради табела и изјава усклађености домаћег правног поретка са правним поретком ЕУ. Пружа стручну, техничку и административну помоћ, планира, организује и непосредно обавља послове за потребе рада Преговарачкe групe за Поглавље 24. Координира рад представника Министарства у осталим преговарачким групама. Непосредно обавља, спроводи и координира послове везане за стручну редактуру прописа ЕУ. </w:t>
      </w:r>
    </w:p>
    <w:p w:rsidR="00BE179C" w:rsidRPr="00BE179C" w:rsidRDefault="00BE179C" w:rsidP="00B250EE">
      <w:pPr>
        <w:spacing w:before="80"/>
        <w:jc w:val="both"/>
        <w:rPr>
          <w:sz w:val="22"/>
          <w:szCs w:val="22"/>
          <w:lang w:val="ru-RU"/>
        </w:rPr>
      </w:pPr>
      <w:r w:rsidRPr="00BE179C">
        <w:rPr>
          <w:sz w:val="22"/>
          <w:szCs w:val="22"/>
          <w:lang w:val="ru-RU"/>
        </w:rPr>
        <w:t xml:space="preserve">Обавља послове који се односе на координацију процеса утврђивања развојних, организационих и других основних смерница за рад Министарства у циљу израде развојне стратегије и планова Министарства. Израђује стратешке анализе, планира, прати и извештава о спровођењу стратешких докумената. </w:t>
      </w:r>
    </w:p>
    <w:p w:rsidR="00BE179C" w:rsidRPr="00BE179C" w:rsidRDefault="00BE179C" w:rsidP="00B250EE">
      <w:pPr>
        <w:spacing w:before="80"/>
        <w:jc w:val="both"/>
        <w:rPr>
          <w:b/>
          <w:sz w:val="22"/>
          <w:szCs w:val="22"/>
          <w:lang w:val="ru-RU"/>
        </w:rPr>
      </w:pPr>
      <w:r w:rsidRPr="00BE179C">
        <w:rPr>
          <w:b/>
          <w:sz w:val="22"/>
          <w:szCs w:val="22"/>
          <w:lang w:val="ru-RU"/>
        </w:rPr>
        <w:t xml:space="preserve">Одељење за европске послове и планирање у свом саставу има: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 xml:space="preserve">Одсек за сарадњу са Европском унијом;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хармонизацију прописа са правом Европске униј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о планирањ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надзор и оцењивање и</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е анализе и планирање.</w:t>
      </w:r>
    </w:p>
    <w:p w:rsidR="00BE179C" w:rsidRPr="00BE179C" w:rsidRDefault="00BE179C" w:rsidP="00B250EE">
      <w:pPr>
        <w:spacing w:before="80"/>
        <w:jc w:val="both"/>
        <w:rPr>
          <w:sz w:val="22"/>
          <w:szCs w:val="22"/>
          <w:lang w:val="ru-RU"/>
        </w:rPr>
      </w:pPr>
      <w:r w:rsidRPr="00BE179C">
        <w:rPr>
          <w:sz w:val="22"/>
          <w:szCs w:val="22"/>
          <w:lang w:val="ru-RU"/>
        </w:rPr>
        <w:t>Одсек за сарадњу са Европском унијом, као примарну надлежност има непосредну сарадњу са институцијама ЕУ, Делегацијом ЕУ у Београду и Министарством за европске интеграције у циљу обезбеђивања предуслова за ефективну и ефикасну примену правних тековина ЕУ. Прати, анализира и проучава политике ЕУ, њихове ефекте на Министарство и даје стручно мишљење. Припрема и прати спровођење материјалa из делокруга Министарства у процесу придруживања ЕУ. Припрема мишљења и прати усклађеност политика у Министарству у односу на обавезе из процеса придруживања. Учествује, прати и извештава о процесу припреме и преговора са ЕУ и рада тела основаних за потребе преговора у Министарству. Припрема, учествује, организује и координира учешће представника Министарства на састанцима Одбора за стабилизацију и придруживање и Пододбора за правду, слободу и безбедност у склопу Споразума о стабилизацији и придруживању.</w:t>
      </w:r>
    </w:p>
    <w:p w:rsidR="00BE179C" w:rsidRPr="00BE179C" w:rsidRDefault="00BE179C" w:rsidP="00B250EE">
      <w:pPr>
        <w:spacing w:before="80"/>
        <w:jc w:val="both"/>
        <w:rPr>
          <w:sz w:val="22"/>
          <w:szCs w:val="22"/>
          <w:lang w:val="ru-RU"/>
        </w:rPr>
      </w:pPr>
      <w:r w:rsidRPr="00BE179C">
        <w:rPr>
          <w:sz w:val="22"/>
          <w:szCs w:val="22"/>
          <w:lang w:val="ru-RU"/>
        </w:rPr>
        <w:t>Одсек за хармонизацију прописа са правом Европске уније координира, надгледа и контролише активности предузете са циљем усклађивања прописа Републике Србије са правним тековинама ЕУ у области унутрашњих послова, Поглавља 24 - Правда, слобода и безбедност, као и других преговарачких поглавља у којима постоји надлежност Министарства. Припрема и прати ефекте нових и иновираних правних тековина ЕУ на приступни процес Републике Србије из делокруга Министарства. Анализира развој правних прописа и стратешких докумената ЕУ у области унутрашњих послова и припрема информације о најзначајнијим документима у наведеној области. Даје стручно мишљење о истим, врши контролу правилне попуњености инструмената за усклађивање прописа са правним тековинама Европске уније - Табела усклађености прописа и Изјава о усклађености прописа са прописима Европске уније. Координира процес стручне редактуре превода правних тековина ЕУ у области унутрашњих послова.</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о планирање непосредно планира и сарађује са организационим јединицама Министарства у процесу планирања.Обезбеђује информисање свих надлежних организационих јединица Министарства о текућем процесу стратешког планирања. Непосредно учествује у процесу и координира учешће других представника Министарства у процесима стратешког </w:t>
      </w:r>
      <w:r w:rsidRPr="00BE179C">
        <w:rPr>
          <w:sz w:val="22"/>
          <w:szCs w:val="22"/>
          <w:lang w:val="ru-RU"/>
        </w:rPr>
        <w:lastRenderedPageBreak/>
        <w:t xml:space="preserve">планирања који се одвијају на нивоу Владе,  као и у процесима израде стратешких докумената у областима из надлежности других државних органа, када ти процеси захтевају учешће Министарства. Обезбеђује усклађеност стратеших и оперативних планова свих нивоа у Министарству, укључујући и планова полиције. </w:t>
      </w:r>
    </w:p>
    <w:p w:rsidR="00BE179C" w:rsidRPr="00BE179C" w:rsidRDefault="00BE179C" w:rsidP="00B250EE">
      <w:pPr>
        <w:spacing w:before="80"/>
        <w:jc w:val="both"/>
        <w:rPr>
          <w:sz w:val="22"/>
          <w:szCs w:val="22"/>
          <w:lang w:val="ru-RU"/>
        </w:rPr>
      </w:pPr>
      <w:r w:rsidRPr="00BE179C">
        <w:rPr>
          <w:sz w:val="22"/>
          <w:szCs w:val="22"/>
          <w:lang w:val="ru-RU"/>
        </w:rPr>
        <w:t xml:space="preserve">Одсек за надзор и оцењивање у сарадњи са свим надлежним организационим јединицама Министарства надзире процес спровођења стратегија, акционих планова, других стратешких и релевантних докумената. Сачињава извештаје за највише руководиоце о току и степену имплементације планских докумената. Припрема материјале за оцењивање спровођења стратешких докумената и даје предлоге за евентуално потребне измене стратешких докумената. </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е анализе и планирање координира активностима неопходним за израду свих стратешких анализа из надлежности Министарства и полиције, пре свега у домену процеса стратешког планирања. За потребе непосредне израде стратешке анализе прикупља потребне информације и сарађује сасвим организационим јединицама Министарства, анализира и прати стратешке и друге релевантне документе и извештаје. Координира, дефинише методологију, усмерава и непосредно израђује годишњи Програм и План рада Министарства и извештаје о реализацији планова у области јавне безбедности, рада полиције и осталих области рада Министарства и друге врсте извештаја за потребе највиших руководилаца. </w:t>
      </w:r>
    </w:p>
    <w:p w:rsidR="00BE179C" w:rsidRPr="00BE179C" w:rsidRDefault="00BE179C" w:rsidP="00B250EE">
      <w:pPr>
        <w:spacing w:before="80"/>
        <w:jc w:val="both"/>
        <w:rPr>
          <w:sz w:val="22"/>
          <w:szCs w:val="22"/>
          <w:lang w:val="ru-RU"/>
        </w:rPr>
      </w:pPr>
      <w:bookmarkStart w:id="47" w:name="ОДЕЉЕЊЕ_ЗА_УПРАВЉАЊЕ_ПРОЈЕКТИМА"/>
      <w:r w:rsidRPr="00BE179C">
        <w:rPr>
          <w:b/>
          <w:sz w:val="22"/>
          <w:szCs w:val="22"/>
          <w:u w:val="single"/>
          <w:lang w:val="ru-RU"/>
        </w:rPr>
        <w:t>Одељење за управљање пројектима</w:t>
      </w:r>
      <w:r w:rsidRPr="00BE179C">
        <w:rPr>
          <w:sz w:val="22"/>
          <w:szCs w:val="22"/>
          <w:lang w:val="ru-RU"/>
        </w:rPr>
        <w:t xml:space="preserve"> </w:t>
      </w:r>
      <w:bookmarkEnd w:id="47"/>
      <w:r w:rsidRPr="00BE179C">
        <w:rPr>
          <w:sz w:val="22"/>
          <w:szCs w:val="22"/>
          <w:lang w:val="ru-RU"/>
        </w:rPr>
        <w:t>обавља послове планирања, припреме, спровођења и праћења спровођења пројеката који се финансирају из претприступних фондова Европске уније и других међународних извора и међународних донација. Координира активности неопходне за обезбеђење суфинансирања пројеката из националног буџета. Координира активностима везаним за TAIEX помоћ ЕУ. Координира активности на пројектима са другим организационим јединицама Министарства, као и са другим деловима оперативне структуре Републике Србије за управљање средствима из претприступних фондова. Припрема извештаје и води евиденције из свог делокруга надлежности. Спроводи поступак контроле, утврђивања неправилности и извештавања о неправилностима у складу са процедурама ЕУ. Спроводи препоруке ревизора у вези правила неопходних за одрживост децентрализованог система управљања средствима из фондова ЕУ и препоруке у вези спровођења пројеката. Обезбеђује транспарентност пројекта и међународних донација.</w:t>
      </w:r>
    </w:p>
    <w:p w:rsidR="00BE179C" w:rsidRPr="00BE179C" w:rsidRDefault="00BE179C" w:rsidP="00B250EE">
      <w:pPr>
        <w:spacing w:before="80"/>
        <w:jc w:val="both"/>
        <w:rPr>
          <w:sz w:val="22"/>
          <w:szCs w:val="22"/>
          <w:lang w:val="ru-RU"/>
        </w:rPr>
      </w:pPr>
      <w:r w:rsidRPr="00BE179C">
        <w:rPr>
          <w:sz w:val="22"/>
          <w:szCs w:val="22"/>
          <w:lang w:val="ru-RU"/>
        </w:rPr>
        <w:t>Одељење за управљање пројектима у свом саставу има:</w:t>
      </w:r>
    </w:p>
    <w:p w:rsidR="00BE179C" w:rsidRPr="00BE179C" w:rsidRDefault="00BE179C" w:rsidP="00B250EE">
      <w:pPr>
        <w:jc w:val="both"/>
        <w:rPr>
          <w:sz w:val="22"/>
          <w:szCs w:val="22"/>
          <w:lang w:val="ru-RU"/>
        </w:rPr>
      </w:pPr>
      <w:r w:rsidRPr="00BE179C">
        <w:rPr>
          <w:sz w:val="22"/>
          <w:szCs w:val="22"/>
          <w:lang w:val="ru-RU"/>
        </w:rPr>
        <w:t>1. Одсек за спровођење и праћење спровођења пројеката и</w:t>
      </w:r>
    </w:p>
    <w:p w:rsidR="00BE179C" w:rsidRPr="00BE179C" w:rsidRDefault="00BE179C" w:rsidP="00B250EE">
      <w:pPr>
        <w:jc w:val="both"/>
        <w:rPr>
          <w:sz w:val="22"/>
          <w:szCs w:val="22"/>
          <w:lang w:val="ru-RU"/>
        </w:rPr>
      </w:pPr>
      <w:r w:rsidRPr="00BE179C">
        <w:rPr>
          <w:sz w:val="22"/>
          <w:szCs w:val="22"/>
          <w:lang w:val="ru-RU"/>
        </w:rPr>
        <w:t>2. Одсек за припрему пројеката и програмирање.</w:t>
      </w:r>
    </w:p>
    <w:p w:rsidR="00BE179C" w:rsidRPr="00BE179C" w:rsidRDefault="00BE179C" w:rsidP="00B250EE">
      <w:pPr>
        <w:spacing w:before="80"/>
        <w:jc w:val="both"/>
        <w:rPr>
          <w:sz w:val="22"/>
          <w:szCs w:val="22"/>
          <w:lang w:val="ru-RU"/>
        </w:rPr>
      </w:pPr>
      <w:r w:rsidRPr="00BE179C">
        <w:rPr>
          <w:sz w:val="22"/>
          <w:szCs w:val="22"/>
          <w:lang w:val="ru-RU"/>
        </w:rPr>
        <w:t xml:space="preserve">Одсек за спровођење и праћење спровођења пројеката у оквиру ИПА компоненте I –координира израду плана јавних набавки и припрему документације за спровођење тендера, закључење и спровођење уговора. Контролише рокове и динамику спровођења поступка набавки уз обезбеђење предуслова за правоворемено извештавање. Сарађује са заинтересованим странама у процесу праћења и допуна или измена тендерске документације према захтевима из плана набавки. </w:t>
      </w:r>
    </w:p>
    <w:p w:rsidR="00BE179C" w:rsidRPr="00BE179C" w:rsidRDefault="00BE179C" w:rsidP="00B250EE">
      <w:pPr>
        <w:spacing w:before="80"/>
        <w:jc w:val="both"/>
        <w:rPr>
          <w:sz w:val="22"/>
          <w:szCs w:val="22"/>
          <w:lang w:val="ru-RU"/>
        </w:rPr>
      </w:pPr>
      <w:r w:rsidRPr="00BE179C">
        <w:rPr>
          <w:sz w:val="22"/>
          <w:szCs w:val="22"/>
          <w:lang w:val="ru-RU"/>
        </w:rPr>
        <w:t>Одсек за припрему пројеката и програмирање планира, развија и организује израду нацрта пројектног предлога и прилога за стратешке документе. Координира припремом буџета пројеката и учествује у планирању буџета у вези са суфинансирањем пројеката. Прати информације о конкурсима за међународне пројекте и организује припрему конкурснe документацијe. Координира процесом пружања стручне и техничке помоћи у развијању и изради пројектног предлога.</w:t>
      </w: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7E22F0">
      <w:pPr>
        <w:spacing w:line="276" w:lineRule="auto"/>
        <w:ind w:right="-143"/>
        <w:jc w:val="center"/>
      </w:pPr>
      <w:r>
        <w:lastRenderedPageBreak/>
        <w:t xml:space="preserve">ОРГАНИЗАЦИОНА ШЕМА СЕКТОРА ЗА МЕЂУНАРОДНУ САРАДЊУ, </w:t>
      </w:r>
    </w:p>
    <w:p w:rsidR="007E22F0" w:rsidRDefault="007E22F0" w:rsidP="007E22F0">
      <w:pPr>
        <w:spacing w:line="276" w:lineRule="auto"/>
        <w:ind w:right="-143"/>
        <w:jc w:val="center"/>
      </w:pPr>
      <w:r>
        <w:t>ЕВРОПСКЕ ПОСЛОВЕ И ПЛАНИРАЊЕ</w:t>
      </w:r>
    </w:p>
    <w:p w:rsidR="007E22F0" w:rsidRDefault="007E22F0" w:rsidP="007E22F0">
      <w:pPr>
        <w:spacing w:line="276" w:lineRule="auto"/>
        <w:ind w:right="-143"/>
        <w:jc w:val="center"/>
      </w:pPr>
    </w:p>
    <w:p w:rsidR="007E22F0" w:rsidRDefault="007E22F0" w:rsidP="007E22F0">
      <w:pPr>
        <w:spacing w:line="276" w:lineRule="auto"/>
        <w:ind w:right="-143"/>
        <w:jc w:val="center"/>
      </w:pPr>
      <w:r w:rsidRPr="00D67599">
        <w:object w:dxaOrig="15945" w:dyaOrig="14475">
          <v:shape id="_x0000_i1045" type="#_x0000_t75" style="width:468pt;height:424.1pt" o:ole="">
            <v:imagedata r:id="rId66" o:title=""/>
          </v:shape>
          <o:OLEObject Type="Embed" ProgID="Visio.Drawing.15" ShapeID="_x0000_i1045" DrawAspect="Content" ObjectID="_1631704477" r:id="rId67"/>
        </w:object>
      </w:r>
    </w:p>
    <w:p w:rsidR="00A4718F" w:rsidRPr="00B708F2" w:rsidRDefault="00A4718F" w:rsidP="00BE179C">
      <w:pPr>
        <w:spacing w:before="120" w:after="120"/>
        <w:jc w:val="both"/>
        <w:rPr>
          <w:b/>
          <w:sz w:val="22"/>
          <w:szCs w:val="22"/>
          <w:lang w:val="sr-Cyrl-CS"/>
        </w:rPr>
      </w:pPr>
      <w:bookmarkStart w:id="48" w:name="СЕКТОР_ЗА_АНАЛИТИКУ_ТЕЛЕКОМУНИКАЦИОНЕ_И_"/>
      <w:r w:rsidRPr="00B708F2">
        <w:rPr>
          <w:b/>
          <w:sz w:val="22"/>
          <w:szCs w:val="22"/>
          <w:lang w:val="sr-Cyrl-CS"/>
        </w:rPr>
        <w:t>СЕКТОР ЗА АНАЛИТИКУ, ТЕЛЕКОМУНИКАЦИОНЕ И ИНФОРМАЦИОНЕ ТЕХНОЛОГИЈЕ</w:t>
      </w:r>
    </w:p>
    <w:bookmarkEnd w:id="48"/>
    <w:p w:rsidR="004074BE" w:rsidRDefault="00A4718F" w:rsidP="00CC268F">
      <w:pPr>
        <w:autoSpaceDE w:val="0"/>
        <w:autoSpaceDN w:val="0"/>
        <w:adjustRightInd w:val="0"/>
        <w:spacing w:before="120" w:after="120"/>
        <w:jc w:val="both"/>
        <w:rPr>
          <w:sz w:val="22"/>
          <w:szCs w:val="22"/>
          <w:lang w:val="sr-Cyrl-RS" w:eastAsia="en-US"/>
        </w:rPr>
      </w:pPr>
      <w:r w:rsidRPr="00B708F2">
        <w:rPr>
          <w:b/>
          <w:sz w:val="22"/>
          <w:szCs w:val="22"/>
          <w:u w:val="single"/>
          <w:lang w:val="sr-Cyrl-CS"/>
        </w:rPr>
        <w:t>Сектор за аналитику, телекомуникационе и информационе технологије</w:t>
      </w:r>
      <w:r w:rsidRPr="00B708F2">
        <w:rPr>
          <w:sz w:val="22"/>
          <w:szCs w:val="22"/>
          <w:lang w:val="sr-Cyrl-CS"/>
        </w:rPr>
        <w:t xml:space="preserve"> </w:t>
      </w:r>
      <w:r w:rsidR="004074BE" w:rsidRPr="004074BE">
        <w:rPr>
          <w:sz w:val="22"/>
          <w:szCs w:val="22"/>
          <w:lang w:val="en-US" w:eastAsia="en-US"/>
        </w:rPr>
        <w:t xml:space="preserve">oбезбеђујe условe за функционисање Дирекције и осталих организационих јединица Министарства, који се односе на организовање, развој и експлоатацију интегрисаног информационог система Министарства, као и на планирање, изградњу, надзор и коришћење телекомуникационих система и система криптозаштите. Обавља послове планирања, праћења и спровођења мера из области информационе безбедности, односно заштите информационог система и мрежне инфраструктуре Министарства. Одговоран је за функционалност, одрживост и економичност телекомуникационе и рачунарске мреже, комутационог, телефонског и система видео-надзора, као и техничку заштиту Министарства. Примењује технологију просторног управљања подацима, унапређује и развија географски информациони систем. Стара се о несметаном функционисању система управљања базама података. Бави се инсталацијом, конфигурацијом и одржавањем серверских оперативних система, система за управљање базама података, апликативних сервера и осталог системског софтвера. Израђује и унапређује корисничке апликације и моделује нове базе података за програмске системе. Израђује техничка решења за обављање поуздане и заштићене размене података између правних субјеката и Министарства. Организује функционисање и развој информационо-комуникационе инфраструктуре и информационих система електронског пословања, односно електронске управе. Обавља послове припреме, обраде и персонализације </w:t>
      </w:r>
      <w:r w:rsidR="004074BE" w:rsidRPr="004074BE">
        <w:rPr>
          <w:sz w:val="22"/>
          <w:szCs w:val="22"/>
          <w:lang w:val="en-US" w:eastAsia="en-US"/>
        </w:rPr>
        <w:lastRenderedPageBreak/>
        <w:t>путних исправа и идентификационих докумената. Прати, анализира и истражује безбедносно интересантне појаве и догађаје, као и информисања и извештавања о стању јавне безбедности у Републици Србији. Врши препознавање, надзор, анализу и истраживање безбедносних изазова, ризика и претњи по јавну безбедност. Пружа подршку ефикасном процесу руковођења и управљања свим пословним процесима, а тиме и ефикасном вршењу безбедносних послова у целини. Обавља планирање, организовање и руковођење активностима из надлежности одељења, координацију њиховог рада и сарадњу, праћење и контролу извршених послова. Анализира и усваја годишњи и периодични извештај о раду. Контролише израду и доноси план набавки, као и њихово извршење. Предлаже измене прописа и других аката за унапређење послова из надлежности и учествује у њиховој изради. Остварује сарадњу са другим организационим целинама Министарства, другим државним органима и организацијама.</w:t>
      </w:r>
    </w:p>
    <w:p w:rsidR="004074BE" w:rsidRPr="004074BE" w:rsidRDefault="004074BE" w:rsidP="00CC268F">
      <w:pPr>
        <w:autoSpaceDE w:val="0"/>
        <w:autoSpaceDN w:val="0"/>
        <w:adjustRightInd w:val="0"/>
        <w:spacing w:before="120" w:after="120"/>
        <w:jc w:val="both"/>
        <w:rPr>
          <w:b/>
          <w:sz w:val="22"/>
          <w:szCs w:val="22"/>
          <w:lang w:val="en-US" w:eastAsia="en-US"/>
        </w:rPr>
      </w:pPr>
      <w:r w:rsidRPr="004074BE">
        <w:rPr>
          <w:b/>
          <w:sz w:val="22"/>
          <w:szCs w:val="22"/>
          <w:lang w:val="en-US" w:eastAsia="en-US"/>
        </w:rPr>
        <w:t>Сектор за аналитику, телекомуникационе и информационе технологиј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Центар за реаговање на нападе на информациони систем (ЦЕР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ељење за оперативно 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3. Одељење за персонализацију идентификационих докуменат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4. Одељење за радио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5. Одељење за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6. Oдељење за системе видео надзора и техничке заштит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7. Одељење за развој;</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8. Одељење за електронско пословањ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9. Одељење за серверску инфраструктур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0. Одељење за информациону безбеднос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1. Одељење за полицијску аналитик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2. Одељење за статистичку аналитику и оперативно-криминалистичке евиден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3. Одељење за аналитику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4. Одељење за информационе технолог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5. Одељење за телекомуникац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6. Одељење за аналитику, телекомуникационе и информационе технологије Нови С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7. Одељење за аналитику, телекомуникационе и информационе технологије Ниш;</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8. Одељење за аналитику, телекомуникационе и информационе технологије Крагујевац;</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19. Одељење за аналитику, телекомуникационе и информационе технологије Краљево</w:t>
      </w:r>
      <w:r w:rsidRPr="004074BE">
        <w:rPr>
          <w:sz w:val="22"/>
          <w:szCs w:val="22"/>
          <w:lang w:val="sr-Cyrl-RS" w:eastAsia="en-US"/>
        </w:rPr>
        <w:t xml:space="preserve"> </w:t>
      </w:r>
      <w:r w:rsidRPr="004074BE">
        <w:rPr>
          <w:sz w:val="22"/>
          <w:szCs w:val="22"/>
          <w:lang w:val="en-US" w:eastAsia="en-US"/>
        </w:rPr>
        <w:t>и</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 xml:space="preserve">20. Одељење за аналитику, телекомуникационе и информационе </w:t>
      </w:r>
    </w:p>
    <w:p w:rsidR="00A4718F" w:rsidRDefault="00A4718F" w:rsidP="004074BE">
      <w:pPr>
        <w:spacing w:before="120" w:after="120"/>
        <w:jc w:val="both"/>
        <w:rPr>
          <w:sz w:val="22"/>
          <w:szCs w:val="22"/>
          <w:lang w:val="sr-Cyrl-RS" w:eastAsia="en-US"/>
        </w:rPr>
      </w:pPr>
      <w:bookmarkStart w:id="49" w:name="ЦЕНТАР_ЗА_РЕАГОВАЊЕ_НА_НАПАДЕ_НА_ИНФОРМА"/>
      <w:r w:rsidRPr="00B708F2">
        <w:rPr>
          <w:b/>
          <w:color w:val="000000"/>
          <w:sz w:val="22"/>
          <w:szCs w:val="22"/>
          <w:u w:val="single"/>
          <w:lang w:val="sr-Cyrl-RS"/>
        </w:rPr>
        <w:t>Центар за реаговање на нападе на иформациони систем (ЦЕРТ)</w:t>
      </w:r>
      <w:bookmarkEnd w:id="49"/>
      <w:r w:rsidRPr="00B708F2">
        <w:rPr>
          <w:b/>
          <w:color w:val="000000"/>
          <w:sz w:val="22"/>
          <w:szCs w:val="22"/>
          <w:lang w:val="sr-Cyrl-RS"/>
        </w:rPr>
        <w:t xml:space="preserve"> </w:t>
      </w:r>
      <w:r w:rsidR="004074BE" w:rsidRPr="004074BE">
        <w:rPr>
          <w:sz w:val="22"/>
          <w:szCs w:val="22"/>
          <w:lang w:val="en-US" w:eastAsia="en-US"/>
        </w:rPr>
        <w:t>примарно обавља послове везане за спречавање напада и реаговање у случају напада на информационо-комуникациони систем Министарства. ЦЕРТ врши мониторинг информационо-комуникационог система Министарства и анализу логова у циљу спречавања злоупотреба, прикупља информације о безбедносним проблемима и мерама заштите, предлаже мере за заштиту, анализира примењене мере заштите, открива софтверске и хардверске слабости у заштити информационо-комуникационог система Министарства и предлаже мере за њихово превазилажење. У свом раду, ЦЕРТ сарaђује и врши размену информација са националним ЦЕРТ тимом и ЦЕРТ тимовима других државних институција, ЦЕРТ тимовима других земаља, као и међународним ЦЕРТ тимовима. У случају напада на ИКТ систем Министарства врши одређивање потребних мера, примерених обиму и озбиљности напада, и преузима надлежност и одговорност за њихово спровођење. ЦЕРТ спроводи превентивне активности кроз информисање и обуку запослених у Министарству у области информационе безбедности, а такође израђује и приручник о мерама безбедности за кориснике информационог система.</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Центар за реаговање на нападе на информациони систем (ЦЕРТ)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Групу за реаговање на инциденте и</w:t>
      </w:r>
    </w:p>
    <w:p w:rsidR="004074BE" w:rsidRPr="004074BE" w:rsidRDefault="004074BE" w:rsidP="00157E97">
      <w:pPr>
        <w:spacing w:after="80"/>
        <w:rPr>
          <w:color w:val="000000"/>
          <w:sz w:val="22"/>
          <w:szCs w:val="22"/>
          <w:lang w:val="sr-Cyrl-RS"/>
        </w:rPr>
      </w:pPr>
      <w:r w:rsidRPr="004074BE">
        <w:rPr>
          <w:sz w:val="22"/>
          <w:szCs w:val="22"/>
          <w:lang w:val="en-US" w:eastAsia="en-US"/>
        </w:rPr>
        <w:t>2. Групу за анализу инцидената.</w:t>
      </w:r>
    </w:p>
    <w:p w:rsidR="004074BE" w:rsidRPr="004074BE" w:rsidRDefault="00A4718F" w:rsidP="004074BE">
      <w:pPr>
        <w:spacing w:before="120" w:after="120"/>
        <w:jc w:val="both"/>
        <w:rPr>
          <w:sz w:val="22"/>
          <w:szCs w:val="22"/>
          <w:lang w:val="en-US" w:eastAsia="en-US"/>
        </w:rPr>
      </w:pPr>
      <w:bookmarkStart w:id="50" w:name="ОДЕЉЕЊЕ_ЗА_ОПЕРАТИВНО_ПЛАНСКЕ_И_ОПШТЕ_ПО"/>
      <w:r w:rsidRPr="00B708F2">
        <w:rPr>
          <w:b/>
          <w:sz w:val="22"/>
          <w:szCs w:val="22"/>
          <w:u w:val="single"/>
          <w:lang w:val="ru-RU"/>
        </w:rPr>
        <w:t>Одељење за оперативно-планске и опште послове</w:t>
      </w:r>
      <w:r w:rsidRPr="00B708F2">
        <w:rPr>
          <w:sz w:val="22"/>
          <w:szCs w:val="22"/>
          <w:lang w:val="ru-RU"/>
        </w:rPr>
        <w:t xml:space="preserve"> </w:t>
      </w:r>
      <w:bookmarkEnd w:id="50"/>
      <w:r w:rsidR="004074BE" w:rsidRPr="004074BE">
        <w:rPr>
          <w:sz w:val="22"/>
          <w:szCs w:val="22"/>
          <w:lang w:val="en-US" w:eastAsia="en-US"/>
        </w:rPr>
        <w:t xml:space="preserve">прати промене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рипрема, предузима и спроводи одговарајуће мере у организацији пружања подршке у експлоатацији информационо-телекомуникационе опреме. Спроводи процедуре опремања материјално-техничким ресурсима и услугама из делокруга. Води евиденције материјално-техничких средстава из делокруга Сектора. </w:t>
      </w:r>
      <w:r w:rsidR="004074BE" w:rsidRPr="004074BE">
        <w:rPr>
          <w:sz w:val="22"/>
          <w:szCs w:val="22"/>
          <w:lang w:val="en-US" w:eastAsia="en-US"/>
        </w:rPr>
        <w:lastRenderedPageBreak/>
        <w:t>Обавља послове који се односе на праћење и учешће у изради и спровођењу стратешких и планских докумената са аспекта унапређења инфомационо-комуникационе инфраструктуре. Обавља послове координације у вези са организацијом и реализацијом одржавања међународних активности и стручног усавршавања запослених у Сектору. Обавља послове корисничког сервиса за све кориснике информационо- телекомуникационог система, односно пружа услуге апликативне подршке, подршке корисницима за телефонске системе и за размену неговорних порука. Врши примопредају и дистрибуцију отворених и затворених депеша преко радних станица криптозаштите и води прописане евиденције. Предлаже измене прописа и других аката из своје надлежности.</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Одељење за оперативно-планске послов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Одсек за оперативно-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сек за координацију и</w:t>
      </w:r>
    </w:p>
    <w:p w:rsidR="004074BE" w:rsidRDefault="004074BE" w:rsidP="00157E97">
      <w:pPr>
        <w:autoSpaceDE w:val="0"/>
        <w:autoSpaceDN w:val="0"/>
        <w:adjustRightInd w:val="0"/>
        <w:spacing w:after="80"/>
        <w:rPr>
          <w:sz w:val="22"/>
          <w:szCs w:val="22"/>
          <w:lang w:val="sr-Cyrl-RS" w:eastAsia="en-US"/>
        </w:rPr>
      </w:pPr>
      <w:r w:rsidRPr="004074BE">
        <w:rPr>
          <w:sz w:val="22"/>
          <w:szCs w:val="22"/>
          <w:lang w:val="en-US" w:eastAsia="en-US"/>
        </w:rPr>
        <w:t>3. Одсек за кориснички сервис.</w:t>
      </w:r>
    </w:p>
    <w:p w:rsidR="00CC268F" w:rsidRPr="00CC268F" w:rsidRDefault="00CC268F" w:rsidP="00157E97">
      <w:pPr>
        <w:autoSpaceDE w:val="0"/>
        <w:autoSpaceDN w:val="0"/>
        <w:adjustRightInd w:val="0"/>
        <w:spacing w:after="80"/>
        <w:jc w:val="both"/>
        <w:rPr>
          <w:sz w:val="22"/>
          <w:szCs w:val="22"/>
          <w:lang w:val="en-US" w:eastAsia="en-US"/>
        </w:rPr>
      </w:pPr>
      <w:bookmarkStart w:id="51" w:name="ОДЕЉЕЊЕ_ЗА_ПЕРСОНАЛИЗАЦИЈУ_ИДЕНТИФИКАЦИО"/>
      <w:r w:rsidRPr="00CC268F">
        <w:rPr>
          <w:b/>
          <w:sz w:val="22"/>
          <w:szCs w:val="22"/>
          <w:u w:val="single"/>
          <w:lang w:val="en-US" w:eastAsia="en-US"/>
        </w:rPr>
        <w:t>Одељење за персонализацију идентификационих докумената</w:t>
      </w:r>
      <w:bookmarkEnd w:id="51"/>
      <w:r w:rsidRPr="00CC268F">
        <w:rPr>
          <w:sz w:val="22"/>
          <w:szCs w:val="22"/>
          <w:lang w:val="en-US" w:eastAsia="en-US"/>
        </w:rPr>
        <w:t xml:space="preserve"> обавља послове припреме и обраде личних података неопходних за процес персонализације свих врста идентификационих докумената, као и послове припреме и обраде материјала у циљу пружања подршке пословима персонализације. Прати техничко-технолошка решења из области идентификационих документа. Предлаже и учествује у имплементацији усвојених решења у складу са Стратегијом развоја Сектора и стратегијом и плановима развоја Министарства у области идентификационих докумената. Кроз пословни процес и техничко-технолошка решења, а у складу са дефинисаним процедурама, прати животни век сваког идентификационог документа (од момента дефинисања захтева, преко обраде захтева, персонализације, дистрибуције до уручења документа грађанима). Прати иновације из области софтверских решења, као и неопходног хардвера, за припрему података, персонализацију, контролу квалитета докумената и вођење евиденција и извештавање. Обавља послове превентивног одржавања опреме и система за персонализацију идентификационих докумената (машине за персонализацију и паковање идентификационих докумената, апликативна софтверска решења и системски софтвери и базе података). Врши припрему података и персонализацију дипломатских и службених путних исправа у координацији са Министарством спољних послова. Обавља послове логистичке подршке персонализацији, тако што води евиденције: залиха потрошног</w:t>
      </w:r>
      <w:r>
        <w:rPr>
          <w:sz w:val="22"/>
          <w:szCs w:val="22"/>
          <w:lang w:val="sr-Cyrl-RS" w:eastAsia="en-US"/>
        </w:rPr>
        <w:t xml:space="preserve"> </w:t>
      </w:r>
      <w:r w:rsidRPr="00CC268F">
        <w:rPr>
          <w:sz w:val="22"/>
          <w:szCs w:val="22"/>
          <w:lang w:val="en-US" w:eastAsia="en-US"/>
        </w:rPr>
        <w:t>материјала, залиха „бланко“ образаца, потрошње – персонализације докумената, залиха резервних делова за обезбеђивање несметаног одвијања техничко-технолошких процеса у персонализационом центру, као и захтева за издавањем појединих врста докумената. Обезбеђује континуитет персонализације и предуслове за увођење нових типова докумената, оптимизацију пословних процеса, надзирање услова за рад запослених и целокупног система персонализације, унапређење апликативних софтвера, примену „ICAO“ стандарда.</w:t>
      </w:r>
    </w:p>
    <w:p w:rsidR="00CC268F" w:rsidRPr="00CC268F" w:rsidRDefault="00CC268F" w:rsidP="00CC268F">
      <w:pPr>
        <w:autoSpaceDE w:val="0"/>
        <w:autoSpaceDN w:val="0"/>
        <w:adjustRightInd w:val="0"/>
        <w:rPr>
          <w:b/>
          <w:sz w:val="22"/>
          <w:szCs w:val="22"/>
          <w:lang w:val="en-US" w:eastAsia="en-US"/>
        </w:rPr>
      </w:pPr>
      <w:r w:rsidRPr="00CC268F">
        <w:rPr>
          <w:b/>
          <w:sz w:val="22"/>
          <w:szCs w:val="22"/>
          <w:lang w:val="en-US" w:eastAsia="en-US"/>
        </w:rPr>
        <w:t>Одељење за персонализацију идентификационих докумената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персонализационог центр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ипрему података и логистику персонализациј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система и координацију послова персонализације.</w:t>
      </w:r>
    </w:p>
    <w:p w:rsidR="00CC268F" w:rsidRPr="00CC268F" w:rsidRDefault="00CC268F" w:rsidP="00157E97">
      <w:pPr>
        <w:autoSpaceDE w:val="0"/>
        <w:autoSpaceDN w:val="0"/>
        <w:adjustRightInd w:val="0"/>
        <w:spacing w:before="80"/>
        <w:jc w:val="both"/>
        <w:rPr>
          <w:sz w:val="22"/>
          <w:szCs w:val="22"/>
          <w:lang w:val="en-US" w:eastAsia="en-US"/>
        </w:rPr>
      </w:pPr>
      <w:bookmarkStart w:id="52" w:name="ОДЕЉЕЊЕ_ЗА_РАДИО_КОМУНИКАЦИЈЕ"/>
      <w:r w:rsidRPr="00CC268F">
        <w:rPr>
          <w:b/>
          <w:sz w:val="22"/>
          <w:szCs w:val="22"/>
          <w:u w:val="single"/>
          <w:lang w:val="en-US" w:eastAsia="en-US"/>
        </w:rPr>
        <w:t xml:space="preserve">Одељење за радио комуникације </w:t>
      </w:r>
      <w:bookmarkEnd w:id="52"/>
      <w:r w:rsidRPr="00CC268F">
        <w:rPr>
          <w:sz w:val="22"/>
          <w:szCs w:val="22"/>
          <w:lang w:val="en-US" w:eastAsia="en-US"/>
        </w:rPr>
        <w:t xml:space="preserve">обавља послове управљања и одржавања ТЕТРА система, ТЕТРА базних станица и терминалне опремe. Обавља послове имплементације, конфигурације и активације нових сервиса, као и старање о функционалности ресурса радио и терминалне опреме. Врши радио-телекомуникациону подршку великим скуповима и у ванредним ситуацијама. Врши техничку подршку и обуку корисника у Министарству и ван Министарства. Обавља послове инсталације, пуштања у рад и одржавања аналогних радио система и терминалне опреме. Сарађује са другим имаоцима телекомуникационе инфраструктуре. Врши интеграцију и тестирање нових платформи мобилних радиокомуникација и терминалне опреме, дизајн мобилних радио мрежа и избор технологије. Врши планирање фреквенција и радио фреквентних параметара. Прикупља и анализира показатеље перформанси радио мрежа и врши оптимизацију мреже и система. Врши редовну и ванредну контролу ТЕТРА, ВХФ и УХФ радио мрежа. Открива и отклања штетне сметње, неoвлашћене емитере и кориснике телекомуникационе опреме у акцијама контроле радио саобраћаја и идентификације ометача радио веза. Предлаже превентивне мере у циљу повећања отпорности система радио комуникација на могућа ометања. Врши планирање и развој система електронске заштите. Прати развој радио комуникација и примењује домаће и међународне стандарде и прописе Републике Србије. Учествује у изради прописа и других аката из своје </w:t>
      </w:r>
      <w:r w:rsidRPr="00CC268F">
        <w:rPr>
          <w:sz w:val="22"/>
          <w:szCs w:val="22"/>
          <w:lang w:val="en-US" w:eastAsia="en-US"/>
        </w:rPr>
        <w:lastRenderedPageBreak/>
        <w:t>надлежности. Сарађује са министарством надлежним за телекомуникације и регулаторном агенцијом надлежном за област радио комуникација. Кординира сервисирање радио и комуникационе опреме.</w:t>
      </w:r>
    </w:p>
    <w:p w:rsidR="00CC268F" w:rsidRPr="00CC268F" w:rsidRDefault="00CC268F" w:rsidP="00CC268F">
      <w:pPr>
        <w:autoSpaceDE w:val="0"/>
        <w:autoSpaceDN w:val="0"/>
        <w:adjustRightInd w:val="0"/>
        <w:rPr>
          <w:sz w:val="22"/>
          <w:szCs w:val="22"/>
          <w:lang w:val="en-US" w:eastAsia="en-US"/>
        </w:rPr>
      </w:pPr>
      <w:r w:rsidRPr="00CC268F">
        <w:rPr>
          <w:b/>
          <w:sz w:val="22"/>
          <w:szCs w:val="22"/>
          <w:lang w:val="en-US" w:eastAsia="en-US"/>
        </w:rPr>
        <w:t>Одељење за радио комуника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фраструктуру радио комуникациј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контролу, планирање и развој радио комуникац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надзор и експлоатацију радио комуникација.</w:t>
      </w:r>
    </w:p>
    <w:p w:rsidR="00CC268F" w:rsidRPr="00CC268F" w:rsidRDefault="00CC268F" w:rsidP="00157E97">
      <w:pPr>
        <w:autoSpaceDE w:val="0"/>
        <w:autoSpaceDN w:val="0"/>
        <w:adjustRightInd w:val="0"/>
        <w:spacing w:before="80"/>
        <w:jc w:val="both"/>
        <w:rPr>
          <w:sz w:val="22"/>
          <w:szCs w:val="22"/>
          <w:lang w:val="en-US" w:eastAsia="en-US"/>
        </w:rPr>
      </w:pPr>
      <w:bookmarkStart w:id="53" w:name="ОДЕЉЕЊЕ_ЗА_КОМУНИКАЦИЈЕ"/>
      <w:r w:rsidRPr="00CC268F">
        <w:rPr>
          <w:b/>
          <w:sz w:val="22"/>
          <w:szCs w:val="22"/>
          <w:u w:val="single"/>
          <w:lang w:val="en-US" w:eastAsia="en-US"/>
        </w:rPr>
        <w:t>Одељење за комуникације</w:t>
      </w:r>
      <w:r w:rsidRPr="00CC268F">
        <w:rPr>
          <w:sz w:val="22"/>
          <w:szCs w:val="22"/>
          <w:lang w:val="en-US" w:eastAsia="en-US"/>
        </w:rPr>
        <w:t xml:space="preserve"> </w:t>
      </w:r>
      <w:bookmarkEnd w:id="53"/>
      <w:r w:rsidRPr="00CC268F">
        <w:rPr>
          <w:sz w:val="22"/>
          <w:szCs w:val="22"/>
          <w:lang w:val="en-US" w:eastAsia="en-US"/>
        </w:rPr>
        <w:t>обавља послове везане за обезбеђивање потребног информатичко-телекомуникационог сервиса кориснику у складу са могућностима Министарства. Врши истраживање, планирање, пројектовање, развој, реализацију и одржавање поуздане, функционално одрживе и економичне телекомуникационе, рачунарске и телефонске мреже Министарства. У оквиру процеса истраживања врши анализу савремених технолошких достигнућа у свету на пољу телекомуникација и рачунарства, тестирање доступне опреме, као и увођење нових техничко-технолошких решења. Обавља послове планирања, развоја и пројектовања који обухватају праћење искоришћености ресурса, пројектовање система из надлежности рада, планирање коришћења сопствених фреквенцијских опсега, покретање набавки и учествовање у њиховој реализацији. Обавља послове монтаже и демонтаже опреме.</w:t>
      </w:r>
    </w:p>
    <w:p w:rsidR="00CC268F" w:rsidRPr="00157E97" w:rsidRDefault="00CC268F" w:rsidP="00157E97">
      <w:pPr>
        <w:autoSpaceDE w:val="0"/>
        <w:autoSpaceDN w:val="0"/>
        <w:adjustRightInd w:val="0"/>
        <w:spacing w:before="80"/>
        <w:rPr>
          <w:b/>
          <w:sz w:val="22"/>
          <w:szCs w:val="22"/>
          <w:u w:val="single"/>
          <w:lang w:val="en-US" w:eastAsia="en-US"/>
        </w:rPr>
      </w:pPr>
      <w:r w:rsidRPr="00157E97">
        <w:rPr>
          <w:b/>
          <w:sz w:val="22"/>
          <w:szCs w:val="22"/>
          <w:u w:val="single"/>
          <w:lang w:val="en-US" w:eastAsia="en-US"/>
        </w:rPr>
        <w:t>Одељење за комуникациј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транспортну мрежу;</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 одржавање рачунарских мреж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сервис и имплементацију информационо-телекомуникационе опреме и уређа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4. Одсек за телефонске и комутационе системе.</w:t>
      </w:r>
    </w:p>
    <w:p w:rsidR="00CC268F" w:rsidRPr="00CC268F" w:rsidRDefault="00CC268F" w:rsidP="00157E97">
      <w:pPr>
        <w:autoSpaceDE w:val="0"/>
        <w:autoSpaceDN w:val="0"/>
        <w:adjustRightInd w:val="0"/>
        <w:spacing w:before="80"/>
        <w:jc w:val="both"/>
        <w:rPr>
          <w:sz w:val="22"/>
          <w:szCs w:val="22"/>
          <w:lang w:val="en-US" w:eastAsia="en-US"/>
        </w:rPr>
      </w:pPr>
      <w:bookmarkStart w:id="54" w:name="ОДЕЉЕЊЕ_ЗА_СИСТЕМ_ВИДЕО_НАДЗОРА_И"/>
      <w:r w:rsidRPr="00CC268F">
        <w:rPr>
          <w:b/>
          <w:sz w:val="22"/>
          <w:szCs w:val="22"/>
          <w:u w:val="single"/>
          <w:lang w:val="en-US" w:eastAsia="en-US"/>
        </w:rPr>
        <w:t>Одељење за системе видео надзора и техничке заштите</w:t>
      </w:r>
      <w:bookmarkEnd w:id="54"/>
      <w:r w:rsidRPr="00CC268F">
        <w:rPr>
          <w:sz w:val="22"/>
          <w:szCs w:val="22"/>
          <w:lang w:val="en-US" w:eastAsia="en-US"/>
        </w:rPr>
        <w:t xml:space="preserve"> обавља послове истраживања, планирања, пројектовања, развоја, модернизације и иновације, реализације, администрације, експлоатације и одржавања стационарних и тактичких система видео-надзора и система техничке заштите. Врши послове анализирања савремених технолошких достигнућа у свету на пољу телекомуникација, рачунарске технике и техничке заштите, као и анализу могућности примене напредних система видео-надзора и техничке заштите и увођење нових техничко-технолошких решења у оперативном раду полиције. Врши постављања и повезивања стационарних и тактичких телекомуникационих система видео-надзора током обезбеђења транспорта оружја, муниције, експлозивних и других опасних материја, као и током послова заштите и спасавања људи од елементарних непогода, ратних и других већих несрећа. Обављ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послове планирања, пројектовања и праћења реализације система за надзор саобраћаја на путевима. Обавља послове техничке подршке организационим јединицама Министарства. У случајевима ванредне и безбедносно ризичне ситуације или стања, врши послове инсталирања система видео надзора и техничке заштите и обезбеђивања коришћења система видео надзора других субјеката. Обавља послове тестирањa доступне опреме и планирање и увођење нових техничко-технолошких решења. Обавља послове сарадње са представницима функционалних система веза ван Министарства, као и послове међусобног пружања техничке помоћи и послове везане за заједничка инвестициона улагањ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истеме видео надзора и техничке заштит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ционарне системе видео надзор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тактичке системе видео надзора и системе техничке заштите.</w:t>
      </w:r>
    </w:p>
    <w:p w:rsidR="00157E97" w:rsidRDefault="00CC268F" w:rsidP="00157E97">
      <w:pPr>
        <w:autoSpaceDE w:val="0"/>
        <w:autoSpaceDN w:val="0"/>
        <w:adjustRightInd w:val="0"/>
        <w:spacing w:before="80"/>
        <w:jc w:val="both"/>
        <w:rPr>
          <w:sz w:val="22"/>
          <w:szCs w:val="22"/>
          <w:lang w:val="sr-Cyrl-RS" w:eastAsia="en-US"/>
        </w:rPr>
      </w:pPr>
      <w:bookmarkStart w:id="55" w:name="ОДЕЉЕЊЕ_ЗА_РАЗВОЈ"/>
      <w:r w:rsidRPr="00CC268F">
        <w:rPr>
          <w:b/>
          <w:sz w:val="22"/>
          <w:szCs w:val="22"/>
          <w:u w:val="single"/>
          <w:lang w:val="en-US" w:eastAsia="en-US"/>
        </w:rPr>
        <w:t>Одељење за развој</w:t>
      </w:r>
      <w:r w:rsidRPr="00CC268F">
        <w:rPr>
          <w:sz w:val="22"/>
          <w:szCs w:val="22"/>
          <w:lang w:val="en-US" w:eastAsia="en-US"/>
        </w:rPr>
        <w:t xml:space="preserve"> </w:t>
      </w:r>
      <w:bookmarkEnd w:id="55"/>
      <w:r w:rsidRPr="00CC268F">
        <w:rPr>
          <w:sz w:val="22"/>
          <w:szCs w:val="22"/>
          <w:lang w:val="en-US" w:eastAsia="en-US"/>
        </w:rPr>
        <w:t xml:space="preserve">обавља послове који се односе на планирање развоја информационих технологија, пројектовањe, развој и унапређењe програмских система за обављање послова из делокруга Министарства. Прати промене у технологији и методологији израде програмских система и у складу са тим предлаже најбоља решења за израду или унапређивање. Израђује корисничке програмске системе у различитим технологијама и платформама. Анализира, планира и дефинише стандарде, правац даљег развоја (пројектовања) информационог система, интеграцију са постојећим програмским системима, техничка решења, мере ради унапређења и прати њихову реализацију.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Израђује апликативне модуле за евиденцију и праћење приступа корисника одређеним деловима апликације и увид у податке кроз наведене делове апликације. Обавља послове планирања, организовања и одржавања обука запосленима у Министарству, за </w:t>
      </w:r>
      <w:r w:rsidRPr="00CC268F">
        <w:rPr>
          <w:sz w:val="22"/>
          <w:szCs w:val="22"/>
          <w:lang w:val="en-US" w:eastAsia="en-US"/>
        </w:rPr>
        <w:lastRenderedPageBreak/>
        <w:t xml:space="preserve">корисничке програмске системе који се развијају у Сектору. Oбавља послове ванредних аналитичких и статистичких извештавања из информационог система Министарства. Примењује технологију географско информационог система (ГИС) за евидентирање у корисничким програмским системима и обраду података из информационог система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Израђује техничка решења за функционисање размене података између правних субјеката и Министарства. Учествује у изради и примени информатичких стандарда и стандарда заштите. Предлаже информатичка решења за боље функционисање информационог система, обавља послове координације и непосредну сарадњу са другим организационим јединицама Министарства. Сарађује са службама других министарстава, као и са осталим стручним и научним установам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развој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географски информациони систем (ГИС);</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ојектовање и програмирање информационих систем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информационог система.</w:t>
      </w:r>
    </w:p>
    <w:p w:rsidR="00CC268F" w:rsidRPr="00CC268F" w:rsidRDefault="00CC268F" w:rsidP="00157E97">
      <w:pPr>
        <w:autoSpaceDE w:val="0"/>
        <w:autoSpaceDN w:val="0"/>
        <w:adjustRightInd w:val="0"/>
        <w:spacing w:before="80"/>
        <w:jc w:val="both"/>
        <w:rPr>
          <w:sz w:val="22"/>
          <w:szCs w:val="22"/>
          <w:lang w:val="en-US" w:eastAsia="en-US"/>
        </w:rPr>
      </w:pPr>
      <w:bookmarkStart w:id="56" w:name="ОДЕЉЕЊЕ_ЗА_ЕЛЕКТРОНСКО_ПОСЛОВАЊЕ"/>
      <w:r w:rsidRPr="00CC268F">
        <w:rPr>
          <w:b/>
          <w:sz w:val="22"/>
          <w:szCs w:val="22"/>
          <w:u w:val="single"/>
          <w:lang w:val="en-US" w:eastAsia="en-US"/>
        </w:rPr>
        <w:t>Одељење за електронско пословање</w:t>
      </w:r>
      <w:r w:rsidRPr="00CC268F">
        <w:rPr>
          <w:sz w:val="22"/>
          <w:szCs w:val="22"/>
          <w:lang w:val="en-US" w:eastAsia="en-US"/>
        </w:rPr>
        <w:t xml:space="preserve"> </w:t>
      </w:r>
      <w:bookmarkEnd w:id="56"/>
      <w:r w:rsidRPr="00CC268F">
        <w:rPr>
          <w:sz w:val="22"/>
          <w:szCs w:val="22"/>
          <w:lang w:val="en-US" w:eastAsia="en-US"/>
        </w:rPr>
        <w:t>обавља послове везане за праћење промена у области интернет технологија и електронске управе. Предлаже нова решења, учествује у изградњи и заштити технолошке инфраструктуре Министарства. Планира развој, имплементацију и примењује политику заштите сервиса електронског пословања (сервис електронске поште у оквиру Интернет и интранет мреже Министарства, web портал у оквиру Интернет и интранет мреже Министарства и остали сервиси електронског пословања Министарства). У координацији са организационом јединицом надлежном за стручно образовање и обуку бави се пословима обуке организационих јединица Министарства у самосталном ажурирању делова портала из њихове надлежности. Учествује у дефинисању и примени информатичких стандарда и стандарда заштите. Сарађује са другим органима државне управе, као и пословним субјектима у вези реализације пројеката електронске управе од интереса за Министарство, као и пројеката од интереса за органе државне управе. Врши надзор над радом правних лица корисника имплементираних електронских услуга и апликативних решења на екстерним порталима које су у надлежности Министарства. Обавља послове детектовања и отклањања грешака у функционисању имплементираних електронских услуга које су у надлежности Министарства и који су реализовани на екстерним порталима. Обавља послове надзора у сврху контроле поштовања прописаних процедура, праћење евентуалних злоупотреба од стране субјеката којима су поверени послови. Обавља послове који се односе на праћење и учешће у изради и спровођењу стратешких и планских докумената са аспекта унапређења ИКТ инфраструктуре и процеса електронског пословања. Остварује праћење, координацију и синхронизацију у реализацији приоритетних пројеката Министарства који се заснивају на ИКТ инфраструктури, а који представљају основ  електронског пословања. Одређује садржај пројектних целина у оквиру којих се организују активности на развоју електронског пословања и поступак усвајања пројекта информационог система. Обавља друге послове у складу са развојем информационо-комуникационих технологиј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електронско пословањ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тернет технологиј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дршку развоја електронске управ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оординацију ИКТ пројектима.</w:t>
      </w:r>
    </w:p>
    <w:p w:rsidR="00CC268F" w:rsidRPr="00CC268F" w:rsidRDefault="00CC268F" w:rsidP="00157E97">
      <w:pPr>
        <w:autoSpaceDE w:val="0"/>
        <w:autoSpaceDN w:val="0"/>
        <w:adjustRightInd w:val="0"/>
        <w:spacing w:before="80"/>
        <w:jc w:val="both"/>
        <w:rPr>
          <w:sz w:val="22"/>
          <w:szCs w:val="22"/>
          <w:lang w:val="en-US" w:eastAsia="en-US"/>
        </w:rPr>
      </w:pPr>
      <w:bookmarkStart w:id="57" w:name="ОДЕЉЕЊЕ_ЗА_СЕРВЕРСКУ_ИНФАРСТРУКТУРУ"/>
      <w:r w:rsidRPr="00CC268F">
        <w:rPr>
          <w:b/>
          <w:sz w:val="22"/>
          <w:szCs w:val="22"/>
          <w:u w:val="single"/>
          <w:lang w:val="en-US" w:eastAsia="en-US"/>
        </w:rPr>
        <w:t>Одељење за серверску инфраструктуру</w:t>
      </w:r>
      <w:bookmarkEnd w:id="57"/>
      <w:r w:rsidRPr="00CC268F">
        <w:rPr>
          <w:sz w:val="22"/>
          <w:szCs w:val="22"/>
          <w:lang w:val="en-US" w:eastAsia="en-US"/>
        </w:rPr>
        <w:t xml:space="preserve"> обавља послове пројектовања, постављања и одржавања серверске инфраструктуре и надзора информационог и телекомуникационог система и инфраструктуре јединственог информационог система Министарства. Обавља послове инсталације и одржавања сервера, база података и системског софтвера и остале серверске инфраструктуре, заштите од губитка података информационог система. Бави се превентивним и корективним одржавањем. Прати коришћење ресурса информационог система и предлаже и примењује мере за стабилно функционисање Јединственог информационог система Министарства.  Врши надзор над радом система, као и климатско-енергетских услова у којима ради опрема смештена у централним систем салама. Организује рад на резервној локацији, синхронизацију и интеграцију примарне и секундарне локације, у сврху доступности система у случају пожара, поплаве, земљотреса или друге непогоде која се сматра резултатом више силе.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ерверску инфраструктур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надзор и заштиту податак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верску платформу и системску администрацију.</w:t>
      </w:r>
    </w:p>
    <w:p w:rsidR="00157E97" w:rsidRDefault="00CC268F" w:rsidP="00157E97">
      <w:pPr>
        <w:spacing w:before="80"/>
        <w:jc w:val="both"/>
        <w:rPr>
          <w:sz w:val="22"/>
          <w:szCs w:val="22"/>
          <w:lang w:val="sr-Cyrl-RS" w:eastAsia="en-US"/>
        </w:rPr>
      </w:pPr>
      <w:bookmarkStart w:id="58" w:name="ОДЕЉЕЊЕ_ЗА_ИНФОРМАЦИОНУ_БЕЗБЕДНОСТ"/>
      <w:r w:rsidRPr="00CC268F">
        <w:rPr>
          <w:b/>
          <w:sz w:val="22"/>
          <w:szCs w:val="22"/>
          <w:lang w:val="en-US" w:eastAsia="en-US"/>
        </w:rPr>
        <w:lastRenderedPageBreak/>
        <w:t>Одељење за информациону безбедност</w:t>
      </w:r>
      <w:r w:rsidRPr="00CC268F">
        <w:rPr>
          <w:sz w:val="22"/>
          <w:szCs w:val="22"/>
          <w:lang w:val="en-US" w:eastAsia="en-US"/>
        </w:rPr>
        <w:t xml:space="preserve"> </w:t>
      </w:r>
      <w:bookmarkEnd w:id="58"/>
      <w:r w:rsidRPr="00CC268F">
        <w:rPr>
          <w:sz w:val="22"/>
          <w:szCs w:val="22"/>
          <w:lang w:val="en-US" w:eastAsia="en-US"/>
        </w:rPr>
        <w:t xml:space="preserve">обавља послове дефинисања, анализе, планирања и реализације процеса и политика безбедносне заштите Министарства из домена информационе безбедности, кроз успостављање и реализацију кадровских, техничких и организационих мера заштите. Успоставља и управља напредним системима апликативне и мрежне заштите у оквиру информационо-комуникационог система МУП. </w:t>
      </w:r>
    </w:p>
    <w:p w:rsidR="00CC268F" w:rsidRPr="00CC268F" w:rsidRDefault="00CC268F" w:rsidP="00157E97">
      <w:pPr>
        <w:spacing w:before="80"/>
        <w:jc w:val="both"/>
        <w:rPr>
          <w:sz w:val="22"/>
          <w:szCs w:val="22"/>
          <w:lang w:val="en-US" w:eastAsia="en-US"/>
        </w:rPr>
      </w:pPr>
      <w:r w:rsidRPr="00CC268F">
        <w:rPr>
          <w:sz w:val="22"/>
          <w:szCs w:val="22"/>
          <w:lang w:val="en-US" w:eastAsia="en-US"/>
        </w:rPr>
        <w:t>Врши управљање ризицима (процена и контрола ризика), као и дефинисање и имплементацију мера за сузбијање истих у сарадњи са организационим јединицама Министарства. Успоставља и развија сертификациони систем Министарства чија је основна намена успостављање инфраструктуре јавних кључева (</w:t>
      </w:r>
      <w:r w:rsidRPr="00CC268F">
        <w:rPr>
          <w:i/>
          <w:iCs/>
          <w:sz w:val="22"/>
          <w:szCs w:val="22"/>
          <w:lang w:val="en-US" w:eastAsia="en-US"/>
        </w:rPr>
        <w:t>Public Key Infrastructure - PKI</w:t>
      </w:r>
      <w:r w:rsidRPr="00CC268F">
        <w:rPr>
          <w:sz w:val="22"/>
          <w:szCs w:val="22"/>
          <w:lang w:val="en-US" w:eastAsia="en-US"/>
        </w:rPr>
        <w:t>), безбедну производњу и дистрибуцију асиметричних криптолошких параметара и дигиталних сертификата за потребе Министарства. Врши развој, успостављање и управљање системима криптографске заштите података у Министарству. Активно учествује у успостављању и развоју електронске управе, као и безбедном повезивању и електронском разменом података Министарства са органима у систему електронске управе у Републици Србији.Врши израду докумената, процедура, упутстава и безбедносних политика из домена информационе безбедности. Врши усаглашавање информационе безбедности у Министарству са потребама Министарства, законском регулативом и значајним стандардима заступљеним у овој области. Учествује у изради нормативног оквира и усвојених стандарда ЕУ са аспекта информационе безбедности, заштите тајних података и ИКТ.</w:t>
      </w:r>
      <w:r w:rsidRPr="00CC268F">
        <w:rPr>
          <w:rFonts w:ascii="Calibri" w:hAnsi="Calibri"/>
          <w:sz w:val="22"/>
          <w:szCs w:val="22"/>
          <w:lang w:val="en-US" w:eastAsia="en-US"/>
        </w:rPr>
        <w:t xml:space="preserve"> </w:t>
      </w:r>
      <w:r w:rsidRPr="00CC268F">
        <w:rPr>
          <w:sz w:val="22"/>
          <w:szCs w:val="22"/>
          <w:lang w:val="en-US" w:eastAsia="en-US"/>
        </w:rPr>
        <w:t xml:space="preserve">Самостално и у координацији са другим организационим јединицма, организацијама, органима јавне власти и високошколским установама реализују едукације, стручно усавршавање и планирање обука и сертификацију из области информационе безбедности и криптозаштите за припаднике Министарств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у безбедност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безбедност информационих систе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тификациони систем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w:t>
      </w:r>
    </w:p>
    <w:p w:rsidR="00CC268F" w:rsidRPr="00CC268F" w:rsidRDefault="00CC268F" w:rsidP="00157E97">
      <w:pPr>
        <w:autoSpaceDE w:val="0"/>
        <w:autoSpaceDN w:val="0"/>
        <w:adjustRightInd w:val="0"/>
        <w:spacing w:before="80"/>
        <w:jc w:val="both"/>
        <w:rPr>
          <w:sz w:val="22"/>
          <w:szCs w:val="22"/>
          <w:lang w:val="en-US" w:eastAsia="en-US"/>
        </w:rPr>
      </w:pPr>
      <w:bookmarkStart w:id="59" w:name="ОДЕЉЕЊЕ_ЗА_ПОЛИЦИЈСКУ_АНАЛИТИК"/>
      <w:r w:rsidRPr="00CC268F">
        <w:rPr>
          <w:b/>
          <w:sz w:val="22"/>
          <w:szCs w:val="22"/>
          <w:u w:val="single"/>
          <w:lang w:val="en-US" w:eastAsia="en-US"/>
        </w:rPr>
        <w:t>Одељење за полицијску аналитику</w:t>
      </w:r>
      <w:r w:rsidRPr="00CC268F">
        <w:rPr>
          <w:sz w:val="22"/>
          <w:szCs w:val="22"/>
          <w:lang w:val="en-US" w:eastAsia="en-US"/>
        </w:rPr>
        <w:t xml:space="preserve"> </w:t>
      </w:r>
      <w:bookmarkEnd w:id="59"/>
      <w:r w:rsidRPr="00CC268F">
        <w:rPr>
          <w:sz w:val="22"/>
          <w:szCs w:val="22"/>
          <w:lang w:val="en-US" w:eastAsia="en-US"/>
        </w:rPr>
        <w:t>врши послове аналитичког праћења и истраживања јавне безбедности и послове екстерног и интерног извештавања и информисања о стању јавне безбедности, раду полиције и Министарства. Обезбеђује аналитичку подршку Дирекцији полиције у обављању полицијских послова, доношењу стратешких одлука и у процесу управљања, планирања, усмеравања и ефикаснијег вршења безбедносних послова. Учествује у изради стратешких анализа, процена и планова из области јавне безбедности. Израђује аналитичке производе у склопу успостављања и примене савремених модела полицијског рада. Развија капацитете за учешће у примени Полицијско-обавештајног модела. Унапређује аналитичке стандарде и развија методологију аналитичког истраживања безбедносних појава. Усмерава и усклађује рад и пружа стручну помоћ организационим јединицама Министарства у</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вршењу послова аналитике. Пружа подршку у обављању послова превенције и проактивног деловања. Развија концепт тактичке и предиктивне аналитике.</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полицијску аналитик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полицијск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аналитичко извештавање и информисање.</w:t>
      </w:r>
    </w:p>
    <w:p w:rsidR="00157E97" w:rsidRDefault="00CC268F" w:rsidP="00157E97">
      <w:pPr>
        <w:autoSpaceDE w:val="0"/>
        <w:autoSpaceDN w:val="0"/>
        <w:adjustRightInd w:val="0"/>
        <w:spacing w:before="80"/>
        <w:jc w:val="both"/>
        <w:rPr>
          <w:spacing w:val="2"/>
          <w:sz w:val="22"/>
          <w:szCs w:val="22"/>
          <w:lang w:val="sr-Cyrl-RS" w:eastAsia="en-US"/>
        </w:rPr>
      </w:pPr>
      <w:bookmarkStart w:id="60" w:name="ОДЕЉЕЊЕ_ЗА_СТАТИСТИЧКУ_АНАЛИТИКУ_И_"/>
      <w:r w:rsidRPr="00CC268F">
        <w:rPr>
          <w:b/>
          <w:sz w:val="22"/>
          <w:szCs w:val="22"/>
          <w:u w:val="single"/>
          <w:lang w:val="en-US" w:eastAsia="en-US"/>
        </w:rPr>
        <w:t>Одељење за статистичку аналитику и оперативно-криминалистичке евиденције</w:t>
      </w:r>
      <w:bookmarkEnd w:id="60"/>
      <w:r w:rsidRPr="00CC268F">
        <w:rPr>
          <w:sz w:val="22"/>
          <w:szCs w:val="22"/>
          <w:lang w:val="en-US" w:eastAsia="en-US"/>
        </w:rPr>
        <w:t xml:space="preserve"> oб</w:t>
      </w:r>
      <w:r w:rsidRPr="00CC268F">
        <w:rPr>
          <w:spacing w:val="-1"/>
          <w:sz w:val="22"/>
          <w:szCs w:val="22"/>
          <w:lang w:val="en-US" w:eastAsia="en-US"/>
        </w:rPr>
        <w:t>а</w:t>
      </w:r>
      <w:r w:rsidRPr="00CC268F">
        <w:rPr>
          <w:sz w:val="22"/>
          <w:szCs w:val="22"/>
          <w:lang w:val="en-US" w:eastAsia="en-US"/>
        </w:rPr>
        <w:t xml:space="preserve">вља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 xml:space="preserve">лове </w:t>
      </w:r>
      <w:r w:rsidRPr="00CC268F">
        <w:rPr>
          <w:spacing w:val="1"/>
          <w:sz w:val="22"/>
          <w:szCs w:val="22"/>
          <w:lang w:val="en-US" w:eastAsia="en-US"/>
        </w:rPr>
        <w:t>к</w:t>
      </w:r>
      <w:r w:rsidRPr="00CC268F">
        <w:rPr>
          <w:sz w:val="22"/>
          <w:szCs w:val="22"/>
          <w:lang w:val="en-US" w:eastAsia="en-US"/>
        </w:rPr>
        <w:t xml:space="preserve">оји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м</w:t>
      </w:r>
      <w:r w:rsidRPr="00CC268F">
        <w:rPr>
          <w:spacing w:val="-1"/>
          <w:sz w:val="22"/>
          <w:szCs w:val="22"/>
          <w:lang w:val="en-US" w:eastAsia="en-US"/>
        </w:rPr>
        <w:t>е</w:t>
      </w:r>
      <w:r w:rsidRPr="00CC268F">
        <w:rPr>
          <w:sz w:val="22"/>
          <w:szCs w:val="22"/>
          <w:lang w:val="en-US" w:eastAsia="en-US"/>
        </w:rPr>
        <w:t xml:space="preserve">т </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pacing w:val="3"/>
          <w:sz w:val="22"/>
          <w:szCs w:val="22"/>
          <w:lang w:val="en-US" w:eastAsia="en-US"/>
        </w:rPr>
        <w:t>ј</w:t>
      </w:r>
      <w:r w:rsidRPr="00CC268F">
        <w:rPr>
          <w:sz w:val="22"/>
          <w:szCs w:val="22"/>
          <w:lang w:val="en-US" w:eastAsia="en-US"/>
        </w:rPr>
        <w:t xml:space="preserve">у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6"/>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2"/>
          <w:sz w:val="22"/>
          <w:szCs w:val="22"/>
          <w:lang w:val="en-US" w:eastAsia="en-US"/>
        </w:rPr>
        <w:t>к</w:t>
      </w:r>
      <w:r w:rsidRPr="00CC268F">
        <w:rPr>
          <w:sz w:val="22"/>
          <w:szCs w:val="22"/>
          <w:lang w:val="en-US" w:eastAsia="en-US"/>
        </w:rPr>
        <w:t xml:space="preserve">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е 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0"/>
          <w:sz w:val="22"/>
          <w:szCs w:val="22"/>
          <w:lang w:val="en-US" w:eastAsia="en-US"/>
        </w:rPr>
        <w:t xml:space="preserve"> </w:t>
      </w:r>
      <w:r w:rsidRPr="00CC268F">
        <w:rPr>
          <w:spacing w:val="-7"/>
          <w:sz w:val="22"/>
          <w:szCs w:val="22"/>
          <w:lang w:val="en-US" w:eastAsia="en-US"/>
        </w:rPr>
        <w:t>у</w:t>
      </w:r>
      <w:r w:rsidRPr="00CC268F">
        <w:rPr>
          <w:sz w:val="22"/>
          <w:szCs w:val="22"/>
          <w:lang w:val="en-US" w:eastAsia="en-US"/>
        </w:rPr>
        <w:t>ч</w:t>
      </w:r>
      <w:r w:rsidRPr="00CC268F">
        <w:rPr>
          <w:spacing w:val="1"/>
          <w:sz w:val="22"/>
          <w:szCs w:val="22"/>
          <w:lang w:val="en-US" w:eastAsia="en-US"/>
        </w:rPr>
        <w:t>е</w:t>
      </w:r>
      <w:r w:rsidRPr="00CC268F">
        <w:rPr>
          <w:spacing w:val="-1"/>
          <w:sz w:val="22"/>
          <w:szCs w:val="22"/>
          <w:lang w:val="en-US" w:eastAsia="en-US"/>
        </w:rPr>
        <w:t>с</w:t>
      </w:r>
      <w:r w:rsidRPr="00CC268F">
        <w:rPr>
          <w:sz w:val="22"/>
          <w:szCs w:val="22"/>
          <w:lang w:val="en-US" w:eastAsia="en-US"/>
        </w:rPr>
        <w:t>тво</w:t>
      </w:r>
      <w:r w:rsidRPr="00CC268F">
        <w:rPr>
          <w:spacing w:val="2"/>
          <w:sz w:val="22"/>
          <w:szCs w:val="22"/>
          <w:lang w:val="en-US" w:eastAsia="en-US"/>
        </w:rPr>
        <w:t>в</w:t>
      </w:r>
      <w:r w:rsidRPr="00CC268F">
        <w:rPr>
          <w:spacing w:val="-1"/>
          <w:sz w:val="22"/>
          <w:szCs w:val="22"/>
          <w:lang w:val="en-US" w:eastAsia="en-US"/>
        </w:rPr>
        <w:t>ањ</w:t>
      </w:r>
      <w:r w:rsidRPr="00CC268F">
        <w:rPr>
          <w:sz w:val="22"/>
          <w:szCs w:val="22"/>
          <w:lang w:val="en-US" w:eastAsia="en-US"/>
        </w:rPr>
        <w:t>е</w:t>
      </w:r>
      <w:r w:rsidRPr="00CC268F">
        <w:rPr>
          <w:spacing w:val="11"/>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w:t>
      </w:r>
      <w:r w:rsidRPr="00CC268F">
        <w:rPr>
          <w:spacing w:val="1"/>
          <w:sz w:val="22"/>
          <w:szCs w:val="22"/>
          <w:lang w:val="en-US" w:eastAsia="en-US"/>
        </w:rPr>
        <w:t>и</w:t>
      </w:r>
      <w:r w:rsidRPr="00CC268F">
        <w:rPr>
          <w:spacing w:val="2"/>
          <w:sz w:val="22"/>
          <w:szCs w:val="22"/>
          <w:lang w:val="en-US" w:eastAsia="en-US"/>
        </w:rPr>
        <w:t>м</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а</w:t>
      </w:r>
      <w:r w:rsidRPr="00CC268F">
        <w:rPr>
          <w:sz w:val="22"/>
          <w:szCs w:val="22"/>
          <w:lang w:val="en-US" w:eastAsia="en-US"/>
        </w:rPr>
        <w:t>,</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w:t>
      </w:r>
      <w:r w:rsidRPr="00CC268F">
        <w:rPr>
          <w:sz w:val="22"/>
          <w:szCs w:val="22"/>
          <w:lang w:val="en-US" w:eastAsia="en-US"/>
        </w:rPr>
        <w:t xml:space="preserve">а </w:t>
      </w:r>
      <w:r w:rsidRPr="00CC268F">
        <w:rPr>
          <w:spacing w:val="3"/>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pacing w:val="2"/>
          <w:sz w:val="22"/>
          <w:szCs w:val="22"/>
          <w:lang w:val="en-US" w:eastAsia="en-US"/>
        </w:rPr>
        <w:t>ђ</w:t>
      </w:r>
      <w:r w:rsidRPr="00CC268F">
        <w:rPr>
          <w:spacing w:val="-1"/>
          <w:sz w:val="22"/>
          <w:szCs w:val="22"/>
          <w:lang w:val="en-US" w:eastAsia="en-US"/>
        </w:rPr>
        <w:t>а</w:t>
      </w:r>
      <w:r w:rsidRPr="00CC268F">
        <w:rPr>
          <w:sz w:val="22"/>
          <w:szCs w:val="22"/>
          <w:lang w:val="en-US" w:eastAsia="en-US"/>
        </w:rPr>
        <w:t>ја и</w:t>
      </w:r>
      <w:r w:rsidRPr="00CC268F">
        <w:rPr>
          <w:spacing w:val="2"/>
          <w:sz w:val="22"/>
          <w:szCs w:val="22"/>
          <w:lang w:val="en-US" w:eastAsia="en-US"/>
        </w:rPr>
        <w:t xml:space="preserve"> м</w:t>
      </w:r>
      <w:r w:rsidRPr="00CC268F">
        <w:rPr>
          <w:spacing w:val="-1"/>
          <w:sz w:val="22"/>
          <w:szCs w:val="22"/>
          <w:lang w:val="en-US" w:eastAsia="en-US"/>
        </w:rPr>
        <w:t>а</w:t>
      </w:r>
      <w:r w:rsidRPr="00CC268F">
        <w:rPr>
          <w:spacing w:val="1"/>
          <w:sz w:val="22"/>
          <w:szCs w:val="22"/>
          <w:lang w:val="en-US" w:eastAsia="en-US"/>
        </w:rPr>
        <w:t>пи</w:t>
      </w:r>
      <w:r w:rsidRPr="00CC268F">
        <w:rPr>
          <w:sz w:val="22"/>
          <w:szCs w:val="22"/>
          <w:lang w:val="en-US" w:eastAsia="en-US"/>
        </w:rPr>
        <w:t>р</w:t>
      </w:r>
      <w:r w:rsidRPr="00CC268F">
        <w:rPr>
          <w:spacing w:val="-1"/>
          <w:sz w:val="22"/>
          <w:szCs w:val="22"/>
          <w:lang w:val="en-US" w:eastAsia="en-US"/>
        </w:rPr>
        <w:t>ањ</w:t>
      </w:r>
      <w:r w:rsidRPr="00CC268F">
        <w:rPr>
          <w:sz w:val="22"/>
          <w:szCs w:val="22"/>
          <w:lang w:val="en-US" w:eastAsia="en-US"/>
        </w:rPr>
        <w:t xml:space="preserve">а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5"/>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3"/>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о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еса</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pacing w:val="2"/>
          <w:sz w:val="22"/>
          <w:szCs w:val="22"/>
          <w:lang w:val="en-US" w:eastAsia="en-US"/>
        </w:rPr>
        <w:t>ж</w:t>
      </w:r>
      <w:r w:rsidRPr="00CC268F">
        <w:rPr>
          <w:spacing w:val="-5"/>
          <w:sz w:val="22"/>
          <w:szCs w:val="22"/>
          <w:lang w:val="en-US" w:eastAsia="en-US"/>
        </w:rPr>
        <w:t>у</w:t>
      </w:r>
      <w:r w:rsidRPr="00CC268F">
        <w:rPr>
          <w:sz w:val="22"/>
          <w:szCs w:val="22"/>
          <w:lang w:val="en-US" w:eastAsia="en-US"/>
        </w:rPr>
        <w:t xml:space="preserve">је </w:t>
      </w:r>
      <w:r w:rsidRPr="00CC268F">
        <w:rPr>
          <w:spacing w:val="3"/>
          <w:sz w:val="22"/>
          <w:szCs w:val="22"/>
          <w:lang w:val="en-US" w:eastAsia="en-US"/>
        </w:rPr>
        <w:t>б</w:t>
      </w:r>
      <w:r w:rsidRPr="00CC268F">
        <w:rPr>
          <w:spacing w:val="1"/>
          <w:sz w:val="22"/>
          <w:szCs w:val="22"/>
          <w:lang w:val="en-US" w:eastAsia="en-US"/>
        </w:rPr>
        <w:t>е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 xml:space="preserve">ве и </w:t>
      </w:r>
      <w:r w:rsidRPr="00CC268F">
        <w:rPr>
          <w:spacing w:val="-1"/>
          <w:sz w:val="22"/>
          <w:szCs w:val="22"/>
          <w:lang w:val="en-US" w:eastAsia="en-US"/>
        </w:rPr>
        <w:t>њ</w:t>
      </w:r>
      <w:r w:rsidRPr="00CC268F">
        <w:rPr>
          <w:spacing w:val="1"/>
          <w:sz w:val="22"/>
          <w:szCs w:val="22"/>
          <w:lang w:val="en-US" w:eastAsia="en-US"/>
        </w:rPr>
        <w:t>и</w:t>
      </w:r>
      <w:r w:rsidRPr="00CC268F">
        <w:rPr>
          <w:spacing w:val="2"/>
          <w:sz w:val="22"/>
          <w:szCs w:val="22"/>
          <w:lang w:val="en-US" w:eastAsia="en-US"/>
        </w:rPr>
        <w:t>х</w:t>
      </w:r>
      <w:r w:rsidRPr="00CC268F">
        <w:rPr>
          <w:sz w:val="22"/>
          <w:szCs w:val="22"/>
          <w:lang w:val="en-US" w:eastAsia="en-US"/>
        </w:rPr>
        <w:t>о</w:t>
      </w:r>
      <w:r w:rsidRPr="00CC268F">
        <w:rPr>
          <w:spacing w:val="2"/>
          <w:sz w:val="22"/>
          <w:szCs w:val="22"/>
          <w:lang w:val="en-US" w:eastAsia="en-US"/>
        </w:rPr>
        <w:t>в</w:t>
      </w:r>
      <w:r w:rsidRPr="00CC268F">
        <w:rPr>
          <w:sz w:val="22"/>
          <w:szCs w:val="22"/>
          <w:lang w:val="en-US" w:eastAsia="en-US"/>
        </w:rPr>
        <w:t>у</w:t>
      </w:r>
      <w:r w:rsidRPr="00CC268F">
        <w:rPr>
          <w:spacing w:val="5"/>
          <w:sz w:val="22"/>
          <w:szCs w:val="22"/>
          <w:lang w:val="en-US" w:eastAsia="en-US"/>
        </w:rPr>
        <w:t xml:space="preserve"> </w:t>
      </w:r>
      <w:r w:rsidRPr="00CC268F">
        <w:rPr>
          <w:spacing w:val="-7"/>
          <w:sz w:val="22"/>
          <w:szCs w:val="22"/>
          <w:lang w:val="en-US" w:eastAsia="en-US"/>
        </w:rPr>
        <w:t>у</w:t>
      </w:r>
      <w:r w:rsidRPr="00CC268F">
        <w:rPr>
          <w:spacing w:val="1"/>
          <w:sz w:val="22"/>
          <w:szCs w:val="22"/>
          <w:lang w:val="en-US" w:eastAsia="en-US"/>
        </w:rPr>
        <w:t>з</w:t>
      </w:r>
      <w:r w:rsidRPr="00CC268F">
        <w:rPr>
          <w:sz w:val="22"/>
          <w:szCs w:val="22"/>
          <w:lang w:val="en-US" w:eastAsia="en-US"/>
        </w:rPr>
        <w:t>р</w:t>
      </w:r>
      <w:r w:rsidRPr="00CC268F">
        <w:rPr>
          <w:spacing w:val="2"/>
          <w:sz w:val="22"/>
          <w:szCs w:val="22"/>
          <w:lang w:val="en-US" w:eastAsia="en-US"/>
        </w:rPr>
        <w:t>о</w:t>
      </w:r>
      <w:r w:rsidRPr="00CC268F">
        <w:rPr>
          <w:sz w:val="22"/>
          <w:szCs w:val="22"/>
          <w:lang w:val="en-US" w:eastAsia="en-US"/>
        </w:rPr>
        <w:t>ч</w:t>
      </w:r>
      <w:r w:rsidRPr="00CC268F">
        <w:rPr>
          <w:spacing w:val="1"/>
          <w:sz w:val="22"/>
          <w:szCs w:val="22"/>
          <w:lang w:val="en-US" w:eastAsia="en-US"/>
        </w:rPr>
        <w:t>н</w:t>
      </w:r>
      <w:r w:rsidRPr="00CC268F">
        <w:rPr>
          <w:spacing w:val="2"/>
          <w:sz w:val="22"/>
          <w:szCs w:val="22"/>
          <w:lang w:val="en-US" w:eastAsia="en-US"/>
        </w:rPr>
        <w:t>о</w:t>
      </w:r>
      <w:r w:rsidRPr="00CC268F">
        <w:rPr>
          <w:spacing w:val="-1"/>
          <w:sz w:val="22"/>
          <w:szCs w:val="22"/>
          <w:lang w:val="en-US" w:eastAsia="en-US"/>
        </w:rPr>
        <w:t>-</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у в</w:t>
      </w:r>
      <w:r w:rsidRPr="00CC268F">
        <w:rPr>
          <w:spacing w:val="-1"/>
          <w:sz w:val="22"/>
          <w:szCs w:val="22"/>
          <w:lang w:val="en-US" w:eastAsia="en-US"/>
        </w:rPr>
        <w:t>е</w:t>
      </w:r>
      <w:r w:rsidRPr="00CC268F">
        <w:rPr>
          <w:spacing w:val="6"/>
          <w:sz w:val="22"/>
          <w:szCs w:val="22"/>
          <w:lang w:val="en-US" w:eastAsia="en-US"/>
        </w:rPr>
        <w:t>з</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11"/>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к</w:t>
      </w:r>
      <w:r w:rsidRPr="00CC268F">
        <w:rPr>
          <w:spacing w:val="-5"/>
          <w:sz w:val="22"/>
          <w:szCs w:val="22"/>
          <w:lang w:val="en-US" w:eastAsia="en-US"/>
        </w:rPr>
        <w:t>у</w:t>
      </w:r>
      <w:r w:rsidRPr="00CC268F">
        <w:rPr>
          <w:spacing w:val="1"/>
          <w:sz w:val="22"/>
          <w:szCs w:val="22"/>
          <w:lang w:val="en-US" w:eastAsia="en-US"/>
        </w:rPr>
        <w:t>пн</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8"/>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5"/>
          <w:sz w:val="22"/>
          <w:szCs w:val="22"/>
          <w:lang w:val="en-US" w:eastAsia="en-US"/>
        </w:rPr>
        <w:t xml:space="preserve"> </w:t>
      </w:r>
      <w:r w:rsidRPr="00CC268F">
        <w:rPr>
          <w:spacing w:val="-1"/>
          <w:sz w:val="22"/>
          <w:szCs w:val="22"/>
          <w:lang w:val="en-US" w:eastAsia="en-US"/>
        </w:rPr>
        <w:t>с</w:t>
      </w:r>
      <w:r w:rsidRPr="00CC268F">
        <w:rPr>
          <w:sz w:val="22"/>
          <w:szCs w:val="22"/>
          <w:lang w:val="en-US" w:eastAsia="en-US"/>
        </w:rPr>
        <w:t xml:space="preserve">а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м 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ци</w:t>
      </w:r>
      <w:r w:rsidRPr="00CC268F">
        <w:rPr>
          <w:sz w:val="22"/>
          <w:szCs w:val="22"/>
          <w:lang w:val="en-US" w:eastAsia="en-US"/>
        </w:rPr>
        <w:t>о</w:t>
      </w:r>
      <w:r w:rsidRPr="00CC268F">
        <w:rPr>
          <w:spacing w:val="1"/>
          <w:sz w:val="22"/>
          <w:szCs w:val="22"/>
          <w:lang w:val="en-US" w:eastAsia="en-US"/>
        </w:rPr>
        <w:t>ни</w:t>
      </w:r>
      <w:r w:rsidRPr="00CC268F">
        <w:rPr>
          <w:sz w:val="22"/>
          <w:szCs w:val="22"/>
          <w:lang w:val="en-US" w:eastAsia="en-US"/>
        </w:rPr>
        <w:t>м ј</w:t>
      </w:r>
      <w:r w:rsidRPr="00CC268F">
        <w:rPr>
          <w:spacing w:val="-1"/>
          <w:sz w:val="22"/>
          <w:szCs w:val="22"/>
          <w:lang w:val="en-US" w:eastAsia="en-US"/>
        </w:rPr>
        <w:t>е</w:t>
      </w:r>
      <w:r w:rsidRPr="00CC268F">
        <w:rPr>
          <w:spacing w:val="-2"/>
          <w:sz w:val="22"/>
          <w:szCs w:val="22"/>
          <w:lang w:val="en-US" w:eastAsia="en-US"/>
        </w:rPr>
        <w:t>д</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ц</w:t>
      </w:r>
      <w:r w:rsidRPr="00CC268F">
        <w:rPr>
          <w:spacing w:val="-1"/>
          <w:sz w:val="22"/>
          <w:szCs w:val="22"/>
          <w:lang w:val="en-US" w:eastAsia="en-US"/>
        </w:rPr>
        <w:t>а</w:t>
      </w:r>
      <w:r w:rsidRPr="00CC268F">
        <w:rPr>
          <w:spacing w:val="3"/>
          <w:sz w:val="22"/>
          <w:szCs w:val="22"/>
          <w:lang w:val="en-US" w:eastAsia="en-US"/>
        </w:rPr>
        <w:t>м</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д</w:t>
      </w:r>
      <w:r w:rsidRPr="00CC268F">
        <w:rPr>
          <w:sz w:val="22"/>
          <w:szCs w:val="22"/>
          <w:lang w:val="en-US" w:eastAsia="en-US"/>
        </w:rPr>
        <w:t>л</w:t>
      </w:r>
      <w:r w:rsidRPr="00CC268F">
        <w:rPr>
          <w:spacing w:val="-1"/>
          <w:sz w:val="22"/>
          <w:szCs w:val="22"/>
          <w:lang w:val="en-US" w:eastAsia="en-US"/>
        </w:rPr>
        <w:t>а</w:t>
      </w:r>
      <w:r w:rsidRPr="00CC268F">
        <w:rPr>
          <w:sz w:val="22"/>
          <w:szCs w:val="22"/>
          <w:lang w:val="en-US" w:eastAsia="en-US"/>
        </w:rPr>
        <w:t>же м</w:t>
      </w:r>
      <w:r w:rsidRPr="00CC268F">
        <w:rPr>
          <w:spacing w:val="-1"/>
          <w:sz w:val="22"/>
          <w:szCs w:val="22"/>
          <w:lang w:val="en-US" w:eastAsia="en-US"/>
        </w:rPr>
        <w:t>е</w:t>
      </w:r>
      <w:r w:rsidRPr="00CC268F">
        <w:rPr>
          <w:sz w:val="22"/>
          <w:szCs w:val="22"/>
          <w:lang w:val="en-US" w:eastAsia="en-US"/>
        </w:rPr>
        <w:t xml:space="preserve">р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е</w:t>
      </w:r>
      <w:r w:rsidRPr="00CC268F">
        <w:rPr>
          <w:sz w:val="22"/>
          <w:szCs w:val="22"/>
          <w:lang w:val="en-US" w:eastAsia="en-US"/>
        </w:rPr>
        <w:t>ф</w:t>
      </w:r>
      <w:r w:rsidRPr="00CC268F">
        <w:rPr>
          <w:spacing w:val="1"/>
          <w:sz w:val="22"/>
          <w:szCs w:val="22"/>
          <w:lang w:val="en-US" w:eastAsia="en-US"/>
        </w:rPr>
        <w:t>ик</w:t>
      </w:r>
      <w:r w:rsidRPr="00CC268F">
        <w:rPr>
          <w:spacing w:val="-1"/>
          <w:sz w:val="22"/>
          <w:szCs w:val="22"/>
          <w:lang w:val="en-US" w:eastAsia="en-US"/>
        </w:rPr>
        <w:t>ас</w:t>
      </w:r>
      <w:r w:rsidRPr="00CC268F">
        <w:rPr>
          <w:spacing w:val="1"/>
          <w:sz w:val="22"/>
          <w:szCs w:val="22"/>
          <w:lang w:val="en-US" w:eastAsia="en-US"/>
        </w:rPr>
        <w:t>ни</w:t>
      </w:r>
      <w:r w:rsidRPr="00CC268F">
        <w:rPr>
          <w:sz w:val="22"/>
          <w:szCs w:val="22"/>
          <w:lang w:val="en-US" w:eastAsia="en-US"/>
        </w:rPr>
        <w:t>је</w:t>
      </w:r>
      <w:r w:rsidRPr="00CC268F">
        <w:rPr>
          <w:spacing w:val="2"/>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 xml:space="preserve">е и </w:t>
      </w:r>
      <w:r w:rsidRPr="00CC268F">
        <w:rPr>
          <w:spacing w:val="-5"/>
          <w:sz w:val="22"/>
          <w:szCs w:val="22"/>
          <w:lang w:val="en-US" w:eastAsia="en-US"/>
        </w:rPr>
        <w:t>у</w:t>
      </w:r>
      <w:r w:rsidRPr="00CC268F">
        <w:rPr>
          <w:spacing w:val="3"/>
          <w:sz w:val="22"/>
          <w:szCs w:val="22"/>
          <w:lang w:val="en-US" w:eastAsia="en-US"/>
        </w:rPr>
        <w:t>н</w:t>
      </w:r>
      <w:r w:rsidRPr="00CC268F">
        <w:rPr>
          <w:spacing w:val="-1"/>
          <w:sz w:val="22"/>
          <w:szCs w:val="22"/>
          <w:lang w:val="en-US" w:eastAsia="en-US"/>
        </w:rPr>
        <w:t>а</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ђ</w:t>
      </w:r>
      <w:r w:rsidRPr="00CC268F">
        <w:rPr>
          <w:spacing w:val="-1"/>
          <w:sz w:val="22"/>
          <w:szCs w:val="22"/>
          <w:lang w:val="en-US" w:eastAsia="en-US"/>
        </w:rPr>
        <w:t>ењ</w:t>
      </w:r>
      <w:r w:rsidRPr="00CC268F">
        <w:rPr>
          <w:sz w:val="22"/>
          <w:szCs w:val="22"/>
          <w:lang w:val="en-US" w:eastAsia="en-US"/>
        </w:rPr>
        <w:t>е  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w:t>
      </w:r>
      <w:r w:rsidRPr="00CC268F">
        <w:rPr>
          <w:spacing w:val="1"/>
          <w:sz w:val="22"/>
          <w:szCs w:val="22"/>
          <w:lang w:val="en-US" w:eastAsia="en-US"/>
        </w:rPr>
        <w:t>ци</w:t>
      </w:r>
      <w:r w:rsidRPr="00CC268F">
        <w:rPr>
          <w:sz w:val="22"/>
          <w:szCs w:val="22"/>
          <w:lang w:val="en-US" w:eastAsia="en-US"/>
        </w:rPr>
        <w:t>је  р</w:t>
      </w:r>
      <w:r w:rsidRPr="00CC268F">
        <w:rPr>
          <w:spacing w:val="-1"/>
          <w:sz w:val="22"/>
          <w:szCs w:val="22"/>
          <w:lang w:val="en-US" w:eastAsia="en-US"/>
        </w:rPr>
        <w:t>а</w:t>
      </w:r>
      <w:r w:rsidRPr="00CC268F">
        <w:rPr>
          <w:sz w:val="22"/>
          <w:szCs w:val="22"/>
          <w:lang w:val="en-US" w:eastAsia="en-US"/>
        </w:rPr>
        <w:t xml:space="preserve">да  и </w:t>
      </w:r>
      <w:r w:rsidRPr="00CC268F">
        <w:rPr>
          <w:spacing w:val="2"/>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w:t>
      </w:r>
      <w:r w:rsidRPr="00CC268F">
        <w:rPr>
          <w:spacing w:val="-2"/>
          <w:sz w:val="22"/>
          <w:szCs w:val="22"/>
          <w:lang w:val="en-US" w:eastAsia="en-US"/>
        </w:rPr>
        <w:t>о</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а</w:t>
      </w:r>
      <w:r w:rsidRPr="00CC268F">
        <w:rPr>
          <w:sz w:val="22"/>
          <w:szCs w:val="22"/>
          <w:lang w:val="en-US" w:eastAsia="en-US"/>
        </w:rPr>
        <w:t xml:space="preserve">, </w:t>
      </w:r>
      <w:r w:rsidRPr="00CC268F">
        <w:rPr>
          <w:spacing w:val="1"/>
          <w:sz w:val="22"/>
          <w:szCs w:val="22"/>
          <w:lang w:val="en-US" w:eastAsia="en-US"/>
        </w:rPr>
        <w:t xml:space="preserve"> п</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ња</w:t>
      </w:r>
      <w:r w:rsidRPr="00CC268F">
        <w:rPr>
          <w:sz w:val="22"/>
          <w:szCs w:val="22"/>
          <w:lang w:val="en-US" w:eastAsia="en-US"/>
        </w:rPr>
        <w:t xml:space="preserve">,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w:t>
      </w:r>
      <w:r w:rsidRPr="00CC268F">
        <w:rPr>
          <w:sz w:val="22"/>
          <w:szCs w:val="22"/>
          <w:lang w:val="en-US" w:eastAsia="en-US"/>
        </w:rPr>
        <w:t>е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а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о</w:t>
      </w:r>
      <w:r w:rsidRPr="00CC268F">
        <w:rPr>
          <w:spacing w:val="-3"/>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изик</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т</w:t>
      </w:r>
      <w:r w:rsidRPr="00CC268F">
        <w:rPr>
          <w:spacing w:val="-1"/>
          <w:sz w:val="22"/>
          <w:szCs w:val="22"/>
          <w:lang w:val="en-US" w:eastAsia="en-US"/>
        </w:rPr>
        <w:t>њ</w:t>
      </w:r>
      <w:r w:rsidRPr="00CC268F">
        <w:rPr>
          <w:spacing w:val="1"/>
          <w:sz w:val="22"/>
          <w:szCs w:val="22"/>
          <w:lang w:val="en-US" w:eastAsia="en-US"/>
        </w:rPr>
        <w:t>и</w:t>
      </w:r>
      <w:r w:rsidRPr="00CC268F">
        <w:rPr>
          <w:sz w:val="22"/>
          <w:szCs w:val="22"/>
          <w:lang w:val="en-US" w:eastAsia="en-US"/>
        </w:rPr>
        <w:t>.</w:t>
      </w:r>
      <w:r w:rsidRPr="00CC268F">
        <w:rPr>
          <w:spacing w:val="9"/>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7"/>
          <w:sz w:val="22"/>
          <w:szCs w:val="22"/>
          <w:lang w:val="en-US" w:eastAsia="en-US"/>
        </w:rPr>
        <w:t xml:space="preserve"> </w:t>
      </w:r>
      <w:r w:rsidRPr="00CC268F">
        <w:rPr>
          <w:spacing w:val="-5"/>
          <w:sz w:val="22"/>
          <w:szCs w:val="22"/>
          <w:lang w:val="en-US" w:eastAsia="en-US"/>
        </w:rPr>
        <w:t>у</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 xml:space="preserve"> н</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з</w:t>
      </w:r>
      <w:r w:rsidRPr="00CC268F">
        <w:rPr>
          <w:sz w:val="22"/>
          <w:szCs w:val="22"/>
          <w:lang w:val="en-US" w:eastAsia="en-US"/>
        </w:rPr>
        <w:t xml:space="preserve">ор </w:t>
      </w:r>
      <w:r w:rsidRPr="00CC268F">
        <w:rPr>
          <w:spacing w:val="-1"/>
          <w:sz w:val="22"/>
          <w:szCs w:val="22"/>
          <w:lang w:val="en-US" w:eastAsia="en-US"/>
        </w:rPr>
        <w:t>са</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z w:val="22"/>
          <w:szCs w:val="22"/>
          <w:lang w:val="en-US" w:eastAsia="en-US"/>
        </w:rPr>
        <w:t>об</w:t>
      </w:r>
      <w:r w:rsidRPr="00CC268F">
        <w:rPr>
          <w:spacing w:val="1"/>
          <w:sz w:val="22"/>
          <w:szCs w:val="22"/>
          <w:lang w:val="en-US" w:eastAsia="en-US"/>
        </w:rPr>
        <w:t>и</w:t>
      </w:r>
      <w:r w:rsidRPr="00CC268F">
        <w:rPr>
          <w:sz w:val="22"/>
          <w:szCs w:val="22"/>
          <w:lang w:val="en-US" w:eastAsia="en-US"/>
        </w:rPr>
        <w:t>ма и</w:t>
      </w:r>
      <w:r w:rsidRPr="00CC268F">
        <w:rPr>
          <w:spacing w:val="2"/>
          <w:sz w:val="22"/>
          <w:szCs w:val="22"/>
          <w:lang w:val="en-US" w:eastAsia="en-US"/>
        </w:rPr>
        <w:t xml:space="preserve"> </w:t>
      </w:r>
      <w:r w:rsidRPr="00CC268F">
        <w:rPr>
          <w:spacing w:val="1"/>
          <w:sz w:val="22"/>
          <w:szCs w:val="22"/>
          <w:lang w:val="en-US" w:eastAsia="en-US"/>
        </w:rPr>
        <w:t>к</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 xml:space="preserve">та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а</w:t>
      </w:r>
      <w:r w:rsidRPr="00CC268F">
        <w:rPr>
          <w:spacing w:val="2"/>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7"/>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8"/>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w:t>
      </w:r>
      <w:r w:rsidRPr="00CC268F">
        <w:rPr>
          <w:spacing w:val="3"/>
          <w:sz w:val="22"/>
          <w:szCs w:val="22"/>
          <w:lang w:val="en-US" w:eastAsia="en-US"/>
        </w:rPr>
        <w:t>з</w:t>
      </w:r>
      <w:r w:rsidRPr="00CC268F">
        <w:rPr>
          <w:spacing w:val="-7"/>
          <w:sz w:val="22"/>
          <w:szCs w:val="22"/>
          <w:lang w:val="en-US" w:eastAsia="en-US"/>
        </w:rPr>
        <w:t>у</w:t>
      </w:r>
      <w:r w:rsidRPr="00CC268F">
        <w:rPr>
          <w:spacing w:val="3"/>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2"/>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4"/>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4"/>
          <w:sz w:val="22"/>
          <w:szCs w:val="22"/>
          <w:lang w:val="en-US" w:eastAsia="en-US"/>
        </w:rPr>
        <w:t xml:space="preserve"> </w:t>
      </w:r>
      <w:r w:rsidRPr="00CC268F">
        <w:rPr>
          <w:sz w:val="22"/>
          <w:szCs w:val="22"/>
          <w:lang w:val="en-US" w:eastAsia="en-US"/>
        </w:rPr>
        <w:t>и</w:t>
      </w:r>
      <w:r w:rsidRPr="00CC268F">
        <w:rPr>
          <w:spacing w:val="5"/>
          <w:sz w:val="22"/>
          <w:szCs w:val="22"/>
          <w:lang w:val="en-US" w:eastAsia="en-US"/>
        </w:rPr>
        <w:t xml:space="preserve"> </w:t>
      </w:r>
      <w:r w:rsidRPr="00CC268F">
        <w:rPr>
          <w:sz w:val="22"/>
          <w:szCs w:val="22"/>
          <w:lang w:val="en-US" w:eastAsia="en-US"/>
        </w:rPr>
        <w:t>о</w:t>
      </w:r>
      <w:r w:rsidRPr="00CC268F">
        <w:rPr>
          <w:spacing w:val="1"/>
          <w:sz w:val="22"/>
          <w:szCs w:val="22"/>
          <w:lang w:val="en-US" w:eastAsia="en-US"/>
        </w:rPr>
        <w:t>ц</w:t>
      </w:r>
      <w:r w:rsidRPr="00CC268F">
        <w:rPr>
          <w:spacing w:val="-1"/>
          <w:sz w:val="22"/>
          <w:szCs w:val="22"/>
          <w:lang w:val="en-US" w:eastAsia="en-US"/>
        </w:rPr>
        <w:t>е</w:t>
      </w:r>
      <w:r w:rsidRPr="00CC268F">
        <w:rPr>
          <w:spacing w:val="1"/>
          <w:sz w:val="22"/>
          <w:szCs w:val="22"/>
          <w:lang w:val="en-US" w:eastAsia="en-US"/>
        </w:rPr>
        <w:t>њ</w:t>
      </w:r>
      <w:r w:rsidRPr="00CC268F">
        <w:rPr>
          <w:spacing w:val="-5"/>
          <w:sz w:val="22"/>
          <w:szCs w:val="22"/>
          <w:lang w:val="en-US" w:eastAsia="en-US"/>
        </w:rPr>
        <w:t>у</w:t>
      </w:r>
      <w:r w:rsidRPr="00CC268F">
        <w:rPr>
          <w:sz w:val="22"/>
          <w:szCs w:val="22"/>
          <w:lang w:val="en-US" w:eastAsia="en-US"/>
        </w:rPr>
        <w:t>је</w:t>
      </w:r>
      <w:r w:rsidRPr="00CC268F">
        <w:rPr>
          <w:spacing w:val="4"/>
          <w:sz w:val="22"/>
          <w:szCs w:val="22"/>
          <w:lang w:val="en-US" w:eastAsia="en-US"/>
        </w:rPr>
        <w:t xml:space="preserve"> </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8"/>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н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11"/>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и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ма</w:t>
      </w:r>
      <w:r w:rsidRPr="00CC268F">
        <w:rPr>
          <w:spacing w:val="6"/>
          <w:sz w:val="22"/>
          <w:szCs w:val="22"/>
          <w:lang w:val="en-US" w:eastAsia="en-US"/>
        </w:rPr>
        <w:t xml:space="preserve"> </w:t>
      </w:r>
      <w:r w:rsidRPr="00CC268F">
        <w:rPr>
          <w:spacing w:val="-1"/>
          <w:sz w:val="22"/>
          <w:szCs w:val="22"/>
          <w:lang w:val="en-US" w:eastAsia="en-US"/>
        </w:rPr>
        <w:t>а</w:t>
      </w:r>
      <w:r w:rsidRPr="00CC268F">
        <w:rPr>
          <w:spacing w:val="3"/>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с</w:t>
      </w:r>
      <w:r w:rsidRPr="00CC268F">
        <w:rPr>
          <w:spacing w:val="3"/>
          <w:sz w:val="22"/>
          <w:szCs w:val="22"/>
          <w:lang w:val="en-US" w:eastAsia="en-US"/>
        </w:rPr>
        <w:t>т</w:t>
      </w:r>
      <w:r w:rsidRPr="00CC268F">
        <w:rPr>
          <w:spacing w:val="-7"/>
          <w:sz w:val="22"/>
          <w:szCs w:val="22"/>
          <w:lang w:val="en-US" w:eastAsia="en-US"/>
        </w:rPr>
        <w:t>у</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е 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е 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ге </w:t>
      </w:r>
      <w:r w:rsidRPr="00CC268F">
        <w:rPr>
          <w:spacing w:val="2"/>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7"/>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л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отр</w:t>
      </w:r>
      <w:r w:rsidRPr="00CC268F">
        <w:rPr>
          <w:spacing w:val="-1"/>
          <w:sz w:val="22"/>
          <w:szCs w:val="22"/>
          <w:lang w:val="en-US" w:eastAsia="en-US"/>
        </w:rPr>
        <w:t>е</w:t>
      </w:r>
      <w:r w:rsidRPr="00CC268F">
        <w:rPr>
          <w:sz w:val="22"/>
          <w:szCs w:val="22"/>
          <w:lang w:val="en-US" w:eastAsia="en-US"/>
        </w:rPr>
        <w:t>бе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ва</w:t>
      </w:r>
      <w:r w:rsidRPr="00CC268F">
        <w:rPr>
          <w:spacing w:val="16"/>
          <w:sz w:val="22"/>
          <w:szCs w:val="22"/>
          <w:lang w:val="en-US" w:eastAsia="en-US"/>
        </w:rPr>
        <w:t xml:space="preserve"> </w:t>
      </w:r>
      <w:r w:rsidRPr="00CC268F">
        <w:rPr>
          <w:sz w:val="22"/>
          <w:szCs w:val="22"/>
          <w:lang w:val="en-US" w:eastAsia="en-US"/>
        </w:rPr>
        <w:t>и</w:t>
      </w:r>
      <w:r w:rsidRPr="00CC268F">
        <w:rPr>
          <w:spacing w:val="18"/>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3"/>
          <w:sz w:val="22"/>
          <w:szCs w:val="22"/>
          <w:lang w:val="en-US" w:eastAsia="en-US"/>
        </w:rPr>
        <w:t>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w:t>
      </w:r>
      <w:r w:rsidRPr="00CC268F">
        <w:rPr>
          <w:spacing w:val="17"/>
          <w:sz w:val="22"/>
          <w:szCs w:val="22"/>
          <w:lang w:val="en-US" w:eastAsia="en-US"/>
        </w:rPr>
        <w:t xml:space="preserve"> </w:t>
      </w:r>
      <w:r w:rsidRPr="00CC268F">
        <w:rPr>
          <w:sz w:val="22"/>
          <w:szCs w:val="22"/>
          <w:lang w:val="en-US" w:eastAsia="en-US"/>
        </w:rPr>
        <w:t>ор</w:t>
      </w:r>
      <w:r w:rsidRPr="00CC268F">
        <w:rPr>
          <w:spacing w:val="-2"/>
          <w:sz w:val="22"/>
          <w:szCs w:val="22"/>
          <w:lang w:val="en-US" w:eastAsia="en-US"/>
        </w:rPr>
        <w:t>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ја</w:t>
      </w:r>
      <w:r w:rsidRPr="00CC268F">
        <w:rPr>
          <w:spacing w:val="16"/>
          <w:sz w:val="22"/>
          <w:szCs w:val="22"/>
          <w:lang w:val="en-US" w:eastAsia="en-US"/>
        </w:rPr>
        <w:t xml:space="preserve"> </w:t>
      </w:r>
      <w:r w:rsidRPr="00CC268F">
        <w:rPr>
          <w:sz w:val="22"/>
          <w:szCs w:val="22"/>
          <w:lang w:val="en-US" w:eastAsia="en-US"/>
        </w:rPr>
        <w:t>и</w:t>
      </w:r>
      <w:r w:rsidRPr="00CC268F">
        <w:rPr>
          <w:spacing w:val="15"/>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7"/>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pacing w:val="-2"/>
          <w:sz w:val="22"/>
          <w:szCs w:val="22"/>
          <w:lang w:val="en-US" w:eastAsia="en-US"/>
        </w:rPr>
        <w:t>л</w:t>
      </w:r>
      <w:r w:rsidRPr="00CC268F">
        <w:rPr>
          <w:sz w:val="22"/>
          <w:szCs w:val="22"/>
          <w:lang w:val="en-US" w:eastAsia="en-US"/>
        </w:rPr>
        <w:t>а</w:t>
      </w:r>
      <w:r w:rsidRPr="00CC268F">
        <w:rPr>
          <w:spacing w:val="16"/>
          <w:sz w:val="22"/>
          <w:szCs w:val="22"/>
          <w:lang w:val="en-US" w:eastAsia="en-US"/>
        </w:rPr>
        <w:t xml:space="preserve">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6"/>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и</w:t>
      </w:r>
      <w:r w:rsidRPr="00CC268F">
        <w:rPr>
          <w:sz w:val="22"/>
          <w:szCs w:val="22"/>
          <w:lang w:val="en-US" w:eastAsia="en-US"/>
        </w:rPr>
        <w:t>з</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и</w:t>
      </w:r>
      <w:r w:rsidRPr="00CC268F">
        <w:rPr>
          <w:spacing w:val="2"/>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вр</w:t>
      </w:r>
      <w:r w:rsidRPr="00CC268F">
        <w:rPr>
          <w:spacing w:val="-1"/>
          <w:sz w:val="22"/>
          <w:szCs w:val="22"/>
          <w:lang w:val="en-US" w:eastAsia="en-US"/>
        </w:rPr>
        <w:t>е</w:t>
      </w:r>
      <w:r w:rsidRPr="00CC268F">
        <w:rPr>
          <w:spacing w:val="2"/>
          <w:sz w:val="22"/>
          <w:szCs w:val="22"/>
          <w:lang w:val="en-US" w:eastAsia="en-US"/>
        </w:rPr>
        <w:t>м</w:t>
      </w:r>
      <w:r w:rsidRPr="00CC268F">
        <w:rPr>
          <w:spacing w:val="1"/>
          <w:sz w:val="22"/>
          <w:szCs w:val="22"/>
          <w:lang w:val="en-US" w:eastAsia="en-US"/>
        </w:rPr>
        <w:t>ен</w:t>
      </w:r>
      <w:r w:rsidRPr="00CC268F">
        <w:rPr>
          <w:sz w:val="22"/>
          <w:szCs w:val="22"/>
          <w:lang w:val="en-US" w:eastAsia="en-US"/>
        </w:rPr>
        <w:t>е тр</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дове и</w:t>
      </w:r>
      <w:r w:rsidRPr="00CC268F">
        <w:rPr>
          <w:spacing w:val="2"/>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 xml:space="preserve">ја </w:t>
      </w:r>
      <w:r w:rsidRPr="00CC268F">
        <w:rPr>
          <w:spacing w:val="1"/>
          <w:sz w:val="22"/>
          <w:szCs w:val="22"/>
          <w:lang w:val="en-US" w:eastAsia="en-US"/>
        </w:rPr>
        <w:t>с</w:t>
      </w:r>
      <w:r w:rsidRPr="00CC268F">
        <w:rPr>
          <w:sz w:val="22"/>
          <w:szCs w:val="22"/>
          <w:lang w:val="en-US" w:eastAsia="en-US"/>
        </w:rPr>
        <w:t>о</w:t>
      </w:r>
      <w:r w:rsidRPr="00CC268F">
        <w:rPr>
          <w:spacing w:val="1"/>
          <w:sz w:val="22"/>
          <w:szCs w:val="22"/>
          <w:lang w:val="en-US" w:eastAsia="en-US"/>
        </w:rPr>
        <w:t>п</w:t>
      </w:r>
      <w:r w:rsidRPr="00CC268F">
        <w:rPr>
          <w:spacing w:val="-1"/>
          <w:sz w:val="22"/>
          <w:szCs w:val="22"/>
          <w:lang w:val="en-US" w:eastAsia="en-US"/>
        </w:rPr>
        <w:t>с</w:t>
      </w:r>
      <w:r w:rsidRPr="00CC268F">
        <w:rPr>
          <w:sz w:val="22"/>
          <w:szCs w:val="22"/>
          <w:lang w:val="en-US" w:eastAsia="en-US"/>
        </w:rPr>
        <w:t>тв</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 xml:space="preserve">а </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ш</w:t>
      </w:r>
      <w:r w:rsidRPr="00CC268F">
        <w:rPr>
          <w:spacing w:val="1"/>
          <w:sz w:val="22"/>
          <w:szCs w:val="22"/>
          <w:lang w:val="en-US" w:eastAsia="en-US"/>
        </w:rPr>
        <w:t>к</w:t>
      </w:r>
      <w:r w:rsidRPr="00CC268F">
        <w:rPr>
          <w:sz w:val="22"/>
          <w:szCs w:val="22"/>
          <w:lang w:val="en-US" w:eastAsia="en-US"/>
        </w:rPr>
        <w:t xml:space="preserve">а </w:t>
      </w:r>
      <w:r w:rsidRPr="00CC268F">
        <w:rPr>
          <w:spacing w:val="1"/>
          <w:sz w:val="22"/>
          <w:szCs w:val="22"/>
          <w:lang w:val="en-US" w:eastAsia="en-US"/>
        </w:rPr>
        <w:t>зн</w:t>
      </w:r>
      <w:r w:rsidRPr="00CC268F">
        <w:rPr>
          <w:spacing w:val="-1"/>
          <w:sz w:val="22"/>
          <w:szCs w:val="22"/>
          <w:lang w:val="en-US" w:eastAsia="en-US"/>
        </w:rPr>
        <w:t>а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6"/>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в</w:t>
      </w:r>
      <w:r w:rsidRPr="00CC268F">
        <w:rPr>
          <w:spacing w:val="1"/>
          <w:sz w:val="22"/>
          <w:szCs w:val="22"/>
          <w:lang w:val="en-US" w:eastAsia="en-US"/>
        </w:rPr>
        <w:t>и</w:t>
      </w:r>
      <w:r w:rsidRPr="00CC268F">
        <w:rPr>
          <w:sz w:val="22"/>
          <w:szCs w:val="22"/>
          <w:lang w:val="en-US" w:eastAsia="en-US"/>
        </w:rPr>
        <w:t>ђ</w:t>
      </w:r>
      <w:r w:rsidRPr="00CC268F">
        <w:rPr>
          <w:spacing w:val="-1"/>
          <w:sz w:val="22"/>
          <w:szCs w:val="22"/>
          <w:lang w:val="en-US" w:eastAsia="en-US"/>
        </w:rPr>
        <w:t>ањ</w:t>
      </w:r>
      <w:r w:rsidRPr="00CC268F">
        <w:rPr>
          <w:sz w:val="22"/>
          <w:szCs w:val="22"/>
          <w:lang w:val="en-US" w:eastAsia="en-US"/>
        </w:rPr>
        <w:t>е</w:t>
      </w:r>
      <w:r w:rsidRPr="00CC268F">
        <w:rPr>
          <w:spacing w:val="4"/>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0"/>
          <w:sz w:val="22"/>
          <w:szCs w:val="22"/>
          <w:lang w:val="en-US" w:eastAsia="en-US"/>
        </w:rPr>
        <w:t>к</w:t>
      </w:r>
      <w:r w:rsidRPr="00CC268F">
        <w:rPr>
          <w:sz w:val="22"/>
          <w:szCs w:val="22"/>
          <w:lang w:val="en-US" w:eastAsia="en-US"/>
        </w:rPr>
        <w:t>oорд</w:t>
      </w:r>
      <w:r w:rsidRPr="00CC268F">
        <w:rPr>
          <w:spacing w:val="-1"/>
          <w:sz w:val="22"/>
          <w:szCs w:val="22"/>
          <w:lang w:val="en-US" w:eastAsia="en-US"/>
        </w:rPr>
        <w:t>и</w:t>
      </w:r>
      <w:r w:rsidRPr="00CC268F">
        <w:rPr>
          <w:spacing w:val="1"/>
          <w:sz w:val="22"/>
          <w:szCs w:val="22"/>
          <w:lang w:val="en-US" w:eastAsia="en-US"/>
        </w:rPr>
        <w:t>ни</w:t>
      </w:r>
      <w:r w:rsidRPr="00CC268F">
        <w:rPr>
          <w:sz w:val="22"/>
          <w:szCs w:val="22"/>
          <w:lang w:val="en-US" w:eastAsia="en-US"/>
        </w:rPr>
        <w:t>ра</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из</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ђ</w:t>
      </w:r>
      <w:r w:rsidRPr="00CC268F">
        <w:rPr>
          <w:sz w:val="22"/>
          <w:szCs w:val="22"/>
          <w:lang w:val="en-US" w:eastAsia="en-US"/>
        </w:rPr>
        <w:t>у</w:t>
      </w:r>
      <w:r w:rsidRPr="00CC268F">
        <w:rPr>
          <w:spacing w:val="49"/>
          <w:sz w:val="22"/>
          <w:szCs w:val="22"/>
          <w:lang w:val="en-US" w:eastAsia="en-US"/>
        </w:rPr>
        <w:t xml:space="preserve">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х</w:t>
      </w:r>
      <w:r w:rsidRPr="00CC268F">
        <w:rPr>
          <w:spacing w:val="56"/>
          <w:sz w:val="22"/>
          <w:szCs w:val="22"/>
          <w:lang w:val="en-US" w:eastAsia="en-US"/>
        </w:rPr>
        <w:t xml:space="preserve"> </w:t>
      </w:r>
      <w:r w:rsidRPr="00CC268F">
        <w:rPr>
          <w:spacing w:val="1"/>
          <w:sz w:val="22"/>
          <w:szCs w:val="22"/>
          <w:lang w:val="en-US" w:eastAsia="en-US"/>
        </w:rPr>
        <w:t>с</w:t>
      </w:r>
      <w:r w:rsidRPr="00CC268F">
        <w:rPr>
          <w:spacing w:val="-5"/>
          <w:sz w:val="22"/>
          <w:szCs w:val="22"/>
          <w:lang w:val="en-US" w:eastAsia="en-US"/>
        </w:rPr>
        <w:t>у</w:t>
      </w:r>
      <w:r w:rsidRPr="00CC268F">
        <w:rPr>
          <w:spacing w:val="3"/>
          <w:sz w:val="22"/>
          <w:szCs w:val="22"/>
          <w:lang w:val="en-US" w:eastAsia="en-US"/>
        </w:rPr>
        <w:t>б</w:t>
      </w:r>
      <w:r w:rsidRPr="00CC268F">
        <w:rPr>
          <w:sz w:val="22"/>
          <w:szCs w:val="22"/>
          <w:lang w:val="en-US" w:eastAsia="en-US"/>
        </w:rPr>
        <w:t>ј</w:t>
      </w:r>
      <w:r w:rsidRPr="00CC268F">
        <w:rPr>
          <w:spacing w:val="-1"/>
          <w:sz w:val="22"/>
          <w:szCs w:val="22"/>
          <w:lang w:val="en-US" w:eastAsia="en-US"/>
        </w:rPr>
        <w:t>е</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та</w:t>
      </w:r>
      <w:r w:rsidRPr="00CC268F">
        <w:rPr>
          <w:spacing w:val="56"/>
          <w:sz w:val="22"/>
          <w:szCs w:val="22"/>
          <w:lang w:val="en-US" w:eastAsia="en-US"/>
        </w:rPr>
        <w:t xml:space="preserve"> </w:t>
      </w:r>
      <w:r w:rsidRPr="00CC268F">
        <w:rPr>
          <w:sz w:val="22"/>
          <w:szCs w:val="22"/>
          <w:lang w:val="en-US" w:eastAsia="en-US"/>
        </w:rPr>
        <w:lastRenderedPageBreak/>
        <w:t>у</w:t>
      </w:r>
      <w:r w:rsidRPr="00CC268F">
        <w:rPr>
          <w:spacing w:val="5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55"/>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е</w:t>
      </w:r>
      <w:r w:rsidRPr="00CC268F">
        <w:rPr>
          <w:spacing w:val="5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к</w:t>
      </w:r>
      <w:r w:rsidRPr="00CC268F">
        <w:rPr>
          <w:spacing w:val="-1"/>
          <w:sz w:val="22"/>
          <w:szCs w:val="22"/>
          <w:lang w:val="en-US" w:eastAsia="en-US"/>
        </w:rPr>
        <w:t>е</w:t>
      </w:r>
      <w:r w:rsidRPr="00CC268F">
        <w:rPr>
          <w:sz w:val="22"/>
          <w:szCs w:val="22"/>
          <w:lang w:val="en-US" w:eastAsia="en-US"/>
        </w:rPr>
        <w:t>.</w:t>
      </w:r>
      <w:r w:rsidRPr="00CC268F">
        <w:rPr>
          <w:spacing w:val="54"/>
          <w:sz w:val="22"/>
          <w:szCs w:val="22"/>
          <w:lang w:val="en-US" w:eastAsia="en-US"/>
        </w:rPr>
        <w:t xml:space="preserve"> </w:t>
      </w:r>
      <w:r w:rsidRPr="00CC268F">
        <w:rPr>
          <w:sz w:val="22"/>
          <w:szCs w:val="22"/>
          <w:lang w:val="en-US" w:eastAsia="en-US"/>
        </w:rPr>
        <w:t>И</w:t>
      </w:r>
      <w:r w:rsidRPr="00CC268F">
        <w:rPr>
          <w:spacing w:val="1"/>
          <w:sz w:val="22"/>
          <w:szCs w:val="22"/>
          <w:lang w:val="en-US" w:eastAsia="en-US"/>
        </w:rPr>
        <w:t>з</w:t>
      </w:r>
      <w:r w:rsidRPr="00CC268F">
        <w:rPr>
          <w:spacing w:val="-2"/>
          <w:sz w:val="22"/>
          <w:szCs w:val="22"/>
          <w:lang w:val="en-US" w:eastAsia="en-US"/>
        </w:rPr>
        <w:t>р</w:t>
      </w:r>
      <w:r w:rsidRPr="00CC268F">
        <w:rPr>
          <w:spacing w:val="-1"/>
          <w:sz w:val="22"/>
          <w:szCs w:val="22"/>
          <w:lang w:val="en-US" w:eastAsia="en-US"/>
        </w:rPr>
        <w:t>а</w:t>
      </w:r>
      <w:r w:rsidRPr="00CC268F">
        <w:rPr>
          <w:spacing w:val="4"/>
          <w:sz w:val="22"/>
          <w:szCs w:val="22"/>
          <w:lang w:val="en-US" w:eastAsia="en-US"/>
        </w:rPr>
        <w:t>ђ</w:t>
      </w:r>
      <w:r w:rsidRPr="00CC268F">
        <w:rPr>
          <w:spacing w:val="-7"/>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53"/>
          <w:sz w:val="22"/>
          <w:szCs w:val="22"/>
          <w:lang w:val="en-US" w:eastAsia="en-US"/>
        </w:rPr>
        <w:t xml:space="preserve"> </w:t>
      </w:r>
      <w:r w:rsidRPr="00CC268F">
        <w:rPr>
          <w:sz w:val="22"/>
          <w:szCs w:val="22"/>
          <w:lang w:val="en-US" w:eastAsia="en-US"/>
        </w:rPr>
        <w:t xml:space="preserve">и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а</w:t>
      </w:r>
      <w:r w:rsidRPr="00CC268F">
        <w:rPr>
          <w:sz w:val="22"/>
          <w:szCs w:val="22"/>
          <w:lang w:val="en-US" w:eastAsia="en-US"/>
        </w:rPr>
        <w:t>врш</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 м</w:t>
      </w:r>
      <w:r w:rsidRPr="00CC268F">
        <w:rPr>
          <w:spacing w:val="-1"/>
          <w:sz w:val="22"/>
          <w:szCs w:val="22"/>
          <w:lang w:val="en-US" w:eastAsia="en-US"/>
        </w:rPr>
        <w:t>е</w:t>
      </w:r>
      <w:r w:rsidRPr="00CC268F">
        <w:rPr>
          <w:sz w:val="22"/>
          <w:szCs w:val="22"/>
          <w:lang w:val="en-US" w:eastAsia="en-US"/>
        </w:rPr>
        <w:t>тодолог</w:t>
      </w:r>
      <w:r w:rsidRPr="00CC268F">
        <w:rPr>
          <w:spacing w:val="1"/>
          <w:sz w:val="22"/>
          <w:szCs w:val="22"/>
          <w:lang w:val="en-US" w:eastAsia="en-US"/>
        </w:rPr>
        <w:t>и</w:t>
      </w:r>
      <w:r w:rsidRPr="00CC268F">
        <w:rPr>
          <w:spacing w:val="3"/>
          <w:sz w:val="22"/>
          <w:szCs w:val="22"/>
          <w:lang w:val="en-US" w:eastAsia="en-US"/>
        </w:rPr>
        <w:t>ј</w:t>
      </w:r>
      <w:r w:rsidRPr="00CC268F">
        <w:rPr>
          <w:sz w:val="22"/>
          <w:szCs w:val="22"/>
          <w:lang w:val="en-US" w:eastAsia="en-US"/>
        </w:rPr>
        <w:t>у</w:t>
      </w:r>
      <w:r w:rsidR="00C80294">
        <w:rPr>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ог и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3"/>
          <w:sz w:val="22"/>
          <w:szCs w:val="22"/>
          <w:lang w:val="en-US" w:eastAsia="en-US"/>
        </w:rPr>
        <w:t>-</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 xml:space="preserve">а </w:t>
      </w:r>
      <w:r w:rsidRPr="00CC268F">
        <w:rPr>
          <w:sz w:val="22"/>
          <w:szCs w:val="22"/>
          <w:lang w:val="en-US" w:eastAsia="en-US"/>
        </w:rPr>
        <w:t>,</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о и г</w:t>
      </w:r>
      <w:r w:rsidRPr="00CC268F">
        <w:rPr>
          <w:spacing w:val="-1"/>
          <w:sz w:val="22"/>
          <w:szCs w:val="22"/>
          <w:lang w:val="en-US" w:eastAsia="en-US"/>
        </w:rPr>
        <w:t>е</w:t>
      </w:r>
      <w:r w:rsidRPr="00CC268F">
        <w:rPr>
          <w:sz w:val="22"/>
          <w:szCs w:val="22"/>
          <w:lang w:val="en-US" w:eastAsia="en-US"/>
        </w:rPr>
        <w:t>огр</w:t>
      </w:r>
      <w:r w:rsidRPr="00CC268F">
        <w:rPr>
          <w:spacing w:val="-1"/>
          <w:sz w:val="22"/>
          <w:szCs w:val="22"/>
          <w:lang w:val="en-US" w:eastAsia="en-US"/>
        </w:rPr>
        <w:t>а</w:t>
      </w:r>
      <w:r w:rsidRPr="00CC268F">
        <w:rPr>
          <w:spacing w:val="3"/>
          <w:sz w:val="22"/>
          <w:szCs w:val="22"/>
          <w:lang w:val="en-US" w:eastAsia="en-US"/>
        </w:rPr>
        <w:t>ф</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 xml:space="preserve">о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е</w:t>
      </w:r>
      <w:r w:rsidRPr="00CC268F">
        <w:rPr>
          <w:spacing w:val="59"/>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о</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а</w:t>
      </w:r>
      <w:r w:rsidRPr="00CC268F">
        <w:rPr>
          <w:spacing w:val="59"/>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 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њ</w:t>
      </w:r>
      <w:r w:rsidRPr="00CC268F">
        <w:rPr>
          <w:sz w:val="22"/>
          <w:szCs w:val="22"/>
          <w:lang w:val="en-US" w:eastAsia="en-US"/>
        </w:rPr>
        <w:t xml:space="preserve">и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59"/>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5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 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z w:val="22"/>
          <w:szCs w:val="22"/>
          <w:lang w:val="en-US" w:eastAsia="en-US"/>
        </w:rPr>
        <w:t>ама</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из</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7"/>
          <w:sz w:val="22"/>
          <w:szCs w:val="22"/>
          <w:lang w:val="en-US" w:eastAsia="en-US"/>
        </w:rPr>
        <w:t>у</w:t>
      </w:r>
      <w:r w:rsidRPr="00CC268F">
        <w:rPr>
          <w:spacing w:val="1"/>
          <w:sz w:val="22"/>
          <w:szCs w:val="22"/>
          <w:lang w:val="en-US" w:eastAsia="en-US"/>
        </w:rPr>
        <w:t>к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п</w:t>
      </w:r>
      <w:r w:rsidRPr="00CC268F">
        <w:rPr>
          <w:spacing w:val="-5"/>
          <w:sz w:val="22"/>
          <w:szCs w:val="22"/>
          <w:lang w:val="en-US" w:eastAsia="en-US"/>
        </w:rPr>
        <w:t>у</w:t>
      </w:r>
      <w:r w:rsidRPr="00CC268F">
        <w:rPr>
          <w:spacing w:val="3"/>
          <w:sz w:val="22"/>
          <w:szCs w:val="22"/>
          <w:lang w:val="en-US" w:eastAsia="en-US"/>
        </w:rPr>
        <w:t>т</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а</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ош</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а</w:t>
      </w:r>
      <w:r w:rsidRPr="00CC268F">
        <w:rPr>
          <w:spacing w:val="-1"/>
          <w:sz w:val="22"/>
          <w:szCs w:val="22"/>
          <w:lang w:val="en-US" w:eastAsia="en-US"/>
        </w:rPr>
        <w:t xml:space="preserve"> и</w:t>
      </w:r>
      <w:r w:rsidRPr="00CC268F">
        <w:rPr>
          <w:sz w:val="22"/>
          <w:szCs w:val="22"/>
          <w:lang w:val="en-US" w:eastAsia="en-US"/>
        </w:rPr>
        <w:t>з обл</w:t>
      </w:r>
      <w:r w:rsidRPr="00CC268F">
        <w:rPr>
          <w:spacing w:val="-1"/>
          <w:sz w:val="22"/>
          <w:szCs w:val="22"/>
          <w:lang w:val="en-US" w:eastAsia="en-US"/>
        </w:rPr>
        <w:t>ас</w:t>
      </w:r>
      <w:r w:rsidRPr="00CC268F">
        <w:rPr>
          <w:sz w:val="22"/>
          <w:szCs w:val="22"/>
          <w:lang w:val="en-US" w:eastAsia="en-US"/>
        </w:rPr>
        <w:t>ти</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и</w:t>
      </w:r>
      <w:r w:rsidRPr="00CC268F">
        <w:rPr>
          <w:spacing w:val="2"/>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4"/>
          <w:sz w:val="22"/>
          <w:szCs w:val="22"/>
          <w:lang w:val="en-US" w:eastAsia="en-US"/>
        </w:rPr>
        <w:t>о</w:t>
      </w:r>
      <w:r w:rsidRPr="00CC268F">
        <w:rPr>
          <w:spacing w:val="-1"/>
          <w:sz w:val="22"/>
          <w:szCs w:val="22"/>
          <w:lang w:val="en-US" w:eastAsia="en-US"/>
        </w:rPr>
        <w:t>-</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ог</w:t>
      </w:r>
      <w:r w:rsidRPr="00CC268F">
        <w:rPr>
          <w:spacing w:val="3"/>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е</w:t>
      </w:r>
      <w:r w:rsidRPr="00CC268F">
        <w:rPr>
          <w:spacing w:val="1"/>
          <w:sz w:val="22"/>
          <w:szCs w:val="22"/>
          <w:lang w:val="en-US" w:eastAsia="en-US"/>
        </w:rPr>
        <w:t>к</w:t>
      </w:r>
      <w:r w:rsidRPr="00CC268F">
        <w:rPr>
          <w:sz w:val="22"/>
          <w:szCs w:val="22"/>
          <w:lang w:val="en-US" w:eastAsia="en-US"/>
        </w:rPr>
        <w:t>тро</w:t>
      </w:r>
      <w:r w:rsidRPr="00CC268F">
        <w:rPr>
          <w:spacing w:val="1"/>
          <w:sz w:val="22"/>
          <w:szCs w:val="22"/>
          <w:lang w:val="en-US" w:eastAsia="en-US"/>
        </w:rPr>
        <w:t>н</w:t>
      </w:r>
      <w:r w:rsidRPr="00CC268F">
        <w:rPr>
          <w:spacing w:val="-1"/>
          <w:sz w:val="22"/>
          <w:szCs w:val="22"/>
          <w:lang w:val="en-US" w:eastAsia="en-US"/>
        </w:rPr>
        <w:t>ск</w:t>
      </w:r>
      <w:r w:rsidRPr="00CC268F">
        <w:rPr>
          <w:sz w:val="22"/>
          <w:szCs w:val="22"/>
          <w:lang w:val="en-US" w:eastAsia="en-US"/>
        </w:rPr>
        <w:t>е</w:t>
      </w:r>
      <w:r w:rsidRPr="00CC268F">
        <w:rPr>
          <w:spacing w:val="2"/>
          <w:sz w:val="22"/>
          <w:szCs w:val="22"/>
          <w:lang w:val="en-US" w:eastAsia="en-US"/>
        </w:rPr>
        <w:t xml:space="preserve"> </w:t>
      </w:r>
      <w:r w:rsidRPr="00CC268F">
        <w:rPr>
          <w:sz w:val="22"/>
          <w:szCs w:val="22"/>
          <w:lang w:val="en-US" w:eastAsia="en-US"/>
        </w:rPr>
        <w:t>обр</w:t>
      </w:r>
      <w:r w:rsidRPr="00CC268F">
        <w:rPr>
          <w:spacing w:val="-1"/>
          <w:sz w:val="22"/>
          <w:szCs w:val="22"/>
          <w:lang w:val="en-US" w:eastAsia="en-US"/>
        </w:rPr>
        <w:t>а</w:t>
      </w:r>
      <w:r w:rsidRPr="00CC268F">
        <w:rPr>
          <w:sz w:val="22"/>
          <w:szCs w:val="22"/>
          <w:lang w:val="en-US" w:eastAsia="en-US"/>
        </w:rPr>
        <w:t>де</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z w:val="22"/>
          <w:szCs w:val="22"/>
          <w:lang w:val="en-US" w:eastAsia="en-US"/>
        </w:rPr>
        <w:t>а и 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одгов</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а</w:t>
      </w:r>
      <w:r w:rsidRPr="00CC268F">
        <w:rPr>
          <w:spacing w:val="5"/>
          <w:sz w:val="22"/>
          <w:szCs w:val="22"/>
          <w:lang w:val="en-US" w:eastAsia="en-US"/>
        </w:rPr>
        <w:t>ј</w:t>
      </w:r>
      <w:r w:rsidRPr="00CC268F">
        <w:rPr>
          <w:spacing w:val="-5"/>
          <w:sz w:val="22"/>
          <w:szCs w:val="22"/>
          <w:lang w:val="en-US" w:eastAsia="en-US"/>
        </w:rPr>
        <w:t>у</w:t>
      </w:r>
      <w:r w:rsidRPr="00CC268F">
        <w:rPr>
          <w:sz w:val="22"/>
          <w:szCs w:val="22"/>
          <w:lang w:val="en-US" w:eastAsia="en-US"/>
        </w:rPr>
        <w:t>ћ</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4"/>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pacing w:val="2"/>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z w:val="22"/>
          <w:szCs w:val="22"/>
          <w:lang w:val="en-US" w:eastAsia="en-US"/>
        </w:rPr>
        <w:t>је</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pacing w:val="2"/>
          <w:sz w:val="22"/>
          <w:szCs w:val="22"/>
          <w:lang w:val="en-US" w:eastAsia="en-US"/>
        </w:rPr>
        <w:t>р</w:t>
      </w:r>
      <w:r w:rsidRPr="00CC268F">
        <w:rPr>
          <w:spacing w:val="-7"/>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2"/>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м</w:t>
      </w:r>
      <w:r w:rsidRPr="00CC268F">
        <w:rPr>
          <w:spacing w:val="7"/>
          <w:sz w:val="22"/>
          <w:szCs w:val="22"/>
          <w:lang w:val="en-US" w:eastAsia="en-US"/>
        </w:rPr>
        <w:t xml:space="preserve"> </w:t>
      </w:r>
      <w:r w:rsidRPr="00CC268F">
        <w:rPr>
          <w:spacing w:val="-2"/>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11"/>
          <w:sz w:val="22"/>
          <w:szCs w:val="22"/>
          <w:lang w:val="en-US" w:eastAsia="en-US"/>
        </w:rPr>
        <w:t xml:space="preserve"> </w:t>
      </w:r>
      <w:r w:rsidRPr="00CC268F">
        <w:rPr>
          <w:sz w:val="22"/>
          <w:szCs w:val="22"/>
          <w:lang w:val="en-US" w:eastAsia="en-US"/>
        </w:rPr>
        <w:t>у вр</w:t>
      </w:r>
      <w:r w:rsidRPr="00CC268F">
        <w:rPr>
          <w:spacing w:val="2"/>
          <w:sz w:val="22"/>
          <w:szCs w:val="22"/>
          <w:lang w:val="en-US" w:eastAsia="en-US"/>
        </w:rPr>
        <w:t>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7"/>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и 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о</w:t>
      </w:r>
      <w:r w:rsidRPr="00CC268F">
        <w:rPr>
          <w:spacing w:val="-1"/>
          <w:sz w:val="22"/>
          <w:szCs w:val="22"/>
          <w:lang w:val="en-US" w:eastAsia="en-US"/>
        </w:rPr>
        <w:t>-</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pacing w:val="1"/>
          <w:sz w:val="22"/>
          <w:szCs w:val="22"/>
          <w:lang w:val="en-US" w:eastAsia="en-US"/>
        </w:rPr>
        <w:t>л</w:t>
      </w:r>
      <w:r w:rsidRPr="00CC268F">
        <w:rPr>
          <w:spacing w:val="-1"/>
          <w:sz w:val="22"/>
          <w:szCs w:val="22"/>
          <w:lang w:val="en-US" w:eastAsia="en-US"/>
        </w:rPr>
        <w:t>и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П</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жа </w:t>
      </w:r>
      <w:r w:rsidRPr="00CC268F">
        <w:rPr>
          <w:spacing w:val="1"/>
          <w:sz w:val="22"/>
          <w:szCs w:val="22"/>
          <w:lang w:val="en-US" w:eastAsia="en-US"/>
        </w:rPr>
        <w:t xml:space="preserve"> </w:t>
      </w:r>
      <w:r w:rsidRPr="00CC268F">
        <w:rPr>
          <w:sz w:val="22"/>
          <w:szCs w:val="22"/>
          <w:lang w:val="en-US" w:eastAsia="en-US"/>
        </w:rPr>
        <w:t>2</w:t>
      </w:r>
      <w:r w:rsidRPr="00CC268F">
        <w:rPr>
          <w:spacing w:val="3"/>
          <w:sz w:val="22"/>
          <w:szCs w:val="22"/>
          <w:lang w:val="en-US" w:eastAsia="en-US"/>
        </w:rPr>
        <w:t>4</w:t>
      </w:r>
      <w:r w:rsidRPr="00CC268F">
        <w:rPr>
          <w:spacing w:val="2"/>
          <w:sz w:val="22"/>
          <w:szCs w:val="22"/>
          <w:lang w:val="en-US" w:eastAsia="en-US"/>
        </w:rPr>
        <w:t>-</w:t>
      </w:r>
      <w:r w:rsidRPr="00CC268F">
        <w:rPr>
          <w:sz w:val="22"/>
          <w:szCs w:val="22"/>
          <w:lang w:val="en-US" w:eastAsia="en-US"/>
        </w:rPr>
        <w:t>ч</w:t>
      </w:r>
      <w:r w:rsidRPr="00CC268F">
        <w:rPr>
          <w:spacing w:val="-1"/>
          <w:sz w:val="22"/>
          <w:szCs w:val="22"/>
          <w:lang w:val="en-US" w:eastAsia="en-US"/>
        </w:rPr>
        <w:t>ас</w:t>
      </w:r>
      <w:r w:rsidRPr="00CC268F">
        <w:rPr>
          <w:spacing w:val="2"/>
          <w:sz w:val="22"/>
          <w:szCs w:val="22"/>
          <w:lang w:val="en-US" w:eastAsia="en-US"/>
        </w:rPr>
        <w:t>о</w:t>
      </w:r>
      <w:r w:rsidRPr="00CC268F">
        <w:rPr>
          <w:sz w:val="22"/>
          <w:szCs w:val="22"/>
          <w:lang w:val="en-US" w:eastAsia="en-US"/>
        </w:rPr>
        <w:t>в</w:t>
      </w:r>
      <w:r w:rsidRPr="00CC268F">
        <w:rPr>
          <w:spacing w:val="3"/>
          <w:sz w:val="22"/>
          <w:szCs w:val="22"/>
          <w:lang w:val="en-US" w:eastAsia="en-US"/>
        </w:rPr>
        <w:t>н</w:t>
      </w:r>
      <w:r w:rsidRPr="00CC268F">
        <w:rPr>
          <w:sz w:val="22"/>
          <w:szCs w:val="22"/>
          <w:lang w:val="en-US" w:eastAsia="en-US"/>
        </w:rPr>
        <w:t>у</w:t>
      </w:r>
      <w:r w:rsidRPr="00CC268F">
        <w:rPr>
          <w:spacing w:val="5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к</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дрш</w:t>
      </w:r>
      <w:r w:rsidRPr="00CC268F">
        <w:rPr>
          <w:spacing w:val="3"/>
          <w:sz w:val="22"/>
          <w:szCs w:val="22"/>
          <w:lang w:val="en-US" w:eastAsia="en-US"/>
        </w:rPr>
        <w:t>к</w:t>
      </w:r>
      <w:r w:rsidRPr="00CC268F">
        <w:rPr>
          <w:sz w:val="22"/>
          <w:szCs w:val="22"/>
          <w:lang w:val="en-US" w:eastAsia="en-US"/>
        </w:rPr>
        <w:t>у</w:t>
      </w:r>
      <w:r w:rsidRPr="00CC268F">
        <w:rPr>
          <w:spacing w:val="5"/>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w:t>
      </w:r>
      <w:r w:rsidRPr="00CC268F">
        <w:rPr>
          <w:spacing w:val="1"/>
          <w:sz w:val="22"/>
          <w:szCs w:val="22"/>
          <w:lang w:val="en-US" w:eastAsia="en-US"/>
        </w:rPr>
        <w:t>а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6"/>
          <w:sz w:val="22"/>
          <w:szCs w:val="22"/>
          <w:lang w:val="en-US" w:eastAsia="en-US"/>
        </w:rPr>
        <w:t xml:space="preserve"> </w:t>
      </w:r>
      <w:r w:rsidRPr="00CC268F">
        <w:rPr>
          <w:sz w:val="22"/>
          <w:szCs w:val="22"/>
          <w:lang w:val="en-US" w:eastAsia="en-US"/>
        </w:rPr>
        <w:t>у</w:t>
      </w:r>
      <w:r w:rsidRPr="00CC268F">
        <w:rPr>
          <w:spacing w:val="2"/>
          <w:sz w:val="22"/>
          <w:szCs w:val="22"/>
          <w:lang w:val="en-US" w:eastAsia="en-US"/>
        </w:rPr>
        <w:t xml:space="preserve"> </w:t>
      </w:r>
      <w:r w:rsidRPr="00CC268F">
        <w:rPr>
          <w:spacing w:val="3"/>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5"/>
          <w:sz w:val="22"/>
          <w:szCs w:val="22"/>
          <w:lang w:val="en-US" w:eastAsia="en-US"/>
        </w:rPr>
        <w:t>у</w:t>
      </w:r>
      <w:r w:rsidRPr="00CC268F">
        <w:rPr>
          <w:sz w:val="22"/>
          <w:szCs w:val="22"/>
          <w:lang w:val="en-US" w:eastAsia="en-US"/>
        </w:rPr>
        <w:t>бл</w:t>
      </w:r>
      <w:r w:rsidRPr="00CC268F">
        <w:rPr>
          <w:spacing w:val="1"/>
          <w:sz w:val="22"/>
          <w:szCs w:val="22"/>
          <w:lang w:val="en-US" w:eastAsia="en-US"/>
        </w:rPr>
        <w:t>иц</w:t>
      </w:r>
      <w:r w:rsidRPr="00CC268F">
        <w:rPr>
          <w:sz w:val="22"/>
          <w:szCs w:val="22"/>
          <w:lang w:val="en-US" w:eastAsia="en-US"/>
        </w:rPr>
        <w:t>и</w:t>
      </w:r>
      <w:r w:rsidRPr="00CC268F">
        <w:rPr>
          <w:spacing w:val="8"/>
          <w:sz w:val="22"/>
          <w:szCs w:val="22"/>
          <w:lang w:val="en-US" w:eastAsia="en-US"/>
        </w:rPr>
        <w:t xml:space="preserve"> </w:t>
      </w:r>
      <w:r w:rsidRPr="00CC268F">
        <w:rPr>
          <w:sz w:val="22"/>
          <w:szCs w:val="22"/>
          <w:lang w:val="en-US" w:eastAsia="en-US"/>
        </w:rPr>
        <w:t>Ср</w:t>
      </w:r>
      <w:r w:rsidRPr="00CC268F">
        <w:rPr>
          <w:spacing w:val="-2"/>
          <w:sz w:val="22"/>
          <w:szCs w:val="22"/>
          <w:lang w:val="en-US" w:eastAsia="en-US"/>
        </w:rPr>
        <w:t>б</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и</w:t>
      </w:r>
      <w:r w:rsidRPr="00CC268F">
        <w:rPr>
          <w:sz w:val="22"/>
          <w:szCs w:val="22"/>
          <w:lang w:val="en-US" w:eastAsia="en-US"/>
        </w:rPr>
        <w:t>. П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и</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2"/>
          <w:sz w:val="22"/>
          <w:szCs w:val="22"/>
          <w:lang w:val="en-US" w:eastAsia="en-US"/>
        </w:rPr>
        <w:t>ч</w:t>
      </w:r>
      <w:r w:rsidRPr="00CC268F">
        <w:rPr>
          <w:spacing w:val="-5"/>
          <w:sz w:val="22"/>
          <w:szCs w:val="22"/>
          <w:lang w:val="en-US" w:eastAsia="en-US"/>
        </w:rPr>
        <w:t>у</w:t>
      </w:r>
      <w:r w:rsidRPr="00CC268F">
        <w:rPr>
          <w:spacing w:val="2"/>
          <w:sz w:val="22"/>
          <w:szCs w:val="22"/>
          <w:lang w:val="en-US" w:eastAsia="en-US"/>
        </w:rPr>
        <w:t>в</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с</w:t>
      </w:r>
      <w:r w:rsidRPr="00CC268F">
        <w:rPr>
          <w:spacing w:val="3"/>
          <w:sz w:val="22"/>
          <w:szCs w:val="22"/>
          <w:lang w:val="en-US" w:eastAsia="en-US"/>
        </w:rPr>
        <w:t>та</w:t>
      </w:r>
      <w:r w:rsidRPr="00CC268F">
        <w:rPr>
          <w:sz w:val="22"/>
          <w:szCs w:val="22"/>
          <w:lang w:val="en-US" w:eastAsia="en-US"/>
        </w:rPr>
        <w:t>ра</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е о</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м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4"/>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м вр</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 xml:space="preserve">ма  </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 xml:space="preserve">, </w:t>
      </w:r>
      <w:r w:rsidRPr="00CC268F">
        <w:rPr>
          <w:spacing w:val="1"/>
          <w:sz w:val="22"/>
          <w:szCs w:val="22"/>
          <w:lang w:val="en-US" w:eastAsia="en-US"/>
        </w:rPr>
        <w:t xml:space="preserve"> </w:t>
      </w:r>
      <w:r w:rsidRPr="00CC268F">
        <w:rPr>
          <w:sz w:val="22"/>
          <w:szCs w:val="22"/>
          <w:lang w:val="en-US" w:eastAsia="en-US"/>
        </w:rPr>
        <w:t>до</w:t>
      </w:r>
      <w:r w:rsidRPr="00CC268F">
        <w:rPr>
          <w:spacing w:val="3"/>
          <w:sz w:val="22"/>
          <w:szCs w:val="22"/>
          <w:lang w:val="en-US" w:eastAsia="en-US"/>
        </w:rPr>
        <w:t>к</w:t>
      </w:r>
      <w:r w:rsidRPr="00CC268F">
        <w:rPr>
          <w:spacing w:val="-7"/>
          <w:sz w:val="22"/>
          <w:szCs w:val="22"/>
          <w:lang w:val="en-US" w:eastAsia="en-US"/>
        </w:rPr>
        <w:t>у</w:t>
      </w:r>
      <w:r w:rsidRPr="00CC268F">
        <w:rPr>
          <w:spacing w:val="2"/>
          <w:sz w:val="22"/>
          <w:szCs w:val="22"/>
          <w:lang w:val="en-US" w:eastAsia="en-US"/>
        </w:rPr>
        <w:t>м</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 xml:space="preserve">ји </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pacing w:val="-3"/>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м  б</w:t>
      </w:r>
      <w:r w:rsidRPr="00CC268F">
        <w:rPr>
          <w:spacing w:val="-1"/>
          <w:sz w:val="22"/>
          <w:szCs w:val="22"/>
          <w:lang w:val="en-US" w:eastAsia="en-US"/>
        </w:rPr>
        <w:t>а</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ма  и врши</w:t>
      </w:r>
      <w:r w:rsidRPr="00CC268F">
        <w:rPr>
          <w:spacing w:val="3"/>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мо</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pacing w:val="3"/>
          <w:sz w:val="22"/>
          <w:szCs w:val="22"/>
          <w:lang w:val="en-US" w:eastAsia="en-US"/>
        </w:rPr>
        <w:t>д</w:t>
      </w:r>
      <w:r w:rsidRPr="00CC268F">
        <w:rPr>
          <w:spacing w:val="-1"/>
          <w:sz w:val="22"/>
          <w:szCs w:val="22"/>
          <w:lang w:val="en-US" w:eastAsia="en-US"/>
        </w:rPr>
        <w:t>њ</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д</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о</w:t>
      </w:r>
      <w:r w:rsidRPr="00CC268F">
        <w:rPr>
          <w:sz w:val="22"/>
          <w:szCs w:val="22"/>
          <w:lang w:val="en-US" w:eastAsia="en-US"/>
        </w:rPr>
        <w:t>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а</w:t>
      </w:r>
      <w:r w:rsidRPr="00CC268F">
        <w:rPr>
          <w:sz w:val="22"/>
          <w:szCs w:val="22"/>
          <w:lang w:val="en-US" w:eastAsia="en-US"/>
        </w:rPr>
        <w:t>ма</w:t>
      </w:r>
      <w:r w:rsidRPr="00CC268F">
        <w:rPr>
          <w:spacing w:val="6"/>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w:t>
      </w:r>
      <w:r w:rsidRPr="00CC268F">
        <w:rPr>
          <w:spacing w:val="3"/>
          <w:sz w:val="22"/>
          <w:szCs w:val="22"/>
          <w:lang w:val="en-US" w:eastAsia="en-US"/>
        </w:rPr>
        <w:t>љ</w:t>
      </w:r>
      <w:r w:rsidRPr="00CC268F">
        <w:rPr>
          <w:spacing w:val="-1"/>
          <w:sz w:val="22"/>
          <w:szCs w:val="22"/>
          <w:lang w:val="en-US" w:eastAsia="en-US"/>
        </w:rPr>
        <w:t>ањ</w:t>
      </w:r>
      <w:r w:rsidRPr="00CC268F">
        <w:rPr>
          <w:sz w:val="22"/>
          <w:szCs w:val="22"/>
          <w:lang w:val="en-US" w:eastAsia="en-US"/>
        </w:rPr>
        <w:t xml:space="preserve">е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гр</w:t>
      </w:r>
      <w:r w:rsidRPr="00CC268F">
        <w:rPr>
          <w:spacing w:val="1"/>
          <w:sz w:val="22"/>
          <w:szCs w:val="22"/>
          <w:lang w:val="en-US" w:eastAsia="en-US"/>
        </w:rPr>
        <w:t>и</w:t>
      </w:r>
      <w:r w:rsidRPr="00CC268F">
        <w:rPr>
          <w:spacing w:val="-1"/>
          <w:sz w:val="22"/>
          <w:szCs w:val="22"/>
          <w:lang w:val="en-US" w:eastAsia="en-US"/>
        </w:rPr>
        <w:t>са</w:t>
      </w:r>
      <w:r w:rsidRPr="00CC268F">
        <w:rPr>
          <w:spacing w:val="1"/>
          <w:sz w:val="22"/>
          <w:szCs w:val="22"/>
          <w:lang w:val="en-US" w:eastAsia="en-US"/>
        </w:rPr>
        <w:t>н</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е</w:t>
      </w:r>
      <w:r w:rsidRPr="00CC268F">
        <w:rPr>
          <w:spacing w:val="16"/>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w:t>
      </w:r>
      <w:r w:rsidRPr="00CC268F">
        <w:rPr>
          <w:spacing w:val="19"/>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9"/>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ва</w:t>
      </w:r>
      <w:r w:rsidRPr="00CC268F">
        <w:rPr>
          <w:spacing w:val="18"/>
          <w:sz w:val="22"/>
          <w:szCs w:val="22"/>
          <w:lang w:val="en-US" w:eastAsia="en-US"/>
        </w:rPr>
        <w:t xml:space="preserve"> </w:t>
      </w:r>
      <w:r w:rsidRPr="00CC268F">
        <w:rPr>
          <w:sz w:val="22"/>
          <w:szCs w:val="22"/>
          <w:lang w:val="en-US" w:eastAsia="en-US"/>
        </w:rPr>
        <w:t>и</w:t>
      </w:r>
      <w:r w:rsidRPr="00CC268F">
        <w:rPr>
          <w:spacing w:val="20"/>
          <w:sz w:val="22"/>
          <w:szCs w:val="22"/>
          <w:lang w:val="en-US" w:eastAsia="en-US"/>
        </w:rPr>
        <w:t xml:space="preserve"> </w:t>
      </w:r>
      <w:r w:rsidRPr="00CC268F">
        <w:rPr>
          <w:spacing w:val="4"/>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w:t>
      </w:r>
      <w:r w:rsidRPr="00CC268F">
        <w:rPr>
          <w:spacing w:val="18"/>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22"/>
          <w:sz w:val="22"/>
          <w:szCs w:val="22"/>
          <w:lang w:val="en-US" w:eastAsia="en-US"/>
        </w:rPr>
        <w:t xml:space="preserve"> </w:t>
      </w:r>
      <w:r w:rsidRPr="00CC268F">
        <w:rPr>
          <w:sz w:val="22"/>
          <w:szCs w:val="22"/>
          <w:lang w:val="en-US" w:eastAsia="en-US"/>
        </w:rPr>
        <w:t>у</w:t>
      </w:r>
      <w:r w:rsidRPr="00CC268F">
        <w:rPr>
          <w:spacing w:val="12"/>
          <w:sz w:val="22"/>
          <w:szCs w:val="22"/>
          <w:lang w:val="en-US" w:eastAsia="en-US"/>
        </w:rPr>
        <w:t xml:space="preserve"> </w:t>
      </w:r>
      <w:r w:rsidRPr="00CC268F">
        <w:rPr>
          <w:spacing w:val="1"/>
          <w:sz w:val="22"/>
          <w:szCs w:val="22"/>
          <w:lang w:val="en-US" w:eastAsia="en-US"/>
        </w:rPr>
        <w:t>ц</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и</w:t>
      </w:r>
      <w:r w:rsidRPr="00CC268F">
        <w:rPr>
          <w:spacing w:val="20"/>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pacing w:val="-2"/>
          <w:sz w:val="22"/>
          <w:szCs w:val="22"/>
          <w:lang w:val="en-US" w:eastAsia="en-US"/>
        </w:rPr>
        <w:t>т</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 xml:space="preserve">ји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pacing w:val="-2"/>
          <w:sz w:val="22"/>
          <w:szCs w:val="22"/>
          <w:lang w:val="en-US" w:eastAsia="en-US"/>
        </w:rPr>
        <w:t>ј</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чј</w:t>
      </w:r>
      <w:r w:rsidRPr="00CC268F">
        <w:rPr>
          <w:spacing w:val="1"/>
          <w:sz w:val="22"/>
          <w:szCs w:val="22"/>
          <w:lang w:val="en-US" w:eastAsia="en-US"/>
        </w:rPr>
        <w:t>и</w:t>
      </w:r>
      <w:r w:rsidRPr="00CC268F">
        <w:rPr>
          <w:sz w:val="22"/>
          <w:szCs w:val="22"/>
          <w:lang w:val="en-US" w:eastAsia="en-US"/>
        </w:rPr>
        <w:t>ма</w:t>
      </w:r>
      <w:r w:rsidRPr="00CC268F">
        <w:rPr>
          <w:spacing w:val="1"/>
          <w:sz w:val="22"/>
          <w:szCs w:val="22"/>
          <w:lang w:val="en-US" w:eastAsia="en-US"/>
        </w:rPr>
        <w:t xml:space="preserve"> с</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w:t>
      </w:r>
      <w:r w:rsidRPr="00CC268F">
        <w:rPr>
          <w:spacing w:val="-1"/>
          <w:sz w:val="22"/>
          <w:szCs w:val="22"/>
          <w:lang w:val="en-US" w:eastAsia="en-US"/>
        </w:rPr>
        <w:t>се</w:t>
      </w:r>
      <w:r w:rsidRPr="00CC268F">
        <w:rPr>
          <w:sz w:val="22"/>
          <w:szCs w:val="22"/>
          <w:lang w:val="en-US" w:eastAsia="en-US"/>
        </w:rPr>
        <w:t>б</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е</w:t>
      </w:r>
      <w:r w:rsidRPr="00CC268F">
        <w:rPr>
          <w:spacing w:val="1"/>
          <w:sz w:val="22"/>
          <w:szCs w:val="22"/>
          <w:lang w:val="en-US" w:eastAsia="en-US"/>
        </w:rPr>
        <w:t>ни</w:t>
      </w:r>
      <w:r w:rsidRPr="00CC268F">
        <w:rPr>
          <w:sz w:val="22"/>
          <w:szCs w:val="22"/>
          <w:lang w:val="en-US" w:eastAsia="en-US"/>
        </w:rPr>
        <w:t>м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ом</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бл</w:t>
      </w:r>
      <w:r w:rsidRPr="00CC268F">
        <w:rPr>
          <w:spacing w:val="-3"/>
          <w:sz w:val="22"/>
          <w:szCs w:val="22"/>
          <w:lang w:val="en-US" w:eastAsia="en-US"/>
        </w:rPr>
        <w:t>е</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к</w:t>
      </w:r>
      <w:r w:rsidRPr="00CC268F">
        <w:rPr>
          <w:sz w:val="22"/>
          <w:szCs w:val="22"/>
          <w:lang w:val="en-US" w:eastAsia="en-US"/>
        </w:rPr>
        <w:t>ом.</w:t>
      </w:r>
      <w:r w:rsidRPr="00CC268F">
        <w:rPr>
          <w:spacing w:val="8"/>
          <w:sz w:val="22"/>
          <w:szCs w:val="22"/>
          <w:lang w:val="en-US" w:eastAsia="en-US"/>
        </w:rPr>
        <w:t xml:space="preserve"> </w:t>
      </w: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5"/>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 xml:space="preserve">омоћ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 xml:space="preserve">м </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9"/>
          <w:sz w:val="22"/>
          <w:szCs w:val="22"/>
          <w:lang w:val="en-US" w:eastAsia="en-US"/>
        </w:rPr>
        <w:t xml:space="preserve"> </w:t>
      </w:r>
      <w:r w:rsidRPr="00CC268F">
        <w:rPr>
          <w:sz w:val="22"/>
          <w:szCs w:val="22"/>
          <w:lang w:val="en-US" w:eastAsia="en-US"/>
        </w:rPr>
        <w:t>у вр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w:t>
      </w:r>
      <w:r w:rsidRPr="00CC268F">
        <w:rPr>
          <w:spacing w:val="7"/>
          <w:sz w:val="22"/>
          <w:szCs w:val="22"/>
          <w:lang w:val="en-US" w:eastAsia="en-US"/>
        </w:rPr>
        <w:t>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 xml:space="preserve">и </w:t>
      </w:r>
      <w:r w:rsidRPr="00CC268F">
        <w:rPr>
          <w:spacing w:val="-2"/>
          <w:sz w:val="22"/>
          <w:szCs w:val="22"/>
          <w:lang w:val="en-US" w:eastAsia="en-US"/>
        </w:rPr>
        <w:t>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pacing w:val="2"/>
          <w:sz w:val="22"/>
          <w:szCs w:val="22"/>
          <w:lang w:val="en-US" w:eastAsia="en-US"/>
        </w:rPr>
        <w:t>о</w:t>
      </w:r>
      <w:r w:rsidRPr="00CC268F">
        <w:rPr>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статистичку аналитику и оперативно-криминалистичке евиден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тистичку и предиктивн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оперативно-криминалистич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1" w:name="ОДЕЉЕЊЕ_ЗА_АНАЛИТИКУ_БЕОГРАД"/>
      <w:r w:rsidRPr="00C80294">
        <w:rPr>
          <w:b/>
          <w:sz w:val="22"/>
          <w:szCs w:val="22"/>
          <w:u w:val="single"/>
          <w:lang w:val="en-US" w:eastAsia="en-US"/>
        </w:rPr>
        <w:t>Одељење за аналитику Београд</w:t>
      </w:r>
      <w:bookmarkEnd w:id="61"/>
      <w:r w:rsidRPr="00CC268F">
        <w:rPr>
          <w:sz w:val="22"/>
          <w:szCs w:val="22"/>
          <w:lang w:val="en-US" w:eastAsia="en-US"/>
        </w:rPr>
        <w:t xml:space="preserve"> обавља послове аналитике, статистике и оперативних евиденција из делокруга Полицијске управе за град Београд. Непосредно учествује у изради стратешких планских докумената Полицијске управе за град Београд. Прати, анализира и истражује безбедносне појаве и њихову узрочно последичну везу, као и укупно стање безбедности у сарадњи са надлежним организационим јединицама. Предлаже мере за ефикасније усмеравање безбедносних послова и унапређење организације и методологије рада. Непосредно води оперативно криминалистичке евиденције, спроводи обраду, коришћење и дистрибуцију података и докумената криминалистичко-оперативних евиденција. Поступа по налозима организационих јединица по пословима аналитике и евиденција у седишту Министарства.</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аналитику Београд</w:t>
      </w:r>
      <w:r w:rsidRPr="00CC268F">
        <w:rPr>
          <w:sz w:val="22"/>
          <w:szCs w:val="22"/>
          <w:lang w:val="en-US" w:eastAsia="en-US"/>
        </w:rPr>
        <w:t xml:space="preserve">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лицијс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2" w:name="ОДЕЉЕЊЕ_ЗА_ИНФОРМАЦИОНЕ_ТЕХНОЛОГИЈЕ_БЕОГ"/>
      <w:r w:rsidRPr="00C80294">
        <w:rPr>
          <w:b/>
          <w:sz w:val="22"/>
          <w:szCs w:val="22"/>
          <w:u w:val="single"/>
          <w:lang w:val="en-US" w:eastAsia="en-US"/>
        </w:rPr>
        <w:t>Одељење за информационе технологије Београд</w:t>
      </w:r>
      <w:r w:rsidRPr="00CC268F">
        <w:rPr>
          <w:sz w:val="22"/>
          <w:szCs w:val="22"/>
          <w:lang w:val="en-US" w:eastAsia="en-US"/>
        </w:rPr>
        <w:t xml:space="preserve"> </w:t>
      </w:r>
      <w:bookmarkEnd w:id="62"/>
      <w:r w:rsidRPr="00CC268F">
        <w:rPr>
          <w:sz w:val="22"/>
          <w:szCs w:val="22"/>
          <w:lang w:val="en-US" w:eastAsia="en-US"/>
        </w:rPr>
        <w:t>обавља послове који за предмет имају праћење промена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ланира, иницира и прати спровођење процедуре набавке опреме, резервних делова, услуга одржавања система, лиценци и обука, резервних делова и потрошног материјала за потребе информационо-телекомуникационих технологија. Обавља послове корисничког сервиса за све кориснике информационо-телекомуникационог система у Министарству, односно пружа услуге апликативне подршке. Бави се пројектовањeм, развојем и унапређењeм програмских система по пословним областима Министарства.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Обавља послове инсталације, конфигурације и одржавање серверских оперативних система, система за управљање базама података, апликативних сервера и осталог системског софтвера. Врши проверу исправности рачунарске и комуникационе опреме и сервисирање рачунара. Обавља послове пружања техничке подршке организационим јединицама Министарства у свакодневном раду, као и приликом одржавања различитих манифестација и безбедносно ризичних скупова. Врши инсталацију и подешавање хардверских, софтверских и мрежних компоненти корисничких радних станица и периферне опреме, као и дијагностику њиховог неправилног рада са становишта софтверско-хардверских компоненти. Обавља послове структурног каблирања објеката Министарства и прилагођење потребама појединих локација у складу са физичким и инфраструктурним условима објеката у којима се каблирање изводи.</w:t>
      </w:r>
    </w:p>
    <w:p w:rsidR="001A7026" w:rsidRDefault="001A7026" w:rsidP="00157E97">
      <w:pPr>
        <w:autoSpaceDE w:val="0"/>
        <w:autoSpaceDN w:val="0"/>
        <w:adjustRightInd w:val="0"/>
        <w:spacing w:before="80"/>
        <w:rPr>
          <w:b/>
          <w:sz w:val="22"/>
          <w:szCs w:val="22"/>
          <w:lang w:val="sr-Cyrl-RS" w:eastAsia="en-US"/>
        </w:rPr>
      </w:pP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lastRenderedPageBreak/>
        <w:t>Одељење за информационе технолог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развој и унапређење информационих технолог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нформационих система.</w:t>
      </w:r>
    </w:p>
    <w:p w:rsidR="00CC268F" w:rsidRPr="00CC268F" w:rsidRDefault="00CC268F" w:rsidP="00157E97">
      <w:pPr>
        <w:autoSpaceDE w:val="0"/>
        <w:autoSpaceDN w:val="0"/>
        <w:adjustRightInd w:val="0"/>
        <w:spacing w:before="80"/>
        <w:jc w:val="both"/>
        <w:rPr>
          <w:sz w:val="22"/>
          <w:szCs w:val="22"/>
          <w:lang w:val="en-US" w:eastAsia="en-US"/>
        </w:rPr>
      </w:pPr>
      <w:bookmarkStart w:id="63" w:name="ОДЕЉЕЊЕ_ЗА_ТЕЛЕКОМУНИКАЦИЈЕ_БЕОГРАД"/>
      <w:r w:rsidRPr="00C80294">
        <w:rPr>
          <w:b/>
          <w:sz w:val="22"/>
          <w:szCs w:val="22"/>
          <w:u w:val="single"/>
          <w:lang w:val="en-US" w:eastAsia="en-US"/>
        </w:rPr>
        <w:t>Одељење за телекомуникације Београд</w:t>
      </w:r>
      <w:r w:rsidRPr="00CC268F">
        <w:rPr>
          <w:sz w:val="22"/>
          <w:szCs w:val="22"/>
          <w:lang w:val="en-US" w:eastAsia="en-US"/>
        </w:rPr>
        <w:t xml:space="preserve"> </w:t>
      </w:r>
      <w:bookmarkEnd w:id="63"/>
      <w:r w:rsidRPr="00CC268F">
        <w:rPr>
          <w:sz w:val="22"/>
          <w:szCs w:val="22"/>
          <w:lang w:val="en-US" w:eastAsia="en-US"/>
        </w:rPr>
        <w:t>обавља послове који за предмет имају испоручивање кориснику свих телекомуникационих сервиса. Учествује у истраживању, планирању, пројектовању, развоју, реализацији и одржавању поуздане, функционално одрживе и економичне телекомуникационе и рачунарске мреже Министарства, као и система за видео-надзор, телефонског система, мобилних радио система (ТЕТРА и аналогни мобилни системи) и система криптозаштите. Прати искоришћеност капацитета комуникационих мрежа и предлаже проширења мрежних ресурса у складу са потребама. Учествује у монтажи, демонтажи, конфигурисању и одржавању комуникационих уређаја у телекомуникационим, рачунарским и мобилним радио мрежама Полицијске управе. Врши надзор над управљањем комуникационим мрежама. Врши редовну и ванредну проверу квалитета целокупне комуникационе опреме и система у оперативном раду. Пружа техничку подршку организационим јединицама Министарства у свакодневном раду, као и приликом одржавања различитих манифестација и безбедносно ризичних скупова. Врши анализу савремених технолошких достигнућа у свету на пољу телекомуникација и техничке заштите. Учествује у тестирању доступне опреме и планирању и увођењу нових техничко-технолошких решења. Учествује у планирању набавки, изради техничког дела тендерске документације, као и приликом квантитативног и квалитативног пријема опреме и техничком пријему монтиране опреме. Учествује у обуци крајњих корисника, изради процедура, планова, инструкција, оперативних евиденција и сл. Сарађује са другим имаоцима јавних и функционалних телекомуникационих система, имаоцима телекомуникационе инфраструктуре, органима државне управе и органима локалне самоуправе, а посебно са другим безбедносним службама. Врши проверу исправности опреме и поправља телекомуникациону и рачунарску опрему самостално или уз асистенцију надлежних радника Сектора или спољне фирме. Обавља послове обраде преноса и пријема неговорних порука, као и послове телефонског посредника.</w:t>
      </w:r>
    </w:p>
    <w:p w:rsidR="00CC268F" w:rsidRPr="00CC268F" w:rsidRDefault="00CC268F" w:rsidP="00157E97">
      <w:pPr>
        <w:autoSpaceDE w:val="0"/>
        <w:autoSpaceDN w:val="0"/>
        <w:adjustRightInd w:val="0"/>
        <w:spacing w:before="120"/>
        <w:rPr>
          <w:b/>
          <w:sz w:val="22"/>
          <w:szCs w:val="22"/>
          <w:lang w:val="en-US" w:eastAsia="en-US"/>
        </w:rPr>
      </w:pPr>
      <w:r w:rsidRPr="00CC268F">
        <w:rPr>
          <w:b/>
          <w:sz w:val="22"/>
          <w:szCs w:val="22"/>
          <w:lang w:val="en-US" w:eastAsia="en-US"/>
        </w:rPr>
        <w:t>Одељење за телекомуникац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комуникације, надзор телекомуникационих система и телефонске систем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истеме видео надзора и техничке заштит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 и оперативно планске послове.</w:t>
      </w:r>
    </w:p>
    <w:p w:rsidR="001A7026" w:rsidRDefault="00CC268F" w:rsidP="00157E97">
      <w:pPr>
        <w:autoSpaceDE w:val="0"/>
        <w:autoSpaceDN w:val="0"/>
        <w:adjustRightInd w:val="0"/>
        <w:spacing w:before="80"/>
        <w:jc w:val="both"/>
        <w:rPr>
          <w:sz w:val="22"/>
          <w:szCs w:val="22"/>
          <w:lang w:val="sr-Cyrl-RS" w:eastAsia="en-US"/>
        </w:rPr>
      </w:pPr>
      <w:bookmarkStart w:id="64" w:name="ОДЕЉЕЊЕ_ЗА_ТЕЛЕКОМ_ИТ_БГ_НС_НИ_КВ_УЕ"/>
      <w:r w:rsidRPr="00CC268F">
        <w:rPr>
          <w:b/>
          <w:sz w:val="22"/>
          <w:szCs w:val="22"/>
          <w:u w:val="single"/>
          <w:lang w:val="en-US" w:eastAsia="en-US"/>
        </w:rPr>
        <w:t>Одељењa за аналитику, телекомуникационе и информационе технологије Нови Сад, Ниш, Крагујевац, Краљево и Ужице</w:t>
      </w:r>
      <w:r w:rsidRPr="00CC268F">
        <w:rPr>
          <w:sz w:val="22"/>
          <w:szCs w:val="22"/>
          <w:lang w:val="en-US" w:eastAsia="en-US"/>
        </w:rPr>
        <w:t xml:space="preserve"> </w:t>
      </w:r>
      <w:bookmarkEnd w:id="64"/>
      <w:r w:rsidRPr="00CC268F">
        <w:rPr>
          <w:sz w:val="22"/>
          <w:szCs w:val="22"/>
          <w:lang w:val="en-US" w:eastAsia="en-US"/>
        </w:rPr>
        <w:t xml:space="preserve">обављају припрему и израду аналитичко-информативних и статистичких материјала, из делокруга јавне безбедности, као и осталих извештавања о раду других организационих јединица у саставу полицијских управа, из делокруга полицијске управе. Обављају и учествују у пословима информисања, статистичког истраживања и праћења безбедносних појава и догађаја и мапирања криминала. Прате, анализирају и истражују безбедносне појаве и њихову узрочно-последичну везу и укупно стање јавне безбедности и заједно са надлежним организационим јединицама предлажу мере за ефикасније усмеравање и унапређење организације рада и методологије. Организују и непосредно врше послове планирања и развоја Министарства на нивоу полицијске управе. Препознају, надзиру, анализирају и истражују безбедносне изазове, ризике и претње по јавну безбедност Републике Србије. Обављају синтезу и категоризацију релевантних података и послова из домена јавне безбедности, идентификују нове појавне облике и тенденције криминала, као и остале појаве које могу угрозити живот, личну и имовинску сигурност грађана и стање безбедности и о томе информишу надлежне. Врше израду најсложенијих безбедносних процена, информација, извештаја и других аналитичко-информативних материјала из области јавне безбедности. Усклађују и контролишу прикупљање и коришћење података од стране организационих јединица полицијске управе. Извештавају локалне органе власти о резулатима рада, значајним догађајима, као и о одређеној проблематици значајној за локалну заједницу. Воде оперативно-криминалистичке евиденције. Спроводе обраду, коришћење и дистрибуцију података и докумената криминалистичко-оперативних евиденција. Старају се и подстичу примену резултата аналитичког сагледавања појава и догађаја и поступања у полицијским управама. Обављају послове који се односе на координацију и примену ИКТ у циљу унапређења организације, начина рада и развоја рачунарско-комуникационе и мобилне радио мреже у Министарству. Врше праћење стања и предлагање предузимања мера ради унапређења стања применом свих сервиса које пружа ИКТ. Обављају послове надзора, детектовања и отклањања грешака у функционисању имплементираних сервиса које су у надлежности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 xml:space="preserve">Врше детектовање и отклањање неправилности у коришћењу сервиса које користе носиоци јавних овлашћења и овлашћени субјекти од стране Министарства. Обављају послове надзора у сврху контроле поштовања прописаних процедура, праћење евентуалних злоупотреба од стране субјеката којима су поверени послови. Предузимају мере и примењују политику обезбеђивања и заштите информационог система у свим фазама развоја и функционисања. Обављају послове координације рада Одсека у свом саставу. </w:t>
      </w:r>
    </w:p>
    <w:p w:rsidR="00CC268F" w:rsidRDefault="00CC268F" w:rsidP="00CC268F">
      <w:pPr>
        <w:autoSpaceDE w:val="0"/>
        <w:autoSpaceDN w:val="0"/>
        <w:adjustRightInd w:val="0"/>
        <w:jc w:val="both"/>
        <w:rPr>
          <w:sz w:val="22"/>
          <w:szCs w:val="22"/>
          <w:lang w:val="sr-Cyrl-RS" w:eastAsia="en-US"/>
        </w:rPr>
      </w:pPr>
    </w:p>
    <w:p w:rsidR="00CC268F" w:rsidRPr="00CC268F" w:rsidRDefault="00CC268F" w:rsidP="00CC268F">
      <w:pPr>
        <w:autoSpaceDE w:val="0"/>
        <w:autoSpaceDN w:val="0"/>
        <w:adjustRightInd w:val="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ови Сад,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ови Сад, Одсек за аналитику и полицијске евиденције ПУ Зрењанин, Одсек за аналитику и полицијске евиденције ПУ Кикинда, Одсек за аналитику и полицијске евиденције ПУ Панчево, Одсек за аналитику и полицијске евиденције ПУ Сомбор, Одсек за аналитику и полицијске евиденције ПУ Сремска Митровица и Одсек за аналитику и полицијске евиденције ПУ Суботиц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2. Одсек за ИКТ ПУ Нови Сад, Одсек за ИКТ ПУ Зрењанин, Одсек за ИКТ ПУ Кикинда, Одсек за ИКТ ПУ, Одсек за ИКТ ПУ Сомбор, Одсек за ИКТ ПУ Сремска </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и Одсек за ИКТ ПУ Суботица.</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иш</w:t>
      </w:r>
      <w:r w:rsidRPr="00CC268F">
        <w:rPr>
          <w:sz w:val="22"/>
          <w:szCs w:val="22"/>
          <w:lang w:val="en-US" w:eastAsia="en-US"/>
        </w:rPr>
        <w:t xml:space="preserve">, </w:t>
      </w:r>
      <w:r w:rsidRPr="00CC268F">
        <w:rPr>
          <w:b/>
          <w:sz w:val="22"/>
          <w:szCs w:val="22"/>
          <w:lang w:val="en-US" w:eastAsia="en-US"/>
        </w:rPr>
        <w:t>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иш, Одсек за аналитику и полицијске евиденције ПУ Бор, Одсек за аналитику и полицијске евиденције ПУ Врање, Одсек за аналитику и полицијске евиденције ПУ Зајечар, Одсек за аналитику и полицијске евиденције ПУ Лесковац, Одсек за аналитику и полицијске евиденције ПУ Пирот и Одсек за аналитику и полицијске евиденције ПУ Прокупље;</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Ниш, Одсек за ИКТ ПУ Бор, Одсек за ИКТ ПУ Врање, Одсек за ИКТ ПУ Зајечар, Одсек за ИКТ ПУ Лесковац, Одсек за ИКТ ПУ Пирот  и Одсек за ИКТ ПУ Прокупље.</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гујевац,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гујевац, Одсек за аналитику и полицијске евиденције ПУ Јагодина, Одсек за аналитику и полицијске евиденције ПУ Пожаревац и Одсек за аналитику и полицијске виденције ПУ Смедерево.</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гујевац, Одсек за ИКТ ПУ Јагодина, Одсек за ИКТ ПУ Пожаревац и Одсек за ИКТ ПУ Смедерево.</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љево,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љево, Одсек за аналитику и полицијске евиденције ПУ Крушевац, Одсек за аналитику и полицијске евиденције ПУ Нови Пазар и Одсек за аналитику и полицијске евиденције ПУ Чачак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љево, Одсек за ИКТ ПУ Крушевац, Одсек за ИКТ ПУ Нови Пазар и Одсек за ИКТ ПУ Чачак.</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Ужице,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Ужице, Одсек за аналитику и полицијске евиденције ПУ Ваљево, Одсек за аналитику и полицијске евиденције ПУ Пријепоље и Одсек за аналитику и полицијске евиденције ПУ Шабац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Ужице, Одсек за ИКТ ПУ Ваљево, Одсек за ИКТ ПУ Пријепоље и Одсек за ИКТ ПУ Шабац.</w:t>
      </w:r>
    </w:p>
    <w:p w:rsidR="007E22F0" w:rsidRDefault="007E22F0" w:rsidP="008C0EC9">
      <w:pPr>
        <w:spacing w:before="120" w:after="120"/>
        <w:jc w:val="both"/>
        <w:rPr>
          <w:b/>
          <w:lang w:val="sr-Cyrl-RS"/>
        </w:rPr>
        <w:sectPr w:rsidR="007E22F0" w:rsidSect="00867D18">
          <w:footnotePr>
            <w:numFmt w:val="chicago"/>
          </w:footnotePr>
          <w:pgSz w:w="11906" w:h="16838"/>
          <w:pgMar w:top="261" w:right="1134" w:bottom="851" w:left="1418" w:header="709" w:footer="624" w:gutter="0"/>
          <w:pgNumType w:chapSep="period"/>
          <w:cols w:space="708"/>
          <w:docGrid w:linePitch="360"/>
        </w:sectPr>
      </w:pPr>
    </w:p>
    <w:p w:rsidR="007E22F0" w:rsidRDefault="007E22F0" w:rsidP="007E22F0">
      <w:pPr>
        <w:spacing w:line="276" w:lineRule="auto"/>
        <w:ind w:right="-143"/>
        <w:jc w:val="center"/>
      </w:pPr>
      <w:r>
        <w:lastRenderedPageBreak/>
        <w:t>ОРГАНИЗАЦИОНА ШЕМА СЕКТОРА ЗА АНАЛИТИКУ, ТЕЛЕКОМУНИКАЦИОНЕ И ИНФОРМАЦИОНЕ ТЕХНОЛОГИЈЕ</w:t>
      </w:r>
    </w:p>
    <w:p w:rsidR="007E22F0" w:rsidRDefault="007E22F0" w:rsidP="007E22F0">
      <w:pPr>
        <w:spacing w:line="276" w:lineRule="auto"/>
        <w:ind w:right="-143"/>
        <w:jc w:val="center"/>
      </w:pPr>
    </w:p>
    <w:p w:rsidR="001235F8" w:rsidRDefault="007E22F0" w:rsidP="007E22F0">
      <w:pPr>
        <w:spacing w:before="120" w:after="120"/>
        <w:jc w:val="center"/>
        <w:sectPr w:rsidR="001235F8" w:rsidSect="00867D18">
          <w:footnotePr>
            <w:numFmt w:val="chicago"/>
          </w:footnotePr>
          <w:pgSz w:w="16838" w:h="11906" w:orient="landscape"/>
          <w:pgMar w:top="1134" w:right="261" w:bottom="1418" w:left="851" w:header="709" w:footer="624" w:gutter="0"/>
          <w:pgNumType w:chapSep="period"/>
          <w:cols w:space="708"/>
          <w:docGrid w:linePitch="360"/>
        </w:sectPr>
      </w:pPr>
      <w:r>
        <w:object w:dxaOrig="13410" w:dyaOrig="7935">
          <v:shape id="_x0000_i1046" type="#_x0000_t75" style="width:720.8pt;height:426.1pt" o:ole="">
            <v:imagedata r:id="rId68" o:title=""/>
          </v:shape>
          <o:OLEObject Type="Embed" ProgID="Visio.Drawing.15" ShapeID="_x0000_i1046" DrawAspect="Content" ObjectID="_1631704478" r:id="rId69"/>
        </w:object>
      </w:r>
    </w:p>
    <w:p w:rsidR="00A4718F" w:rsidRDefault="00A4718F" w:rsidP="008C0EC9">
      <w:pPr>
        <w:spacing w:before="120" w:after="120"/>
        <w:jc w:val="both"/>
        <w:rPr>
          <w:b/>
          <w:lang w:val="sr-Cyrl-RS"/>
        </w:rPr>
      </w:pPr>
      <w:bookmarkStart w:id="65" w:name="СЕКТОР_УНУТРАШЊЕ_КОНТРОЛЕ"/>
      <w:r w:rsidRPr="00B708F2">
        <w:rPr>
          <w:b/>
        </w:rPr>
        <w:lastRenderedPageBreak/>
        <w:t xml:space="preserve">СЕКТОР УНУТРАШЊЕ КОНТРОЛЕ </w:t>
      </w:r>
    </w:p>
    <w:bookmarkEnd w:id="65"/>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u w:val="single"/>
          <w:lang w:val="en-US" w:eastAsia="en-US"/>
        </w:rPr>
        <w:t>Сектор унутрашње контроле</w:t>
      </w:r>
      <w:r w:rsidRPr="00111C69">
        <w:rPr>
          <w:rFonts w:eastAsiaTheme="minorHAnsi"/>
          <w:sz w:val="22"/>
          <w:szCs w:val="22"/>
          <w:lang w:val="en-US" w:eastAsia="en-US"/>
        </w:rPr>
        <w:t xml:space="preserve"> обавља послове контроле законитости рада полицијских службеника, као и других запослених у Министарству, а нарочито у погледу поштовања и заштите људских </w:t>
      </w:r>
      <w:r w:rsidRPr="00111C69">
        <w:rPr>
          <w:rFonts w:eastAsiaTheme="minorHAnsi"/>
          <w:sz w:val="22"/>
          <w:szCs w:val="22"/>
          <w:lang w:val="sr-Cyrl-CS" w:eastAsia="en-US"/>
        </w:rPr>
        <w:t xml:space="preserve">и мањинских </w:t>
      </w:r>
      <w:r w:rsidRPr="00111C69">
        <w:rPr>
          <w:rFonts w:eastAsiaTheme="minorHAnsi"/>
          <w:sz w:val="22"/>
          <w:szCs w:val="22"/>
          <w:lang w:val="en-US" w:eastAsia="en-US"/>
        </w:rPr>
        <w:t xml:space="preserve">права </w:t>
      </w:r>
      <w:r w:rsidRPr="00111C69">
        <w:rPr>
          <w:rFonts w:eastAsiaTheme="minorHAnsi"/>
          <w:sz w:val="22"/>
          <w:szCs w:val="22"/>
          <w:lang w:val="sr-Cyrl-CS" w:eastAsia="en-US"/>
        </w:rPr>
        <w:t xml:space="preserve">и слобода </w:t>
      </w:r>
      <w:r w:rsidRPr="00111C69">
        <w:rPr>
          <w:rFonts w:eastAsiaTheme="minorHAnsi"/>
          <w:sz w:val="22"/>
          <w:szCs w:val="22"/>
          <w:lang w:val="en-US" w:eastAsia="en-US"/>
        </w:rPr>
        <w:t>при извршавању полицијских задатака и примени полицијских овлашћења, односно при вршењу послова из свог делокруг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en-US" w:eastAsia="en-US"/>
        </w:rPr>
        <w:t xml:space="preserve">Предузима мере и радње </w:t>
      </w:r>
      <w:r w:rsidRPr="00111C69">
        <w:rPr>
          <w:rFonts w:eastAsiaTheme="minorHAnsi"/>
          <w:sz w:val="22"/>
          <w:szCs w:val="22"/>
          <w:lang w:val="sr-Cyrl-CS" w:eastAsia="en-US"/>
        </w:rPr>
        <w:t>у складу са законом којим се уређује кривични поступак на откривању и сузбијању кривичних дела са елементима корупције и других облика коруптивног понашања, као и других кривичних дела полицијских службеника и других запослених у Министарству, извршених на раду или у вези са радом.</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w:t>
      </w:r>
      <w:r w:rsidRPr="00111C69">
        <w:rPr>
          <w:rFonts w:eastAsiaTheme="minorHAnsi"/>
          <w:sz w:val="22"/>
          <w:szCs w:val="22"/>
          <w:lang w:val="sr-Cyrl-CS" w:eastAsia="en-US"/>
        </w:rPr>
        <w:t>рши превентивно контролни надзор свих</w:t>
      </w:r>
      <w:r w:rsidRPr="00111C69">
        <w:rPr>
          <w:rFonts w:eastAsiaTheme="minorHAnsi"/>
          <w:sz w:val="22"/>
          <w:szCs w:val="22"/>
          <w:lang w:val="en-US" w:eastAsia="en-US"/>
        </w:rPr>
        <w:t xml:space="preserve"> организациони</w:t>
      </w:r>
      <w:r w:rsidRPr="00111C69">
        <w:rPr>
          <w:rFonts w:eastAsiaTheme="minorHAnsi"/>
          <w:sz w:val="22"/>
          <w:szCs w:val="22"/>
          <w:lang w:val="sr-Cyrl-CS" w:eastAsia="en-US"/>
        </w:rPr>
        <w:t>х</w:t>
      </w:r>
      <w:r w:rsidRPr="00111C69">
        <w:rPr>
          <w:rFonts w:eastAsiaTheme="minorHAnsi"/>
          <w:sz w:val="22"/>
          <w:szCs w:val="22"/>
          <w:lang w:val="en-US" w:eastAsia="en-US"/>
        </w:rPr>
        <w:t xml:space="preserve"> јединица Министарства</w:t>
      </w:r>
      <w:r w:rsidRPr="00111C69">
        <w:rPr>
          <w:rFonts w:eastAsiaTheme="minorHAnsi"/>
          <w:sz w:val="22"/>
          <w:szCs w:val="22"/>
          <w:lang w:val="sr-Cyrl-CS" w:eastAsia="en-US"/>
        </w:rPr>
        <w:t xml:space="preserve">. У организационим јединицама Министарства у </w:t>
      </w:r>
      <w:r w:rsidRPr="00111C69">
        <w:rPr>
          <w:rFonts w:eastAsiaTheme="minorHAnsi"/>
          <w:sz w:val="22"/>
          <w:szCs w:val="22"/>
          <w:lang w:val="en-US" w:eastAsia="en-US"/>
        </w:rPr>
        <w:t>којима су уочене незаконитости и пропусти у раду</w:t>
      </w:r>
      <w:r w:rsidRPr="00111C69">
        <w:rPr>
          <w:rFonts w:eastAsiaTheme="minorHAnsi"/>
          <w:sz w:val="22"/>
          <w:szCs w:val="22"/>
          <w:lang w:val="sr-Cyrl-CS" w:eastAsia="en-US"/>
        </w:rPr>
        <w:t>, на</w:t>
      </w:r>
      <w:r w:rsidRPr="00111C69">
        <w:rPr>
          <w:rFonts w:eastAsiaTheme="minorHAnsi"/>
          <w:sz w:val="22"/>
          <w:szCs w:val="22"/>
          <w:lang w:val="en-US" w:eastAsia="en-US"/>
        </w:rPr>
        <w:t xml:space="preserve">кон извршених контрола, </w:t>
      </w:r>
      <w:r w:rsidRPr="00111C69">
        <w:rPr>
          <w:rFonts w:eastAsiaTheme="minorHAnsi"/>
          <w:sz w:val="22"/>
          <w:szCs w:val="22"/>
          <w:lang w:val="sr-Cyrl-CS" w:eastAsia="en-US"/>
        </w:rPr>
        <w:t>налаже</w:t>
      </w:r>
      <w:r w:rsidRPr="00111C69">
        <w:rPr>
          <w:rFonts w:eastAsiaTheme="minorHAnsi"/>
          <w:sz w:val="22"/>
          <w:szCs w:val="22"/>
          <w:lang w:val="en-US" w:eastAsia="en-US"/>
        </w:rPr>
        <w:t xml:space="preserve"> мере за отклањање </w:t>
      </w:r>
      <w:r w:rsidRPr="00111C69">
        <w:rPr>
          <w:rFonts w:eastAsiaTheme="minorHAnsi"/>
          <w:sz w:val="22"/>
          <w:szCs w:val="22"/>
          <w:lang w:val="sr-Cyrl-CS" w:eastAsia="en-US"/>
        </w:rPr>
        <w:t>утврђених</w:t>
      </w:r>
      <w:r w:rsidRPr="00111C69">
        <w:rPr>
          <w:rFonts w:eastAsiaTheme="minorHAnsi"/>
          <w:sz w:val="22"/>
          <w:szCs w:val="22"/>
          <w:lang w:val="en-US" w:eastAsia="en-US"/>
        </w:rPr>
        <w:t xml:space="preserve"> незаконитости и контролише реализацију мера одговорности. Сачињава препоруке за отклањање утврђених неправилности у раду и уочава примере добре праксе у поступању, као позитивним  решењима за друге организационе јединице. Иницира измене или доношење нових прописа, као и увођење јасних процедура у раду, а све у циљу смањења могућности за злоупотребе у њиховој примени и спречавању коруптивног и неетичког поступања запослених у Министарству.</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Спроводи тест интегритета </w:t>
      </w:r>
      <w:r w:rsidRPr="00111C69">
        <w:rPr>
          <w:rFonts w:eastAsiaTheme="minorHAnsi"/>
          <w:sz w:val="22"/>
          <w:szCs w:val="22"/>
          <w:lang w:val="en-US" w:eastAsia="en-US"/>
        </w:rPr>
        <w:t>у сврху јачања професионалног интегритета и  превентивног деловања</w:t>
      </w:r>
      <w:r w:rsidRPr="00111C69">
        <w:rPr>
          <w:rFonts w:eastAsiaTheme="minorHAnsi"/>
          <w:sz w:val="22"/>
          <w:szCs w:val="22"/>
          <w:lang w:val="sr-Cyrl-CS" w:eastAsia="en-US"/>
        </w:rPr>
        <w:t>.</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Спроводи анализу ризика од корупције у свим организационим јединицама у Министарству и за свако радно место у Министарству у циљу </w:t>
      </w:r>
      <w:r w:rsidRPr="00111C69">
        <w:rPr>
          <w:rFonts w:eastAsiaTheme="minorHAnsi"/>
          <w:sz w:val="22"/>
          <w:szCs w:val="22"/>
          <w:lang w:val="en-US" w:eastAsia="en-US"/>
        </w:rPr>
        <w:t>стварања јединствене методологије на основу које се препознају, идентификују и процењују ризици од корупције и утврђују институционални и појединачни фактори који омогућавају корупцију, препознату регистром ризик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оди евиденцију имовног стања руководилаца као и за запослене на високоризичним радним местима у Министарству установљеним анализом ризика од корупције, врши контролу тачности података пријављених у имовинском картону као и контролу промене имовног стањ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Врши </w:t>
      </w:r>
      <w:r w:rsidRPr="00111C69">
        <w:rPr>
          <w:rFonts w:eastAsiaTheme="minorHAnsi"/>
          <w:sz w:val="22"/>
          <w:szCs w:val="22"/>
          <w:lang w:val="vi-VN" w:eastAsia="en-US"/>
        </w:rPr>
        <w:t>други и трећи ниво безбедносн</w:t>
      </w:r>
      <w:r w:rsidRPr="00111C69">
        <w:rPr>
          <w:rFonts w:eastAsiaTheme="minorHAnsi"/>
          <w:sz w:val="22"/>
          <w:szCs w:val="22"/>
          <w:lang w:val="sr-Cyrl-CS" w:eastAsia="en-US"/>
        </w:rPr>
        <w:t>их</w:t>
      </w:r>
      <w:r w:rsidRPr="00111C69">
        <w:rPr>
          <w:rFonts w:eastAsiaTheme="minorHAnsi"/>
          <w:sz w:val="22"/>
          <w:szCs w:val="22"/>
          <w:lang w:val="vi-VN" w:eastAsia="en-US"/>
        </w:rPr>
        <w:t xml:space="preserve"> провер</w:t>
      </w:r>
      <w:r w:rsidRPr="00111C69">
        <w:rPr>
          <w:rFonts w:eastAsiaTheme="minorHAnsi"/>
          <w:sz w:val="22"/>
          <w:szCs w:val="22"/>
          <w:lang w:val="sr-Cyrl-CS" w:eastAsia="en-US"/>
        </w:rPr>
        <w:t>а</w:t>
      </w:r>
      <w:r w:rsidRPr="00111C69">
        <w:rPr>
          <w:rFonts w:eastAsiaTheme="minorHAnsi"/>
          <w:sz w:val="22"/>
          <w:szCs w:val="22"/>
          <w:lang w:val="vi-VN" w:eastAsia="en-US"/>
        </w:rPr>
        <w:t xml:space="preserve"> за руководиоце</w:t>
      </w:r>
      <w:r w:rsidRPr="00111C69">
        <w:rPr>
          <w:rFonts w:eastAsiaTheme="minorHAnsi"/>
          <w:sz w:val="22"/>
          <w:szCs w:val="22"/>
          <w:lang w:val="en-US" w:eastAsia="en-US"/>
        </w:rPr>
        <w:t xml:space="preserve"> средњег, високог и стратешког нивоа у</w:t>
      </w:r>
      <w:r w:rsidRPr="00111C69">
        <w:rPr>
          <w:rFonts w:eastAsiaTheme="minorHAnsi"/>
          <w:sz w:val="22"/>
          <w:szCs w:val="22"/>
          <w:lang w:val="sr-Cyrl-CS" w:eastAsia="en-US"/>
        </w:rPr>
        <w:t xml:space="preserve"> Министарству.</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en-US" w:eastAsia="en-US"/>
        </w:rPr>
        <w:t>С</w:t>
      </w:r>
      <w:r w:rsidRPr="00111C69">
        <w:rPr>
          <w:rFonts w:eastAsiaTheme="minorHAnsi"/>
          <w:sz w:val="22"/>
          <w:szCs w:val="22"/>
          <w:lang w:val="sr-Cyrl-CS" w:eastAsia="en-US"/>
        </w:rPr>
        <w:t>арађује са сродним службама, међународним институцијама и организацијама које имају исти или сличан делокруг, а за примарни циљ имају борбу против корупције. 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На оперативном нивоу сарађује са сродним службама </w:t>
      </w:r>
      <w:r w:rsidRPr="00111C69">
        <w:rPr>
          <w:rFonts w:eastAsiaTheme="minorHAnsi"/>
          <w:sz w:val="22"/>
          <w:szCs w:val="22"/>
          <w:lang w:val="en-US" w:eastAsia="en-US"/>
        </w:rPr>
        <w:t xml:space="preserve">и </w:t>
      </w:r>
      <w:r w:rsidRPr="00111C69">
        <w:rPr>
          <w:rFonts w:eastAsiaTheme="minorHAnsi"/>
          <w:sz w:val="22"/>
          <w:szCs w:val="22"/>
          <w:lang w:val="sr-Cyrl-CS" w:eastAsia="en-US"/>
        </w:rPr>
        <w:t>страним полицијским официрима за везу деташираним у Републици Србији или надлежним за сарадњу са Републиком Србијом у складу са међународним уговорима и принципом узајамности.</w:t>
      </w:r>
    </w:p>
    <w:p w:rsidR="00A51DF8" w:rsidRPr="00111C69" w:rsidRDefault="00A51DF8" w:rsidP="00157E97">
      <w:pPr>
        <w:spacing w:before="80" w:after="80"/>
        <w:jc w:val="both"/>
        <w:rPr>
          <w:rFonts w:eastAsiaTheme="minorHAnsi"/>
          <w:sz w:val="22"/>
          <w:szCs w:val="22"/>
          <w:lang w:val="sr-Cyrl-RS" w:eastAsia="en-US"/>
        </w:rPr>
      </w:pPr>
      <w:r w:rsidRPr="00111C69">
        <w:rPr>
          <w:rFonts w:eastAsiaTheme="minorHAnsi"/>
          <w:sz w:val="22"/>
          <w:szCs w:val="22"/>
          <w:lang w:val="en-US" w:eastAsia="en-US"/>
        </w:rPr>
        <w:t>У сарадњи са надлежним организационим јединицама Министарства, учествује у изради програма стручних обука и усавршавања, планира и спроводи специјалистичке обуке у циљу едукације полицијских службеника Сектор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Учествује у изради </w:t>
      </w:r>
      <w:r w:rsidRPr="00111C69">
        <w:rPr>
          <w:rFonts w:eastAsiaTheme="minorHAnsi"/>
          <w:sz w:val="22"/>
          <w:szCs w:val="22"/>
          <w:lang w:val="en-US" w:eastAsia="en-US"/>
        </w:rPr>
        <w:t>стратегија, акционих планова и других планских докумената Министарства и извештава о реализацији активности које се односе на надлежност Сектора.</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Сектор унутрашње контроле у свом саставу има: </w:t>
      </w:r>
    </w:p>
    <w:p w:rsidR="00A51DF8" w:rsidRPr="00111C69" w:rsidRDefault="00A51DF8" w:rsidP="00C80294">
      <w:pPr>
        <w:numPr>
          <w:ilvl w:val="0"/>
          <w:numId w:val="17"/>
        </w:numPr>
        <w:spacing w:after="80"/>
        <w:ind w:left="358" w:hanging="358"/>
        <w:jc w:val="both"/>
        <w:rPr>
          <w:rFonts w:eastAsiaTheme="minorHAnsi"/>
          <w:sz w:val="22"/>
          <w:szCs w:val="22"/>
          <w:lang w:val="en-US" w:eastAsia="en-US"/>
        </w:rPr>
      </w:pPr>
      <w:bookmarkStart w:id="66" w:name="ОДЕЉЕЊЕ_ЗА_ОПЕРАТИВНЕ_АКТИВНОСТИ"/>
      <w:r w:rsidRPr="00111C69">
        <w:rPr>
          <w:rFonts w:eastAsiaTheme="minorHAnsi"/>
          <w:sz w:val="22"/>
          <w:szCs w:val="22"/>
          <w:lang w:val="sr-Cyrl-CS" w:eastAsia="en-US"/>
        </w:rPr>
        <w:t>Одељење за оперативн</w:t>
      </w:r>
      <w:r w:rsidRPr="00111C69">
        <w:rPr>
          <w:rFonts w:eastAsiaTheme="minorHAnsi"/>
          <w:sz w:val="22"/>
          <w:szCs w:val="22"/>
          <w:lang w:val="en-US" w:eastAsia="en-US"/>
        </w:rPr>
        <w:t>e активности;</w:t>
      </w:r>
    </w:p>
    <w:bookmarkEnd w:id="66"/>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о поступањ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тајни надзор и техничку подршку</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у аналитику и надзор комуникација</w:t>
      </w:r>
    </w:p>
    <w:p w:rsidR="00A51DF8" w:rsidRPr="00111C69" w:rsidRDefault="00A51DF8" w:rsidP="00C80294">
      <w:pPr>
        <w:numPr>
          <w:ilvl w:val="0"/>
          <w:numId w:val="17"/>
        </w:numPr>
        <w:spacing w:before="80" w:after="80"/>
        <w:ind w:left="328" w:hangingChars="149" w:hanging="328"/>
        <w:jc w:val="both"/>
        <w:rPr>
          <w:rFonts w:eastAsiaTheme="minorHAnsi"/>
          <w:sz w:val="22"/>
          <w:szCs w:val="22"/>
          <w:lang w:val="en-US" w:eastAsia="en-US"/>
        </w:rPr>
      </w:pPr>
      <w:bookmarkStart w:id="67" w:name="ОДЕЉЕЊЕ_ЗА_КООРДИНАЦИЈУ_РАДА_ЦЕНТАРА"/>
      <w:r w:rsidRPr="00111C69">
        <w:rPr>
          <w:rFonts w:eastAsiaTheme="minorHAnsi"/>
          <w:sz w:val="22"/>
          <w:szCs w:val="22"/>
          <w:lang w:val="sr-Cyrl-CS" w:eastAsia="en-US"/>
        </w:rPr>
        <w:t>Одељење за координацију рада центара</w:t>
      </w:r>
      <w:bookmarkEnd w:id="67"/>
      <w:r w:rsidRPr="00111C69">
        <w:rPr>
          <w:rFonts w:eastAsiaTheme="minorHAnsi"/>
          <w:sz w:val="22"/>
          <w:szCs w:val="22"/>
          <w:lang w:val="sr-Cyrl-CS" w:eastAsia="en-US"/>
        </w:rPr>
        <w:t xml:space="preserve">; </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Беогр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ови С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иш</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Крагујевац</w:t>
      </w: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A51DF8" w:rsidRPr="00111C69" w:rsidRDefault="00A51DF8" w:rsidP="00C80294">
      <w:pPr>
        <w:numPr>
          <w:ilvl w:val="0"/>
          <w:numId w:val="17"/>
        </w:numPr>
        <w:spacing w:before="80" w:after="80"/>
        <w:ind w:left="357" w:hanging="357"/>
        <w:jc w:val="both"/>
        <w:rPr>
          <w:rFonts w:eastAsiaTheme="minorHAnsi"/>
          <w:sz w:val="22"/>
          <w:szCs w:val="22"/>
          <w:lang w:val="en-US" w:eastAsia="en-US"/>
        </w:rPr>
      </w:pPr>
      <w:bookmarkStart w:id="68" w:name="ОДЕЉЕЊЕ_ЗА_ПРЕВЕНТИВНЕ_АКТИВНОСТИ"/>
      <w:r w:rsidRPr="00111C69">
        <w:rPr>
          <w:rFonts w:eastAsiaTheme="minorHAnsi"/>
          <w:sz w:val="22"/>
          <w:szCs w:val="22"/>
          <w:lang w:val="sr-Cyrl-CS" w:eastAsia="en-US"/>
        </w:rPr>
        <w:t xml:space="preserve">Одељење за превентивне активности </w:t>
      </w:r>
    </w:p>
    <w:bookmarkEnd w:id="68"/>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евентивну контролу и анализу ризика од корупциј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оверу имовног стања</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спровођење теста интегритета</w:t>
      </w:r>
    </w:p>
    <w:p w:rsidR="00C80294" w:rsidRPr="00111C69" w:rsidRDefault="00C80294" w:rsidP="00C80294">
      <w:pPr>
        <w:spacing w:after="120"/>
        <w:ind w:left="328"/>
        <w:contextualSpacing/>
        <w:jc w:val="both"/>
        <w:rPr>
          <w:rFonts w:eastAsiaTheme="minorHAnsi"/>
          <w:sz w:val="22"/>
          <w:szCs w:val="22"/>
          <w:lang w:val="en-US" w:eastAsia="en-US"/>
        </w:rPr>
      </w:pPr>
    </w:p>
    <w:p w:rsidR="00A51DF8" w:rsidRPr="00111C69" w:rsidRDefault="00A51DF8" w:rsidP="00111C69">
      <w:pPr>
        <w:numPr>
          <w:ilvl w:val="0"/>
          <w:numId w:val="17"/>
        </w:numPr>
        <w:spacing w:after="120"/>
        <w:ind w:left="328" w:hangingChars="149" w:hanging="328"/>
        <w:jc w:val="both"/>
        <w:rPr>
          <w:rFonts w:eastAsiaTheme="minorHAnsi"/>
          <w:sz w:val="22"/>
          <w:szCs w:val="22"/>
          <w:lang w:val="en-US" w:eastAsia="en-US"/>
        </w:rPr>
      </w:pPr>
      <w:bookmarkStart w:id="69" w:name="ОДЕЉЕЊЕ_ЗА_БЕЗБЕДНОСНЕ_ПРОВЕРЕ_И_ОПЕРАТИ"/>
      <w:r w:rsidRPr="00111C69">
        <w:rPr>
          <w:rFonts w:eastAsiaTheme="minorHAnsi"/>
          <w:sz w:val="22"/>
          <w:szCs w:val="22"/>
          <w:lang w:val="sr-Cyrl-CS" w:eastAsia="en-US"/>
        </w:rPr>
        <w:t>Одељење за безбедносне провере и оперативну подршку</w:t>
      </w:r>
    </w:p>
    <w:bookmarkEnd w:id="69"/>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безбедносне провер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оперативну подршку</w:t>
      </w:r>
    </w:p>
    <w:p w:rsidR="00157E97" w:rsidRPr="00111C69" w:rsidRDefault="00157E97" w:rsidP="00A51DF8">
      <w:pPr>
        <w:spacing w:before="120" w:after="120"/>
        <w:jc w:val="center"/>
        <w:rPr>
          <w:b/>
          <w:sz w:val="22"/>
          <w:szCs w:val="22"/>
          <w:u w:val="single"/>
          <w:lang w:val="sr-Cyrl-CS"/>
        </w:rPr>
      </w:pPr>
    </w:p>
    <w:p w:rsidR="00E071AD" w:rsidRDefault="00A4718F" w:rsidP="00A51DF8">
      <w:pPr>
        <w:spacing w:before="120" w:after="120"/>
        <w:jc w:val="center"/>
        <w:rPr>
          <w:sz w:val="22"/>
          <w:szCs w:val="22"/>
          <w:lang w:val="sr-Cyrl-CS"/>
        </w:rPr>
      </w:pPr>
      <w:r w:rsidRPr="00B708F2">
        <w:rPr>
          <w:b/>
          <w:sz w:val="22"/>
          <w:szCs w:val="22"/>
          <w:u w:val="single"/>
          <w:lang w:val="sr-Cyrl-CS"/>
        </w:rPr>
        <w:t>Сектор унутрашње контроле</w:t>
      </w:r>
      <w:r w:rsidRPr="00B708F2">
        <w:rPr>
          <w:sz w:val="22"/>
          <w:szCs w:val="22"/>
          <w:lang w:val="sr-Cyrl-CS"/>
        </w:rPr>
        <w:t xml:space="preserve"> </w:t>
      </w:r>
    </w:p>
    <w:p w:rsidR="00E071AD" w:rsidRDefault="00E071AD" w:rsidP="00A51DF8">
      <w:pPr>
        <w:spacing w:before="120" w:after="120"/>
        <w:jc w:val="center"/>
        <w:rPr>
          <w:sz w:val="22"/>
          <w:szCs w:val="22"/>
          <w:lang w:val="sr-Cyrl-CS"/>
        </w:rPr>
      </w:pPr>
    </w:p>
    <w:p w:rsidR="00A4718F" w:rsidRPr="00B708F2" w:rsidRDefault="00A51DF8" w:rsidP="00A51DF8">
      <w:pPr>
        <w:spacing w:before="120" w:after="120"/>
        <w:jc w:val="center"/>
        <w:rPr>
          <w:noProof/>
          <w:sz w:val="22"/>
          <w:szCs w:val="22"/>
          <w:lang w:val="sr-Cyrl-CS"/>
        </w:rPr>
      </w:pPr>
      <w:r>
        <w:rPr>
          <w:noProof/>
          <w:lang w:val="sr-Cyrl-ME" w:eastAsia="sr-Cyrl-ME"/>
        </w:rPr>
        <w:drawing>
          <wp:inline distT="0" distB="0" distL="0" distR="0" wp14:anchorId="0642C63B" wp14:editId="4ABB783C">
            <wp:extent cx="5760720" cy="3762268"/>
            <wp:effectExtent l="0" t="0" r="0" b="0"/>
            <wp:docPr id="28816" name="Picture 28816" descr="Z:\PRAVILNIK O UNUTRASNJEM UREDJENJU SA KATALOGOM RADNIH MESTA\ORGANIZACIONA SEMA S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AVILNIK O UNUTRASNJEM UREDJENJU SA KATALOGOM RADNIH MESTA\ORGANIZACIONA SEMA SUK.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720" cy="3762268"/>
                    </a:xfrm>
                    <a:prstGeom prst="rect">
                      <a:avLst/>
                    </a:prstGeom>
                    <a:noFill/>
                    <a:ln>
                      <a:noFill/>
                    </a:ln>
                  </pic:spPr>
                </pic:pic>
              </a:graphicData>
            </a:graphic>
          </wp:inline>
        </w:drawing>
      </w:r>
    </w:p>
    <w:p w:rsidR="00A4718F" w:rsidRPr="00B708F2" w:rsidRDefault="00A4718F" w:rsidP="008C0EC9">
      <w:pPr>
        <w:tabs>
          <w:tab w:val="left" w:pos="5330"/>
        </w:tabs>
        <w:spacing w:before="120" w:after="120"/>
        <w:rPr>
          <w:b/>
          <w:sz w:val="22"/>
          <w:szCs w:val="22"/>
          <w:lang w:val="sr-Cyrl-CS"/>
        </w:rPr>
      </w:pPr>
      <w:r w:rsidRPr="00B708F2">
        <w:rPr>
          <w:b/>
          <w:sz w:val="22"/>
          <w:szCs w:val="22"/>
          <w:lang w:val="sr-Cyrl-CS"/>
        </w:rPr>
        <w:t>СЕКТОР ЗА МАТЕРИЈАЛНО-ФИНАНСИЈСКЕ ПОСЛОВЕ</w:t>
      </w:r>
    </w:p>
    <w:p w:rsidR="00111C69" w:rsidRPr="00111C69" w:rsidRDefault="00A4718F" w:rsidP="007554F1">
      <w:pPr>
        <w:jc w:val="both"/>
        <w:rPr>
          <w:rFonts w:eastAsiaTheme="minorHAnsi"/>
          <w:sz w:val="22"/>
          <w:szCs w:val="22"/>
          <w:lang w:val="sr-Cyrl-CS" w:eastAsia="en-US"/>
        </w:rPr>
      </w:pPr>
      <w:bookmarkStart w:id="70" w:name="СЕКТОР_ЗА_МАТЕРИЈАЛНО_ФИНАНСИЈСКЕ_ПОСЛОВ"/>
      <w:r w:rsidRPr="007554F1">
        <w:rPr>
          <w:rFonts w:eastAsiaTheme="minorHAnsi"/>
          <w:b/>
          <w:sz w:val="22"/>
          <w:szCs w:val="22"/>
          <w:u w:val="single"/>
          <w:lang w:val="sr-Cyrl-CS" w:eastAsia="en-US"/>
        </w:rPr>
        <w:t>Сектор за материјално – финансијске послове</w:t>
      </w:r>
      <w:r w:rsidRPr="007554F1">
        <w:rPr>
          <w:rFonts w:eastAsiaTheme="minorHAnsi"/>
          <w:sz w:val="22"/>
          <w:szCs w:val="22"/>
          <w:lang w:val="sr-Cyrl-CS" w:eastAsia="en-US"/>
        </w:rPr>
        <w:t xml:space="preserve"> </w:t>
      </w:r>
      <w:bookmarkEnd w:id="70"/>
      <w:r w:rsidR="00111C69" w:rsidRPr="00111C69">
        <w:rPr>
          <w:rFonts w:eastAsiaTheme="minorHAnsi"/>
          <w:sz w:val="22"/>
          <w:szCs w:val="22"/>
          <w:lang w:val="sr-Cyrl-CS" w:eastAsia="en-US"/>
        </w:rPr>
        <w:t xml:space="preserve">обавља послове логистике којима се стварају услови за рад полиције и других организационих јединица Министарства. Обавља финансијско–рачуноводствене послове и послове у вези са располагањем буџетских средстава, јавне набавке, имовинско-правне и друге материјалне послове, послове писарнице и архиве, послове изградње објеката и експлоатације и одржавања ресурса и службених возила. Обавља послове обезбеђења и организације исхране и смештаја и других угоститељских услуга припадницама Министарства. Управља и координира радом одељења логистике на нивоу Министарства, сагледава и анализира потребе Дирекције полиције и организационих јединица у седишту Министарста. Управља и прати непокретну и покретну имовину на режиму коришћења Министарства. Врши комерцијалне послове и послове ускладиштења имовине. Анализира потребе организационих јединица Министарства, израђује план јавних набавки за Министарство, спроводи поступке јавних набавки добара и услуга. Успоставља, планира, распоређује и управља буџетским средствима за обезбеђивање и пружање логистичке подршке. Обавља послове реализације и спровођења пројеката. Обавља књиговодствене и послове буџетског рачуноводства. Обавља имовинско-правне послове везане за заштиту интереса Републике Србије у својинско-правним и облигационо-правним односима, заштиту интереса у судским поступцима за накнаду материјалне и нематеријалне штете, као и нормативно-правне послове у надлежности Сектора. Обавља послове писарнице, управљања и архивирања докумената Министарства. Обезбеђује услове за </w:t>
      </w:r>
      <w:r w:rsidR="00111C69" w:rsidRPr="00111C69">
        <w:rPr>
          <w:rFonts w:eastAsiaTheme="minorHAnsi"/>
          <w:sz w:val="22"/>
          <w:szCs w:val="22"/>
          <w:lang w:val="sr-Cyrl-CS" w:eastAsia="en-US"/>
        </w:rPr>
        <w:lastRenderedPageBreak/>
        <w:t xml:space="preserve">функционисање организационих јединица Министарства, кроз изградњу нових објеката и одржавање постојећих ресурса. Обавља техничке послове и послове у вези са одржавањем службених возила Министарства. О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рганизује послове исхране и смештаја запослених у Министарству. остварује сталну координацију са Дирекцијом полиције, полицијским управа и организационим јединицама у седишту Министарству у оквиру послова из надлежности. </w:t>
      </w:r>
    </w:p>
    <w:p w:rsidR="00111C69" w:rsidRPr="007554F1" w:rsidRDefault="00111C69" w:rsidP="00026FE4">
      <w:pPr>
        <w:spacing w:before="80"/>
        <w:ind w:right="-142"/>
        <w:jc w:val="both"/>
        <w:rPr>
          <w:sz w:val="22"/>
          <w:szCs w:val="22"/>
          <w:lang w:val="sr-Cyrl-CS"/>
        </w:rPr>
      </w:pPr>
      <w:r w:rsidRPr="007554F1">
        <w:rPr>
          <w:sz w:val="22"/>
          <w:szCs w:val="22"/>
          <w:lang w:val="sr-Cyrl-CS"/>
        </w:rPr>
        <w:t>Сектор за материјално–финансијске послове у свом саставу им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теријал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послове набавк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финансијско-рачуноводствене послове и буџет;</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рганизовање исхране и смештај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дручних полицијских управ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лицијске управе за град Београд;</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имовинско-правне и нормативно-прав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пшт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државање и експлоатацију возила;</w:t>
      </w:r>
    </w:p>
    <w:p w:rsidR="00111C69" w:rsidRPr="007554F1" w:rsidRDefault="00111C69" w:rsidP="00026FE4">
      <w:pPr>
        <w:numPr>
          <w:ilvl w:val="0"/>
          <w:numId w:val="29"/>
        </w:numPr>
        <w:tabs>
          <w:tab w:val="left" w:pos="851"/>
          <w:tab w:val="left" w:pos="1134"/>
        </w:tabs>
        <w:ind w:left="0" w:right="-142" w:firstLine="709"/>
        <w:jc w:val="both"/>
        <w:rPr>
          <w:sz w:val="22"/>
          <w:szCs w:val="22"/>
          <w:lang w:val="sr-Cyrl-CS"/>
        </w:rPr>
      </w:pPr>
      <w:r w:rsidRPr="007554F1">
        <w:rPr>
          <w:sz w:val="22"/>
          <w:szCs w:val="22"/>
          <w:lang w:val="sr-Cyrl-CS"/>
        </w:rPr>
        <w:t>Одељење за изградњу и одржавање објеката и опреме 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гацинско пословање и контролу кретања имовине.</w:t>
      </w:r>
    </w:p>
    <w:p w:rsidR="00111C69" w:rsidRPr="007554F1" w:rsidRDefault="00111C69" w:rsidP="007554F1">
      <w:pPr>
        <w:spacing w:before="80" w:line="240" w:lineRule="exact"/>
        <w:jc w:val="both"/>
        <w:rPr>
          <w:rFonts w:eastAsia="Calibri"/>
          <w:sz w:val="22"/>
          <w:szCs w:val="22"/>
          <w:lang w:val="en-GB" w:eastAsia="sr-Cyrl-ME"/>
        </w:rPr>
      </w:pPr>
      <w:bookmarkStart w:id="71" w:name="ОДЕЉЕЊЕ_ЗА_МАТРИЈАЛНЕ_ПОСЛОВЕ"/>
      <w:r w:rsidRPr="007554F1">
        <w:rPr>
          <w:rFonts w:eastAsia="Calibri"/>
          <w:b/>
          <w:sz w:val="22"/>
          <w:szCs w:val="22"/>
          <w:u w:val="single"/>
          <w:lang w:val="en-GB" w:eastAsia="sr-Cyrl-ME"/>
        </w:rPr>
        <w:t>Одељење за материјалне послове</w:t>
      </w:r>
      <w:r w:rsidRPr="007554F1">
        <w:rPr>
          <w:rFonts w:eastAsia="Calibri"/>
          <w:sz w:val="22"/>
          <w:szCs w:val="22"/>
          <w:lang w:val="en-GB" w:eastAsia="sr-Cyrl-ME"/>
        </w:rPr>
        <w:t xml:space="preserve"> </w:t>
      </w:r>
      <w:bookmarkEnd w:id="71"/>
      <w:r w:rsidRPr="007554F1">
        <w:rPr>
          <w:rFonts w:eastAsia="Calibri"/>
          <w:sz w:val="22"/>
          <w:szCs w:val="22"/>
          <w:lang w:val="en-GB" w:eastAsia="sr-Cyrl-ME"/>
        </w:rPr>
        <w:t xml:space="preserve">организује и координира рад по линији рада </w:t>
      </w:r>
      <w:r w:rsidRPr="007554F1">
        <w:rPr>
          <w:rFonts w:eastAsia="Calibri"/>
          <w:sz w:val="22"/>
          <w:szCs w:val="22"/>
          <w:lang w:val="sr-Cyrl-RS" w:eastAsia="sr-Cyrl-ME"/>
        </w:rPr>
        <w:t>О</w:t>
      </w:r>
      <w:r w:rsidRPr="007554F1">
        <w:rPr>
          <w:rFonts w:eastAsia="Calibri"/>
          <w:sz w:val="22"/>
          <w:szCs w:val="22"/>
          <w:lang w:val="en-GB" w:eastAsia="sr-Cyrl-ME"/>
        </w:rPr>
        <w:t xml:space="preserve">дељења и припадајућих одсека, из домена комерцијалних послова, извештавања и послова реализације </w:t>
      </w:r>
      <w:r w:rsidRPr="007554F1">
        <w:rPr>
          <w:rFonts w:eastAsia="Calibri"/>
          <w:sz w:val="22"/>
          <w:szCs w:val="22"/>
          <w:lang w:val="sr-Cyrl-CS" w:eastAsia="sr-Cyrl-ME"/>
        </w:rPr>
        <w:t>закључених оквирних споразума, уговора, анекса и наруџбеница.</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имењује овлашћења у вези са употребом средстава издвојених буџетом утврђених законом којим се одређује годишњи буџет намењен за рад Министарства, а у складу са годишњим планом буџета. Доставља захтеве за покретање поступака </w:t>
      </w:r>
      <w:r w:rsidRPr="007554F1">
        <w:rPr>
          <w:rFonts w:eastAsia="Calibri"/>
          <w:sz w:val="22"/>
          <w:szCs w:val="22"/>
          <w:lang w:val="sr-Cyrl-CS" w:eastAsia="sr-Cyrl-ME"/>
        </w:rPr>
        <w:t xml:space="preserve">за набавке из домена надлежности Одељења за материјалне послове (набавке у седишту Министарства унутрашњих послова и централизоване набавке) </w:t>
      </w:r>
      <w:r w:rsidRPr="007554F1">
        <w:rPr>
          <w:rFonts w:eastAsia="Calibri"/>
          <w:sz w:val="22"/>
          <w:szCs w:val="22"/>
          <w:lang w:val="en-GB" w:eastAsia="sr-Cyrl-ME"/>
        </w:rPr>
        <w:t xml:space="preserve"> у складу са Планом набавки за текућу буџетску годину Одељењу за послове јавних набавки. Активно учествује у раду комисија, изради конкурсне документације, спровођењу поступака, оцењивању понуда и сл. Спроводи поступ</w:t>
      </w:r>
      <w:r w:rsidRPr="007554F1">
        <w:rPr>
          <w:rFonts w:eastAsia="Calibri"/>
          <w:sz w:val="22"/>
          <w:szCs w:val="22"/>
          <w:lang w:val="sr-Cyrl-CS" w:eastAsia="sr-Cyrl-ME"/>
        </w:rPr>
        <w:t xml:space="preserve">ке </w:t>
      </w:r>
      <w:r w:rsidRPr="007554F1">
        <w:rPr>
          <w:rFonts w:eastAsia="Calibri"/>
          <w:sz w:val="22"/>
          <w:szCs w:val="22"/>
          <w:lang w:val="en-GB" w:eastAsia="sr-Cyrl-ME"/>
        </w:rPr>
        <w:t>набавк</w:t>
      </w:r>
      <w:r w:rsidRPr="007554F1">
        <w:rPr>
          <w:rFonts w:eastAsia="Calibri"/>
          <w:sz w:val="22"/>
          <w:szCs w:val="22"/>
          <w:lang w:val="sr-Cyrl-CS" w:eastAsia="sr-Cyrl-ME"/>
        </w:rPr>
        <w:t>и</w:t>
      </w:r>
      <w:r w:rsidRPr="007554F1">
        <w:rPr>
          <w:rFonts w:eastAsia="Calibri"/>
          <w:sz w:val="22"/>
          <w:szCs w:val="22"/>
          <w:lang w:val="en-GB" w:eastAsia="sr-Cyrl-ME"/>
        </w:rPr>
        <w:t xml:space="preserve"> које су предвиђене Планом набавки на који се Закон о јавним набавкама не примењује.</w:t>
      </w:r>
      <w:r w:rsidRPr="007554F1">
        <w:rPr>
          <w:rFonts w:eastAsia="Calibri"/>
          <w:sz w:val="22"/>
          <w:szCs w:val="22"/>
          <w:lang w:val="sr-Cyrl-RS" w:eastAsia="sr-Cyrl-ME"/>
        </w:rPr>
        <w:t xml:space="preserve"> </w:t>
      </w:r>
      <w:r w:rsidRPr="007554F1">
        <w:rPr>
          <w:rFonts w:eastAsia="Calibri"/>
          <w:sz w:val="22"/>
          <w:szCs w:val="22"/>
          <w:lang w:val="sr-Cyrl-CS" w:eastAsia="sr-Cyrl-ME"/>
        </w:rPr>
        <w:t xml:space="preserve">Врши набавку добара и услуга у складу са закљученим уговорима, анексима и наруџбеницама проистеклих из Плана јавних набавки до износа </w:t>
      </w:r>
      <w:r w:rsidRPr="007554F1">
        <w:rPr>
          <w:rFonts w:eastAsia="Calibri"/>
          <w:sz w:val="22"/>
          <w:szCs w:val="22"/>
          <w:lang w:val="en-GB" w:eastAsia="sr-Cyrl-ME"/>
        </w:rPr>
        <w:t>процењене вредности дефинисаних закљученим уговорима – анексима.</w:t>
      </w:r>
    </w:p>
    <w:p w:rsidR="00111C69" w:rsidRPr="007554F1" w:rsidRDefault="00111C69" w:rsidP="00111C69">
      <w:pPr>
        <w:spacing w:before="80"/>
        <w:jc w:val="both"/>
        <w:rPr>
          <w:rFonts w:eastAsia="Calibri"/>
          <w:sz w:val="22"/>
          <w:szCs w:val="22"/>
          <w:lang w:val="en-GB" w:eastAsia="sr-Cyrl-ME"/>
        </w:rPr>
      </w:pPr>
      <w:r w:rsidRPr="007554F1">
        <w:rPr>
          <w:rFonts w:eastAsia="Calibri"/>
          <w:sz w:val="22"/>
          <w:szCs w:val="22"/>
          <w:lang w:val="en-GB" w:eastAsia="sr-Cyrl-ME"/>
        </w:rPr>
        <w:t>Обавља послове у свим софтверским програмима који су доступни овом министарству (SAP, MIIP, Bitimpex и др).</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ипрема материјално-финансијске анализе и извештаје и контролише спровођење законитости наменског и економичног трошења материјално-финансијских средстава и учествује у изради аката у вези са материјално-финансијским пословима. У сарадњи са Секретаријатом учествује у </w:t>
      </w:r>
      <w:r w:rsidRPr="007554F1">
        <w:rPr>
          <w:rFonts w:eastAsia="Calibri"/>
          <w:sz w:val="22"/>
          <w:szCs w:val="22"/>
          <w:lang w:val="sr-Cyrl-CS" w:eastAsia="sr-Cyrl-ME"/>
        </w:rPr>
        <w:t>актима комерцијалног карактера</w:t>
      </w:r>
      <w:r w:rsidRPr="007554F1">
        <w:rPr>
          <w:rFonts w:eastAsia="Calibri"/>
          <w:sz w:val="22"/>
          <w:szCs w:val="22"/>
          <w:lang w:val="en-GB" w:eastAsia="sr-Cyrl-ME"/>
        </w:rPr>
        <w:t xml:space="preserve"> из </w:t>
      </w:r>
      <w:r w:rsidRPr="007554F1">
        <w:rPr>
          <w:rFonts w:eastAsia="Calibri"/>
          <w:sz w:val="22"/>
          <w:szCs w:val="22"/>
          <w:lang w:val="sr-Cyrl-CS" w:eastAsia="sr-Cyrl-ME"/>
        </w:rPr>
        <w:t>делокруга своје надлежности</w:t>
      </w:r>
      <w:r w:rsidRPr="007554F1">
        <w:rPr>
          <w:rFonts w:eastAsia="Calibri"/>
          <w:sz w:val="22"/>
          <w:szCs w:val="22"/>
          <w:lang w:val="en-GB" w:eastAsia="sr-Cyrl-ME"/>
        </w:rPr>
        <w:t>.</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ати, анализира и примењује позитивно правне прописе у оквиру својих надлежности. Прати уговорне обавезе и евентуално обрачунава пенале за доцњу у складу са уговором. Спроводи постпродајне активности које се односе на евентуалну рекламацију и </w:t>
      </w:r>
      <w:r w:rsidRPr="007554F1">
        <w:rPr>
          <w:rFonts w:eastAsia="Calibri"/>
          <w:sz w:val="22"/>
          <w:szCs w:val="22"/>
          <w:lang w:val="sr-Cyrl-CS" w:eastAsia="sr-Cyrl-ME"/>
        </w:rPr>
        <w:t xml:space="preserve">предузима мере у циљу </w:t>
      </w:r>
      <w:r w:rsidRPr="007554F1">
        <w:rPr>
          <w:rFonts w:eastAsia="Calibri"/>
          <w:sz w:val="22"/>
          <w:szCs w:val="22"/>
          <w:lang w:val="en-GB" w:eastAsia="sr-Cyrl-ME"/>
        </w:rPr>
        <w:t xml:space="preserve">отклањања неисправности у гарантном року. Проверава и прати рокове важења средстава обезбеђења, води евиденције, одлаже и чува на (за наведно) прописаном месту. Организује испоруку добара </w:t>
      </w:r>
      <w:r w:rsidRPr="007554F1">
        <w:rPr>
          <w:rFonts w:eastAsia="Calibri"/>
          <w:sz w:val="22"/>
          <w:szCs w:val="22"/>
          <w:lang w:val="sr-Cyrl-CS" w:eastAsia="sr-Cyrl-ME"/>
        </w:rPr>
        <w:t xml:space="preserve">у </w:t>
      </w:r>
      <w:r w:rsidRPr="007554F1">
        <w:rPr>
          <w:rFonts w:eastAsia="Calibri"/>
          <w:sz w:val="22"/>
          <w:szCs w:val="22"/>
          <w:lang w:val="en-GB" w:eastAsia="sr-Cyrl-ME"/>
        </w:rPr>
        <w:t>магацин</w:t>
      </w:r>
      <w:r w:rsidRPr="007554F1">
        <w:rPr>
          <w:rFonts w:eastAsia="Calibri"/>
          <w:sz w:val="22"/>
          <w:szCs w:val="22"/>
          <w:lang w:val="sr-Cyrl-CS" w:eastAsia="sr-Cyrl-ME"/>
        </w:rPr>
        <w:t>е</w:t>
      </w:r>
      <w:r w:rsidRPr="007554F1">
        <w:rPr>
          <w:rFonts w:eastAsia="Calibri"/>
          <w:sz w:val="22"/>
          <w:szCs w:val="22"/>
          <w:lang w:val="en-GB" w:eastAsia="sr-Cyrl-ME"/>
        </w:rPr>
        <w:t xml:space="preserve"> Министарства. </w:t>
      </w:r>
      <w:r w:rsidRPr="007554F1">
        <w:rPr>
          <w:rFonts w:eastAsia="Calibri"/>
          <w:sz w:val="22"/>
          <w:szCs w:val="22"/>
          <w:lang w:val="sr-Cyrl-CS" w:eastAsia="sr-Cyrl-ME"/>
        </w:rPr>
        <w:t xml:space="preserve">Врши међуфазну контролу и пријем уговорених добара (основног и помоћног материјала), тј. прати реализацију истих. </w:t>
      </w:r>
      <w:r w:rsidRPr="007554F1">
        <w:rPr>
          <w:rFonts w:eastAsia="Calibri"/>
          <w:sz w:val="22"/>
          <w:szCs w:val="22"/>
          <w:lang w:val="en-GB" w:eastAsia="sr-Cyrl-ME"/>
        </w:rPr>
        <w:t xml:space="preserve">Врши послове везане за формирање комисија за квалитативни и квантитативни пријем. </w:t>
      </w:r>
      <w:r w:rsidRPr="007554F1">
        <w:rPr>
          <w:rFonts w:eastAsia="Calibri"/>
          <w:sz w:val="22"/>
          <w:szCs w:val="22"/>
          <w:lang w:val="sr-Cyrl-CS" w:eastAsia="sr-Cyrl-ME"/>
        </w:rPr>
        <w:t xml:space="preserve">Формира комисије за испитивање тржишта и узорковање. </w:t>
      </w:r>
      <w:r w:rsidRPr="007554F1">
        <w:rPr>
          <w:rFonts w:eastAsia="Calibri"/>
          <w:sz w:val="22"/>
          <w:szCs w:val="22"/>
          <w:lang w:val="en-GB" w:eastAsia="sr-Cyrl-ME"/>
        </w:rPr>
        <w:t>Припрема документацију за правилно извршавање и благовремено плаћање, обрађује и комплетира документацију о завршеним пословима. Саставља извештаје и даје мишљења о утрошеним средствима. Врши послове у вези обраде постојеће документације, евидентирања обавеза и фактурисања услуга</w:t>
      </w:r>
      <w:r w:rsidRPr="007554F1">
        <w:rPr>
          <w:rFonts w:eastAsia="Calibri"/>
          <w:sz w:val="22"/>
          <w:szCs w:val="22"/>
          <w:lang w:val="sr-Cyrl-CS" w:eastAsia="sr-Cyrl-ME"/>
        </w:rPr>
        <w:t xml:space="preserve"> дефинисана подзаконским актом којим је прописана висина накнаде за услуге које пружа Министарство унутрашњих послова. По добијању обавештења служби Одељења за финансијско-рачуноводствене послове и буџет, с</w:t>
      </w:r>
      <w:r w:rsidRPr="007554F1">
        <w:rPr>
          <w:rFonts w:eastAsia="Calibri"/>
          <w:sz w:val="22"/>
          <w:szCs w:val="22"/>
          <w:lang w:val="en-GB" w:eastAsia="sr-Cyrl-ME"/>
        </w:rPr>
        <w:t>ачињава информације о обавезама и потраживањима и припрема документацију по питању ненаплаћених потраживања. Спроводи послове осигурања запослених, покретне и непокретне имовине Министарства. Обавља послове у вези са осигурањ</w:t>
      </w:r>
      <w:r w:rsidRPr="007554F1">
        <w:rPr>
          <w:rFonts w:eastAsia="Calibri"/>
          <w:sz w:val="22"/>
          <w:szCs w:val="22"/>
          <w:lang w:val="sr-Cyrl-RS" w:eastAsia="sr-Cyrl-ME"/>
        </w:rPr>
        <w:t>ем</w:t>
      </w:r>
      <w:r w:rsidRPr="007554F1">
        <w:rPr>
          <w:rFonts w:eastAsia="Calibri"/>
          <w:sz w:val="22"/>
          <w:szCs w:val="22"/>
          <w:lang w:val="en-GB" w:eastAsia="sr-Cyrl-ME"/>
        </w:rPr>
        <w:t xml:space="preserve"> лица и имовине Министарства, </w:t>
      </w:r>
      <w:r w:rsidRPr="007554F1">
        <w:rPr>
          <w:rFonts w:eastAsia="Calibri"/>
          <w:sz w:val="22"/>
          <w:szCs w:val="22"/>
          <w:lang w:val="sr-Cyrl-CS" w:eastAsia="sr-Cyrl-ME"/>
        </w:rPr>
        <w:t xml:space="preserve">издавања зелених карата, </w:t>
      </w:r>
      <w:r w:rsidRPr="007554F1">
        <w:rPr>
          <w:rFonts w:eastAsia="Calibri"/>
          <w:sz w:val="22"/>
          <w:szCs w:val="22"/>
          <w:lang w:val="en-GB" w:eastAsia="sr-Cyrl-ME"/>
        </w:rPr>
        <w:t xml:space="preserve">ликвидација, обрачун и наплата штете од осигуравајућих организација. </w:t>
      </w:r>
      <w:r w:rsidRPr="007554F1">
        <w:rPr>
          <w:rFonts w:eastAsia="Calibri"/>
          <w:sz w:val="22"/>
          <w:szCs w:val="22"/>
          <w:lang w:val="sr-Cyrl-RS" w:eastAsia="sr-Cyrl-ME"/>
        </w:rPr>
        <w:t xml:space="preserve">Одељење за материјалне послове у свом саставу има: Одсек за комерцијалне послове, Одсек за реализацију оквирних споразума и Одсек за контролу квалитета. </w:t>
      </w:r>
    </w:p>
    <w:p w:rsidR="00C80294" w:rsidRDefault="00C80294" w:rsidP="00111C69">
      <w:pPr>
        <w:spacing w:before="80" w:line="240" w:lineRule="exact"/>
        <w:jc w:val="both"/>
        <w:rPr>
          <w:rFonts w:eastAsia="Calibri"/>
          <w:b/>
          <w:sz w:val="22"/>
          <w:szCs w:val="22"/>
          <w:u w:val="single"/>
          <w:lang w:val="sr-Cyrl-RS" w:eastAsia="sr-Cyrl-ME"/>
        </w:rPr>
      </w:pPr>
      <w:bookmarkStart w:id="72" w:name="ОДЕЉЕЊЕ_ЗА_ПОСЛОВЕ_НАБАВКИ"/>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b/>
          <w:sz w:val="22"/>
          <w:szCs w:val="22"/>
          <w:u w:val="single"/>
          <w:lang w:val="en-GB" w:eastAsia="sr-Cyrl-ME"/>
        </w:rPr>
        <w:t>Одељење за послове набавки</w:t>
      </w:r>
      <w:r w:rsidRPr="007554F1">
        <w:rPr>
          <w:rFonts w:eastAsia="Calibri"/>
          <w:sz w:val="22"/>
          <w:szCs w:val="22"/>
          <w:lang w:val="en-GB" w:eastAsia="sr-Cyrl-ME"/>
        </w:rPr>
        <w:t xml:space="preserve"> </w:t>
      </w:r>
      <w:bookmarkEnd w:id="72"/>
      <w:r w:rsidRPr="007554F1">
        <w:rPr>
          <w:rFonts w:eastAsia="Calibri"/>
          <w:sz w:val="22"/>
          <w:szCs w:val="22"/>
          <w:lang w:val="en-GB" w:eastAsia="sr-Cyrl-ME"/>
        </w:rPr>
        <w:t xml:space="preserve">обавља послове који се односе на планирање, организовање и спровођење поступака јавних набавки и набавки из области одбране и безбедности на које се не примењује Закон о јавним набавкама, за потребе свих организационих јединица Министарства. Израђује Предлог плана набавки и пратеће документације. Обавља послове из области поступака по захтеву за заштиту права. Води евиденције и припрема аналитичке извештаје у вези са поступцима набавки, закљученим уговорима, капиталним пројектима, закључцима Владе и свим другим извештајима који су у вези са пословима набавки као и пружање подршке крајњим корисницима  у SAP, ERP и SAP Sourcing систему. У сарадњи са Секретаријатом учествује у изради нормативних аката из свог делокруга и даје мишљења на законске и подзаконске акте који се достављају на изјашњење.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послове набавки у свом саставу</w:t>
      </w:r>
      <w:r w:rsidRPr="007554F1">
        <w:rPr>
          <w:rFonts w:eastAsia="Calibri"/>
          <w:sz w:val="22"/>
          <w:szCs w:val="22"/>
          <w:lang w:val="sr-Cyrl-RS" w:eastAsia="sr-Cyrl-ME"/>
        </w:rPr>
        <w:t xml:space="preserve"> има</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Групу за планирање, аналитику и извештавање</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јавних набавки и</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набавки у области одбране и безбедности.</w:t>
      </w:r>
    </w:p>
    <w:p w:rsidR="00111C69" w:rsidRPr="007554F1" w:rsidRDefault="00111C69" w:rsidP="00111C69">
      <w:pPr>
        <w:spacing w:before="80" w:line="240" w:lineRule="exact"/>
        <w:jc w:val="both"/>
        <w:rPr>
          <w:rFonts w:eastAsia="Calibri"/>
          <w:sz w:val="22"/>
          <w:szCs w:val="22"/>
          <w:lang w:val="en-GB" w:eastAsia="sr-Cyrl-ME"/>
        </w:rPr>
      </w:pPr>
      <w:bookmarkStart w:id="73" w:name="ОДЕЉЕЊЕ_ЗА_ФИНАНСИЈСКО_РАЧУНОВОДСТВЕНЕ_П"/>
      <w:r w:rsidRPr="007554F1">
        <w:rPr>
          <w:rFonts w:eastAsia="Calibri"/>
          <w:b/>
          <w:sz w:val="22"/>
          <w:szCs w:val="22"/>
          <w:u w:val="single"/>
          <w:lang w:val="en-GB" w:eastAsia="sr-Cyrl-ME"/>
        </w:rPr>
        <w:t>Одељење за финансијско-рачуноводствене послове и буџет</w:t>
      </w:r>
      <w:r w:rsidRPr="007554F1">
        <w:rPr>
          <w:rFonts w:eastAsia="Calibri"/>
          <w:sz w:val="22"/>
          <w:szCs w:val="22"/>
          <w:lang w:val="en-GB" w:eastAsia="sr-Cyrl-ME"/>
        </w:rPr>
        <w:t xml:space="preserve"> </w:t>
      </w:r>
      <w:bookmarkEnd w:id="73"/>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е послове, обрачун зарада и осталих личних примања, реализацију свих плаћања, припрему предлога финансијског плана Министарства, извршење буџета Министарства, припремање извештаја и анализа у вези са планираним и утрошеним средствима, књижење приспеле документације, материјално књиговодство, аналитичке евиденције, годишњи попис имовине и завршни рачун.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брачун зарада, накнада и осталих личних примања обавља послове обрачуна зарада, накнада и осталих личних примања (обрачун накнада по основу уговора о привременим и повременим пословима и уговора о делу, обрачун трошкова превоза, отпремнина, јубиларних награда, солидарних помоћи и остало),</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браду података о зарадама и доприносима запослених за потребе израде М-4 образаца, издавање потврде о висини примања, врши рефундацију исплаћених средстава по основу наканде зараде за време привремене спречености за рад, обавља послове овере административних забран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финансијску контролу и плаћање </w:t>
      </w:r>
      <w:r w:rsidRPr="007554F1">
        <w:rPr>
          <w:rFonts w:eastAsia="Calibri"/>
          <w:sz w:val="22"/>
          <w:szCs w:val="22"/>
          <w:lang w:val="sr-Cyrl-RS" w:eastAsia="sr-Cyrl-ME"/>
        </w:rPr>
        <w:t xml:space="preserve">обавља послове </w:t>
      </w:r>
      <w:r w:rsidRPr="007554F1">
        <w:rPr>
          <w:rFonts w:eastAsia="Calibri"/>
          <w:sz w:val="22"/>
          <w:szCs w:val="22"/>
          <w:lang w:val="en-GB" w:eastAsia="sr-Cyrl-ME"/>
        </w:rPr>
        <w:t>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плаћања у земљи и иностранству, 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трансфера средстава на подрачуне полицијск</w:t>
      </w:r>
      <w:r w:rsidRPr="007554F1">
        <w:rPr>
          <w:rFonts w:eastAsia="Calibri"/>
          <w:sz w:val="22"/>
          <w:szCs w:val="22"/>
          <w:lang w:val="sr-Cyrl-RS" w:eastAsia="sr-Cyrl-ME"/>
        </w:rPr>
        <w:t>е</w:t>
      </w:r>
      <w:r w:rsidRPr="007554F1">
        <w:rPr>
          <w:rFonts w:eastAsia="Calibri"/>
          <w:sz w:val="22"/>
          <w:szCs w:val="22"/>
          <w:lang w:val="en-GB" w:eastAsia="sr-Cyrl-ME"/>
        </w:rPr>
        <w:t xml:space="preserve"> управ</w:t>
      </w:r>
      <w:r w:rsidRPr="007554F1">
        <w:rPr>
          <w:rFonts w:eastAsia="Calibri"/>
          <w:sz w:val="22"/>
          <w:szCs w:val="22"/>
          <w:lang w:val="sr-Cyrl-RS" w:eastAsia="sr-Cyrl-ME"/>
        </w:rPr>
        <w:t>е</w:t>
      </w:r>
      <w:r w:rsidRPr="007554F1">
        <w:rPr>
          <w:rFonts w:eastAsia="Calibri"/>
          <w:sz w:val="22"/>
          <w:szCs w:val="22"/>
          <w:lang w:val="en-GB" w:eastAsia="sr-Cyrl-ME"/>
        </w:rPr>
        <w:t>, извештавањ</w:t>
      </w:r>
      <w:r w:rsidRPr="007554F1">
        <w:rPr>
          <w:rFonts w:eastAsia="Calibri"/>
          <w:sz w:val="22"/>
          <w:szCs w:val="22"/>
          <w:lang w:val="sr-Cyrl-RS" w:eastAsia="sr-Cyrl-ME"/>
        </w:rPr>
        <w:t>а</w:t>
      </w:r>
      <w:r w:rsidRPr="007554F1">
        <w:rPr>
          <w:rFonts w:eastAsia="Calibri"/>
          <w:sz w:val="22"/>
          <w:szCs w:val="22"/>
          <w:lang w:val="en-GB" w:eastAsia="sr-Cyrl-ME"/>
        </w:rPr>
        <w:t xml:space="preserve"> о расположивим средствима и извршеним плаћањима, послов</w:t>
      </w:r>
      <w:r w:rsidRPr="007554F1">
        <w:rPr>
          <w:rFonts w:eastAsia="Calibri"/>
          <w:sz w:val="22"/>
          <w:szCs w:val="22"/>
          <w:lang w:val="sr-Cyrl-RS" w:eastAsia="sr-Cyrl-ME"/>
        </w:rPr>
        <w:t>е</w:t>
      </w:r>
      <w:r w:rsidRPr="007554F1">
        <w:rPr>
          <w:rFonts w:eastAsia="Calibri"/>
          <w:sz w:val="22"/>
          <w:szCs w:val="22"/>
          <w:lang w:val="en-GB" w:eastAsia="sr-Cyrl-ME"/>
        </w:rPr>
        <w:t xml:space="preserve"> благајне, послов</w:t>
      </w:r>
      <w:r w:rsidRPr="007554F1">
        <w:rPr>
          <w:rFonts w:eastAsia="Calibri"/>
          <w:sz w:val="22"/>
          <w:szCs w:val="22"/>
          <w:lang w:val="sr-Cyrl-RS" w:eastAsia="sr-Cyrl-ME"/>
        </w:rPr>
        <w:t>е</w:t>
      </w:r>
      <w:r w:rsidRPr="007554F1">
        <w:rPr>
          <w:rFonts w:eastAsia="Calibri"/>
          <w:sz w:val="22"/>
          <w:szCs w:val="22"/>
          <w:lang w:val="en-GB" w:eastAsia="sr-Cyrl-ME"/>
        </w:rPr>
        <w:t xml:space="preserve"> обрачуна трошкова службених путовања у земљи и иностранств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планирање буџета, анализу и извештавање обавља послове планирања и припреме буџета, израде предлога финансијског плана и плана извршења буџета Министарства у складу са методологијом програмског буџетирања,  израде анализа и извештаја у вези са планираним и утрошеним средствима, израде финансијских процена и ефеката за службена путовања, обуке, акционе планове, процене трошкова у вези са усвајањем акат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рачуноводствене послове задужен је за евиденције основних средстава, објеката, станова, извода рачуна МУП-а, рачуна донација и пројеката, ПДВ-а, благајни, девизног пословања, сравњење књиговодственог стања са стварним стањем основних средстава, израда записника о сравњењу, евидентирање расхода, вишкова и мањкова основних средстава  по редовном и ванредном попису, израда и слање извода отворених ставки за станове,  израда периодичних извештаја и завршног рачуна. </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атеријално – финансијско књиговодство задужен је за пријем документације потребне за евидентирање обавеза и потраживања, суштинску и рачунску контролу документације, унос података у систем за евидентирање обавеза и потраживања, материјално књиговодство, сравњење књиговодственог стања са стварним стањем потрошног материјала и ситног инвентара, евидентирање расхода, вишкова и мањкова по редовном и ванредном попису потрошног материјала и ситног инвентара, пријем и сравњење извода отворених ставки, израду и слање извода отворених ставки за сва потраживања.</w:t>
      </w:r>
    </w:p>
    <w:p w:rsidR="00111C69" w:rsidRPr="007554F1" w:rsidRDefault="00111C69" w:rsidP="00026FE4">
      <w:pPr>
        <w:spacing w:before="80" w:line="240" w:lineRule="exact"/>
        <w:jc w:val="both"/>
        <w:rPr>
          <w:rFonts w:eastAsia="Calibri"/>
          <w:sz w:val="22"/>
          <w:szCs w:val="22"/>
          <w:lang w:val="en-GB" w:eastAsia="sr-Cyrl-ME"/>
        </w:rPr>
      </w:pPr>
      <w:bookmarkStart w:id="74" w:name="ОДЕЉЕЊЕ_ЗА_ОРГАНИЗОВАЊ_ИСХРАНЕ_И_СМЕШТАЈ"/>
      <w:r w:rsidRPr="007554F1">
        <w:rPr>
          <w:rFonts w:eastAsia="Calibri"/>
          <w:b/>
          <w:sz w:val="22"/>
          <w:szCs w:val="22"/>
          <w:u w:val="single"/>
          <w:lang w:val="en-GB" w:eastAsia="sr-Cyrl-ME"/>
        </w:rPr>
        <w:t>Одељење за организовање исхране и смештаја</w:t>
      </w:r>
      <w:r w:rsidRPr="007554F1">
        <w:rPr>
          <w:rFonts w:eastAsia="Calibri"/>
          <w:sz w:val="22"/>
          <w:szCs w:val="22"/>
          <w:lang w:val="en-GB" w:eastAsia="sr-Cyrl-ME"/>
        </w:rPr>
        <w:t xml:space="preserve"> </w:t>
      </w:r>
      <w:bookmarkEnd w:id="74"/>
      <w:r w:rsidRPr="007554F1">
        <w:rPr>
          <w:rFonts w:eastAsia="Calibri"/>
          <w:sz w:val="22"/>
          <w:szCs w:val="22"/>
          <w:lang w:val="en-GB" w:eastAsia="sr-Cyrl-ME"/>
        </w:rPr>
        <w:t xml:space="preserve">организује и одговорно је за континуирано и благовремено обезбеђење, припрему и производњу, издавање, дистрибуцију, евиденцију и наплату исхране запосленима у Министарству. Услуге исхране пружа запосленима у свим видовима радног ангажовања, приликом обука, стручног оспособљавања и усавршавања, на специјалним и посебним безбедносним задацима, у теренским условима, приликом ванредних ситуација и  активности, приправности јединица, обезбеђује исхрану лица лишених слободе  као и организацију свечаних манифестација у оквиру Министарства. Остварује сарадњу са међународним и другим организацијама–сарадницима Министарства (КПА, БИА, ОЕБС, ХАНС ЗАЈДЕЛ и др.) у пословима организације исхране и смештаја. Одговорно је за благовремено исказивање потреба својих организационих јединица за набавком добара, инвентара, опреме, </w:t>
      </w:r>
      <w:r w:rsidRPr="007554F1">
        <w:rPr>
          <w:rFonts w:eastAsia="Calibri"/>
          <w:sz w:val="22"/>
          <w:szCs w:val="22"/>
          <w:lang w:val="en-GB" w:eastAsia="sr-Cyrl-ME"/>
        </w:rPr>
        <w:lastRenderedPageBreak/>
        <w:t xml:space="preserve">возила и др, пружа услуге исхране, исправног складиштења, чувања  и руковања намирницама, припрему оброка у складу са здравствено-безбедносним, нормативним, санитарно-хигијенским и технолошким принципима, издавање и дистрибуцију у складу са потребама и захтевима корисника услуга. Одговорно је за закониту и исправну евиденцију рада, залиха, обрачун и наплату пружених услуга као и за благовремено достављање пословне и књиговодствене документације надлежним службама Сектора на даљу обраду. Планира и обавља послове из надлежности интерне контроле и превентивног надзора над ресторанима исхране, објектима за самачки смештај и објектима за одмор и рекреацију министарства. Израђује планске јеловнике и примењује правила здраве </w:t>
      </w:r>
      <w:r w:rsidR="007554F1">
        <w:rPr>
          <w:rFonts w:eastAsia="Calibri"/>
          <w:sz w:val="22"/>
          <w:szCs w:val="22"/>
          <w:lang w:val="en-GB" w:eastAsia="sr-Cyrl-ME"/>
        </w:rPr>
        <w:t>исхране.</w:t>
      </w:r>
      <w:r w:rsidRPr="007554F1">
        <w:rPr>
          <w:rFonts w:eastAsia="Calibri"/>
          <w:sz w:val="22"/>
          <w:szCs w:val="22"/>
          <w:lang w:val="en-GB" w:eastAsia="sr-Cyrl-ME"/>
        </w:rPr>
        <w:t>Одељење обезбеђује контролу прописаних мера, метода и поступака из области материјално-финансијског пословања у ресторанима и објектима, ажурности и исправност у вођењу прописане књиговодствене и друге  пословне документације, редовно прати примену важећих ценовника, као и евиденцију промета у складу са Законом о фискалним касама.  По потреби планира и организује ванредне пописе као и контролу редовних пописа кухиња и магацина у циљу контроле рада одговорних лица и утврђивања стварног стања на залихама. Координише рад својих организационих јединица, норматира, анализира и планира пословање и израђује оперативне извештаје. Одговорно је за обезбеђење и пружање услуга смештаја и угоститељских услуга у оквиру објеката за самачки смештај и објеката за одмор и рекреацију Министарства. Одељење се састоји од пет одсека и 5 група:  Одсек за организовање исхране (Група Београд, Нови Сад, Краљево, Ниш и Куршумлија), Одсек за санитарно – технолошке послове и контролу, Одсек за самачки смештај и посебне резервације, Одсек за хотелски смештај и Одсек за опште послове и извештавањ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рганизовање исхране</w:t>
      </w:r>
      <w:r w:rsidRPr="007554F1">
        <w:rPr>
          <w:rFonts w:eastAsia="Calibri"/>
          <w:sz w:val="22"/>
          <w:szCs w:val="22"/>
          <w:lang w:val="sr-Cyrl-RS" w:eastAsia="sr-Cyrl-ME"/>
        </w:rPr>
        <w:t xml:space="preserve"> </w:t>
      </w:r>
      <w:r w:rsidRPr="007554F1">
        <w:rPr>
          <w:rFonts w:eastAsia="Calibri"/>
          <w:sz w:val="22"/>
          <w:szCs w:val="22"/>
          <w:lang w:val="en-GB" w:eastAsia="sr-Cyrl-ME"/>
        </w:rPr>
        <w:t>се бави набавком, складиштењем, припремом, производњом, издавањем, дистрибуцијом, евиденцијом и наплатом исхране запосленима у Министарству. У оквиру обезбеђења исхране Одсек за организовање исхране је функционално и територијално организован по групама које су одговорне за организацију и контролу рада и пословања, вођења евиденција,  исправности  и ажурности вођења прописане књиговодствене  и друге пословне документације и наплате услуга исхране у ресторанима и продајним местима  у свом саставу. Одсек за санитарно – технолошке послове и контролу се бави врши контролу над спровођем санитарних, хигијенских и против епидемијских мера, прописаних мера и поступака из области материјално-финансијског пословања, оперативну анализу материјално-нормативне потрошње кухиња, контролу и израду Норматива,  планских јеловника и ценовника услуга. Одсек за самачки смештај и посебне резервације</w:t>
      </w:r>
      <w:r w:rsidRPr="007554F1">
        <w:rPr>
          <w:rFonts w:eastAsia="Calibri"/>
          <w:sz w:val="22"/>
          <w:szCs w:val="22"/>
          <w:lang w:val="sr-Cyrl-RS" w:eastAsia="sr-Cyrl-ME"/>
        </w:rPr>
        <w:t xml:space="preserve"> </w:t>
      </w:r>
      <w:r w:rsidRPr="007554F1">
        <w:rPr>
          <w:rFonts w:eastAsia="Calibri"/>
          <w:sz w:val="22"/>
          <w:szCs w:val="22"/>
          <w:lang w:val="en-GB" w:eastAsia="sr-Cyrl-ME"/>
        </w:rPr>
        <w:t>обезбеђује услуге самачког смештаја за запослене, привремено упућене раднике на извршавању редовних и ванредних послова, полазнике образовних програма и специјалистичких обука и друге кориснике по уговору. Одсек за хотелски смештај - у оквиру објеката за одмор и рекреацију министарства пружа угоститељске услуге (пансионске, полупансионске и ван пансионске) и састоји се од четири хотела – Хотел „Нарцис“, Златибор, Хотел „Променада“, Врњачка бања, Хотел „Цветна долина“, Гоч и Хотел „Београд – ДСД“, Бечићи. Одсек за опште послове и извештавање – врши опште послове везане за остваривање права, обавеза и одговорности из радног односа. Израђује предлоге подзаконских аката, разних врста уговора, споразума, решења из домена надлежности Одељења, израђује сталне и периодичне извештаје о раду, прегледе ненаплативих услуга и оствареног финансијског промета, врши пријаве неисправности објеката, опреме и средстава на задужењу Одељења.</w:t>
      </w:r>
    </w:p>
    <w:p w:rsidR="00026FE4" w:rsidRPr="007554F1" w:rsidRDefault="00111C69" w:rsidP="00026FE4">
      <w:pPr>
        <w:spacing w:before="80" w:line="240" w:lineRule="exact"/>
        <w:jc w:val="both"/>
        <w:rPr>
          <w:rFonts w:eastAsia="Calibri"/>
          <w:sz w:val="22"/>
          <w:szCs w:val="22"/>
          <w:lang w:val="sr-Cyrl-RS" w:eastAsia="sr-Cyrl-ME"/>
        </w:rPr>
      </w:pPr>
      <w:bookmarkStart w:id="75" w:name="ОДЕЉЕЊЕ_ЗА_ЛОГИСТИКУ_ППУ"/>
      <w:r w:rsidRPr="007554F1">
        <w:rPr>
          <w:rFonts w:eastAsia="Calibri"/>
          <w:b/>
          <w:sz w:val="22"/>
          <w:szCs w:val="22"/>
          <w:u w:val="single"/>
          <w:lang w:val="en-GB" w:eastAsia="sr-Cyrl-ME"/>
        </w:rPr>
        <w:t>Одељење за логистику ППУ</w:t>
      </w:r>
      <w:r w:rsidRPr="007554F1">
        <w:rPr>
          <w:rFonts w:eastAsia="Calibri"/>
          <w:sz w:val="22"/>
          <w:szCs w:val="22"/>
          <w:lang w:val="en-GB" w:eastAsia="sr-Cyrl-ME"/>
        </w:rPr>
        <w:t xml:space="preserve"> </w:t>
      </w:r>
      <w:bookmarkEnd w:id="75"/>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им управама осим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Такође је одговорно и за техничке, правне послове и послове писранице и архиве у Полицијским управама. Координира и обједињује рад и потребе Полицијских управа осим Полицијске управе за град Београд. Одсек за координацију логистичких послова Полицијских управа-координара рад и потребе и врши контролу уноса обавеза Полицијсих управа изузев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логистику ППУ у свом саставу има четир</w:t>
      </w:r>
      <w:r w:rsidRPr="007554F1">
        <w:rPr>
          <w:rFonts w:eastAsia="Calibri"/>
          <w:sz w:val="22"/>
          <w:szCs w:val="22"/>
          <w:lang w:val="sr-Cyrl-RS" w:eastAsia="sr-Cyrl-ME"/>
        </w:rPr>
        <w:t>и</w:t>
      </w:r>
      <w:r w:rsidRPr="007554F1">
        <w:rPr>
          <w:rFonts w:eastAsia="Calibri"/>
          <w:sz w:val="22"/>
          <w:szCs w:val="22"/>
          <w:lang w:val="en-GB" w:eastAsia="sr-Cyrl-ME"/>
        </w:rPr>
        <w:t xml:space="preserve"> Регионална центра логистике (Исток, Север, Запад, Југ). Одсеци за логистику ПУ (26) организују и одговорни су за финансијско-материјалне послове, обрачун зарада и осталих личних примања, реализацију плаћања, аналитичке евиденције, годишњи попис имовине у својој Полицијској управи. Такође су одговорни и за техничке, правне послове и послове писранице и архиве.</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ељење се састоји од двадесет седам одсека (</w:t>
      </w:r>
      <w:r w:rsidRPr="007554F1">
        <w:rPr>
          <w:rFonts w:eastAsia="Calibri"/>
          <w:sz w:val="22"/>
          <w:szCs w:val="22"/>
          <w:lang w:val="sr-Cyrl-RS" w:eastAsia="sr-Cyrl-ME"/>
        </w:rPr>
        <w:t>27</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финансијску контролу подручних Полицијских управа, Одсек за логистику ПУ Бор, Одсек за логистику ПУ Ваљево, Одсек за логистику ПУ Врање, Одсек за логистику ПУ Зајечар, Одсек за логистику ПУ Зрењанин,  Одсек за </w:t>
      </w:r>
      <w:r w:rsidRPr="007554F1">
        <w:rPr>
          <w:rFonts w:eastAsia="Calibri"/>
          <w:sz w:val="22"/>
          <w:szCs w:val="22"/>
          <w:lang w:val="en-GB" w:eastAsia="sr-Cyrl-ME"/>
        </w:rPr>
        <w:lastRenderedPageBreak/>
        <w:t>логистику ПУ Јагодина, Одсек за логистику ПУ Кикинда, Одсек за логистику ПУ Крагујевац, Одсек за логистику ПУ Краљево, Одсек за логистику ПУ Крушевац, Одсек за логистику ПУ Лесковац, Одсек за логистику ПУ Ниш, Одсек за логистику ПУ Нови Пазар, Одсек за логистику ПУ Нови Сад, Одсек за логистику ПУ Панчево, Одсек за логистику ПУ Пирот, Одсек за логистику ПУ Пожаревац, Одсек за логистику ПУ Пријепоље, Одсек за логистику ПУ Прокупље, Одсек за логистику ПУ Смедерево, Одсек за логистику ПУ Сомбор, Одсек за логистику ПУ Сремска Митровица, Одсек за логистику ПУ Суботица, Одсек за логистику ПУ Ужице, Одсек за логистику ПУ Чачак и Одсек за логистику ПУ Шабац.</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Крагујевац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иш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ови Сад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bookmarkStart w:id="76" w:name="ОДЕЉЕЊЕ_ЗА_ЛОГИСТИКУ_ПОЛИЦИЈСКЕ_УПРАВЕ_З"/>
      <w:r w:rsidRPr="007554F1">
        <w:rPr>
          <w:rFonts w:eastAsia="Calibri"/>
          <w:b/>
          <w:sz w:val="22"/>
          <w:szCs w:val="22"/>
          <w:u w:val="single"/>
          <w:lang w:val="en-GB" w:eastAsia="sr-Cyrl-ME"/>
        </w:rPr>
        <w:t>Одељење за логистику Полицијске управе за град Београд</w:t>
      </w:r>
      <w:r w:rsidRPr="007554F1">
        <w:rPr>
          <w:rFonts w:eastAsia="Calibri"/>
          <w:sz w:val="22"/>
          <w:szCs w:val="22"/>
          <w:lang w:val="en-GB" w:eastAsia="sr-Cyrl-ME"/>
        </w:rPr>
        <w:t xml:space="preserve"> </w:t>
      </w:r>
      <w:bookmarkEnd w:id="76"/>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ој управи за град Београд. Такође је одговорно и за техничке, правне послове и послове писаранице и архиве у Полицијској управи за град Београд, као и за одржавање и експлоатацију возила за ПУ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пет Одсека и то:</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материјално – финансијске послове ПУ за Град Београд, у складу са законским и другим прописима, организује и одговорно је за материјално-финансијско послове, обрачун зарада и осталих личних примања, реализацију плаћања и унос обавеза.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равне послове обавља послове логистичке подршке у вези са радом организационих јединица  ПУ за Град Београд из области имовинско-правне и стварно-правне материје.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техничке послове обавља послове текућег одржавања објекта и опреме и одржавања хигијене у објектима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пште послове организује и одговара за функционисање административно-техничких послова, послова писарнице, архиве, дактилографских послова, послова штампарије и курирске службе за потребе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и експлоатацију возила ПУ за Град Београд, се бави пословима одржавања возила у исправном стању и условима њихове експлоатације. Предлаже услове коришћења возила, како би возила у Полицијској Управи за град Београд, на најекономичнији начин. Такође припрема документацију за њихову регистрацију, расходовање. Врши превоз осталих полицијских службеника.  </w:t>
      </w:r>
    </w:p>
    <w:p w:rsidR="00111C69" w:rsidRPr="007554F1" w:rsidRDefault="00111C69" w:rsidP="00026FE4">
      <w:pPr>
        <w:spacing w:before="80" w:line="240" w:lineRule="exact"/>
        <w:jc w:val="both"/>
        <w:rPr>
          <w:rFonts w:eastAsia="Calibri"/>
          <w:sz w:val="22"/>
          <w:szCs w:val="22"/>
          <w:lang w:val="sr-Cyrl-CS" w:eastAsia="sr-Cyrl-ME"/>
        </w:rPr>
      </w:pPr>
      <w:bookmarkStart w:id="77" w:name="ОДЕЉЕЊЕ_ЗА_ИМОВИНСКО_ПРАВНЕ_И_НОРМАТИВНЕ"/>
      <w:r w:rsidRPr="007554F1">
        <w:rPr>
          <w:rFonts w:eastAsia="Calibri"/>
          <w:b/>
          <w:sz w:val="22"/>
          <w:szCs w:val="22"/>
          <w:u w:val="single"/>
          <w:lang w:val="en-GB" w:eastAsia="sr-Cyrl-ME"/>
        </w:rPr>
        <w:t>Одељења за имовинско-правне и нормативно-правне послове</w:t>
      </w:r>
      <w:r w:rsidRPr="007554F1">
        <w:rPr>
          <w:rFonts w:eastAsia="Calibri"/>
          <w:sz w:val="22"/>
          <w:szCs w:val="22"/>
          <w:lang w:val="en-GB" w:eastAsia="sr-Cyrl-ME"/>
        </w:rPr>
        <w:t xml:space="preserve"> </w:t>
      </w:r>
      <w:bookmarkEnd w:id="77"/>
      <w:r w:rsidRPr="007554F1">
        <w:rPr>
          <w:rFonts w:eastAsia="Calibri"/>
          <w:sz w:val="22"/>
          <w:szCs w:val="22"/>
          <w:lang w:val="sr-Cyrl-CS" w:eastAsia="sr-Cyrl-ME"/>
        </w:rPr>
        <w:t>обухвата послове</w:t>
      </w:r>
      <w:r w:rsidRPr="007554F1">
        <w:rPr>
          <w:rFonts w:eastAsia="Calibri"/>
          <w:sz w:val="22"/>
          <w:szCs w:val="22"/>
          <w:lang w:val="en-GB" w:eastAsia="sr-Cyrl-ME"/>
        </w:rPr>
        <w:t xml:space="preserve"> из</w:t>
      </w:r>
      <w:r w:rsidRPr="007554F1">
        <w:rPr>
          <w:rFonts w:eastAsia="Calibri"/>
          <w:sz w:val="22"/>
          <w:szCs w:val="22"/>
          <w:lang w:val="sr-Cyrl-CS" w:eastAsia="sr-Cyrl-ME"/>
        </w:rPr>
        <w:t xml:space="preserve"> области </w:t>
      </w:r>
      <w:r w:rsidRPr="007554F1">
        <w:rPr>
          <w:rFonts w:eastAsia="Calibri"/>
          <w:sz w:val="22"/>
          <w:szCs w:val="22"/>
          <w:lang w:val="en-GB" w:eastAsia="sr-Cyrl-ME"/>
        </w:rPr>
        <w:t xml:space="preserve">имовинско-правне, облигационо-правне и стварно-правне заштите интереса </w:t>
      </w:r>
      <w:r w:rsidRPr="007554F1">
        <w:rPr>
          <w:rFonts w:eastAsia="Calibri"/>
          <w:sz w:val="22"/>
          <w:szCs w:val="22"/>
          <w:lang w:val="sr-Cyrl-CS" w:eastAsia="sr-Cyrl-ME"/>
        </w:rPr>
        <w:t>М</w:t>
      </w:r>
      <w:r w:rsidRPr="007554F1">
        <w:rPr>
          <w:rFonts w:eastAsia="Calibri"/>
          <w:sz w:val="22"/>
          <w:szCs w:val="22"/>
          <w:lang w:val="en-GB" w:eastAsia="sr-Cyrl-ME"/>
        </w:rPr>
        <w:t xml:space="preserve">инистарства, пред судовима и другим државним органима и организацијама непосредно или преко законског заступника </w:t>
      </w:r>
      <w:r w:rsidRPr="007554F1">
        <w:rPr>
          <w:rFonts w:eastAsia="Calibri"/>
          <w:sz w:val="22"/>
          <w:szCs w:val="22"/>
          <w:lang w:val="sr-Cyrl-CS" w:eastAsia="sr-Cyrl-ME"/>
        </w:rPr>
        <w:t xml:space="preserve">Републике Србије – </w:t>
      </w:r>
      <w:r w:rsidRPr="007554F1">
        <w:rPr>
          <w:rFonts w:eastAsia="Calibri"/>
          <w:sz w:val="22"/>
          <w:szCs w:val="22"/>
          <w:lang w:val="en-GB" w:eastAsia="sr-Cyrl-ME"/>
        </w:rPr>
        <w:t>Министарства</w:t>
      </w:r>
      <w:r w:rsidRPr="007554F1">
        <w:rPr>
          <w:rFonts w:eastAsia="Calibri"/>
          <w:sz w:val="22"/>
          <w:szCs w:val="22"/>
          <w:lang w:val="sr-Cyrl-CS" w:eastAsia="sr-Cyrl-ME"/>
        </w:rPr>
        <w:t xml:space="preserve"> унутрашњих послова, </w:t>
      </w:r>
      <w:r w:rsidRPr="007554F1">
        <w:rPr>
          <w:rFonts w:eastAsia="Calibri"/>
          <w:sz w:val="22"/>
          <w:szCs w:val="22"/>
          <w:lang w:val="en-GB" w:eastAsia="sr-Cyrl-ME"/>
        </w:rPr>
        <w:t>Државног правобранилаштва.</w:t>
      </w:r>
      <w:r w:rsidRPr="007554F1">
        <w:rPr>
          <w:rFonts w:eastAsia="Calibri"/>
          <w:sz w:val="22"/>
          <w:szCs w:val="22"/>
          <w:lang w:val="sr-Cyrl-CS" w:eastAsia="sr-Cyrl-ME"/>
        </w:rPr>
        <w:t xml:space="preserve"> </w:t>
      </w:r>
    </w:p>
    <w:p w:rsidR="00026FE4" w:rsidRPr="007554F1" w:rsidRDefault="00026FE4" w:rsidP="00111C69">
      <w:pPr>
        <w:spacing w:line="240" w:lineRule="exact"/>
        <w:jc w:val="both"/>
        <w:rPr>
          <w:rFonts w:eastAsia="Calibri"/>
          <w:sz w:val="22"/>
          <w:szCs w:val="22"/>
          <w:lang w:val="sr-Cyrl-RS" w:eastAsia="sr-Cyrl-ME"/>
        </w:rPr>
      </w:pPr>
    </w:p>
    <w:p w:rsidR="00111C69" w:rsidRPr="007554F1" w:rsidRDefault="00111C69" w:rsidP="00111C69">
      <w:pPr>
        <w:spacing w:line="240" w:lineRule="exact"/>
        <w:jc w:val="both"/>
        <w:rPr>
          <w:rFonts w:eastAsia="Calibri"/>
          <w:sz w:val="22"/>
          <w:szCs w:val="22"/>
          <w:lang w:val="sr-Cyrl-CS" w:eastAsia="sr-Cyrl-ME"/>
        </w:rPr>
      </w:pPr>
      <w:r w:rsidRPr="007554F1">
        <w:rPr>
          <w:rFonts w:eastAsia="Calibri"/>
          <w:sz w:val="22"/>
          <w:szCs w:val="22"/>
          <w:lang w:val="en-GB" w:eastAsia="sr-Cyrl-ME"/>
        </w:rPr>
        <w:t>Између осталог, наведено подразумева реализацију поступака прибављања и располагања непокретних и покретних ствари, спровођење поступка пријема донација домаћих правних и физичких лица,</w:t>
      </w:r>
      <w:r w:rsidRPr="007554F1">
        <w:rPr>
          <w:rFonts w:eastAsia="Calibri"/>
          <w:sz w:val="22"/>
          <w:szCs w:val="22"/>
          <w:lang w:val="sr-Cyrl-CS" w:eastAsia="sr-Cyrl-ME"/>
        </w:rPr>
        <w:t xml:space="preserve"> а све за потребе организационих јединица Министарства, </w:t>
      </w:r>
      <w:r w:rsidRPr="007554F1">
        <w:rPr>
          <w:rFonts w:eastAsia="Calibri"/>
          <w:sz w:val="22"/>
          <w:szCs w:val="22"/>
          <w:lang w:val="en-GB" w:eastAsia="sr-Cyrl-ME"/>
        </w:rPr>
        <w:t xml:space="preserve">послове заштите интереса Министарства у поступцима који се воде пред надлежним судовима, у вансудским поступцима, за накнаду материјалне и нематеријалне штете, у дужничко-поверилачким споровима, као и иницирање поступака утужења правних и физичких лица.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ељење кооридинира и припрема одговарајуће информације, предлоге уговора, мишљења, анализе, инструкције и обавља стручне послове у циљу доношења нормативних аката из надлежности Сектора за материјално-финансијске послове.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Послове из надлежности Одељења за имовинско-правне и нормативно-правне послове обављају два одсека и то Одсек за имовинско-правне послове и Одсек за нормативно-правне послове.</w:t>
      </w:r>
    </w:p>
    <w:p w:rsidR="00111C69" w:rsidRPr="007554F1" w:rsidRDefault="00111C69" w:rsidP="00026FE4">
      <w:pPr>
        <w:spacing w:before="80" w:line="240" w:lineRule="exact"/>
        <w:jc w:val="both"/>
        <w:rPr>
          <w:rFonts w:eastAsia="Calibri"/>
          <w:sz w:val="22"/>
          <w:szCs w:val="22"/>
          <w:lang w:val="en-GB" w:eastAsia="sr-Cyrl-ME"/>
        </w:rPr>
      </w:pPr>
      <w:bookmarkStart w:id="78" w:name="ОДЕЉЕЊЕ_ЗА_ОПШТЕ_ПОСЛОВЕ"/>
      <w:r w:rsidRPr="007554F1">
        <w:rPr>
          <w:rFonts w:eastAsia="Calibri"/>
          <w:b/>
          <w:sz w:val="22"/>
          <w:szCs w:val="22"/>
          <w:u w:val="single"/>
          <w:lang w:val="en-GB" w:eastAsia="sr-Cyrl-ME"/>
        </w:rPr>
        <w:t>Одељење за опште послове</w:t>
      </w:r>
      <w:bookmarkEnd w:id="78"/>
      <w:r w:rsidRPr="007554F1">
        <w:rPr>
          <w:rFonts w:eastAsia="Calibri"/>
          <w:sz w:val="22"/>
          <w:szCs w:val="22"/>
          <w:lang w:val="en-GB" w:eastAsia="sr-Cyrl-ME"/>
        </w:rPr>
        <w:t xml:space="preserve">, у складу са законским и др. прописима, организује и одговорно је за функционисање послова писарнице, архиве, микрофилма, штампарије и курирске службе Министарства. Обавља послове отпремања и интерне доставе поште и других материјала, одређује, евидентира, чува документациони материјал и њиме задужује и раздужује овлашћене кориснике. У седишту Министарства води архиву и архивску књигу, припрема документацију за </w:t>
      </w:r>
      <w:r w:rsidRPr="007554F1">
        <w:rPr>
          <w:rFonts w:eastAsia="Calibri"/>
          <w:sz w:val="22"/>
          <w:szCs w:val="22"/>
          <w:lang w:val="en-GB" w:eastAsia="sr-Cyrl-ME"/>
        </w:rPr>
        <w:lastRenderedPageBreak/>
        <w:t>микрофилм, врши разне услуге штампања. Врши издавање захтева, води евиденцију и задужења печата, штамбиља и факсимила у седишту Министарству и за Полицијске управе. Одељење за опште послове чине два одсека – Одсек за послове писарнице и архиве и Одсек за микрофилм и штампариј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ослове писарнице и архиве – обезбеђује и одговорно је за стручно и благовремено обављање послова писарнице и архиве у Министарству. У седишту Министарства непосредно врши све послове по прописима о канцеларијском пословању, води и ажурира јединствене класификационе шеме и номенклатуре као основ за идентификацију, одређивање врсте и евидентирање поште по утврђеној категорији поверљивости, врши излучивање регистратурског материјала коме је истекао рок чувања и уништавање истог. Врши издавање захтева, води евиденцију и задужења печата, штамбиља и факсимила у седишту Министарству и за Полицијске управе. Врши одпремање поште путем курирске службе. </w:t>
      </w:r>
    </w:p>
    <w:p w:rsidR="00026FE4"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икрофилм и штампарију – се бави чувањем докумената који се трајно чувају на што мањем формату под одређеним условима за све оранизационе јединице МУП-а. Штампарија обавља следеће послове: репродуковање материјала, фотокопирање, књиговезачке послове, сечење папира, картона, типо и офсет штампу и др.</w:t>
      </w:r>
    </w:p>
    <w:p w:rsidR="00111C69" w:rsidRPr="007554F1" w:rsidRDefault="00111C69" w:rsidP="00026FE4">
      <w:pPr>
        <w:spacing w:before="80" w:line="240" w:lineRule="exact"/>
        <w:jc w:val="both"/>
        <w:rPr>
          <w:rFonts w:eastAsia="Calibri"/>
          <w:sz w:val="22"/>
          <w:szCs w:val="22"/>
          <w:lang w:val="en-GB" w:eastAsia="sr-Cyrl-ME"/>
        </w:rPr>
      </w:pPr>
      <w:bookmarkStart w:id="79" w:name="ОДЕЉЕЊЕ_ЗА_ОДРЖАВАЊЕ_И_ЕКСПЛОАТАЦИЈУ_ВОЗ"/>
      <w:r w:rsidRPr="007554F1">
        <w:rPr>
          <w:rFonts w:eastAsia="Calibri"/>
          <w:b/>
          <w:bCs/>
          <w:color w:val="000000"/>
          <w:sz w:val="22"/>
          <w:szCs w:val="22"/>
          <w:u w:val="single"/>
          <w:lang w:val="sr-Cyrl-CS" w:eastAsia="sr-Cyrl-ME"/>
        </w:rPr>
        <w:t>Одељење за одржавање и експлоатацију возила</w:t>
      </w:r>
      <w:r w:rsidRPr="007554F1">
        <w:rPr>
          <w:rFonts w:eastAsia="Calibri"/>
          <w:bCs/>
          <w:color w:val="000000"/>
          <w:sz w:val="22"/>
          <w:szCs w:val="22"/>
          <w:lang w:val="sr-Cyrl-CS" w:eastAsia="sr-Cyrl-ME"/>
        </w:rPr>
        <w:t xml:space="preserve"> </w:t>
      </w:r>
      <w:bookmarkEnd w:id="79"/>
      <w:r w:rsidRPr="007554F1">
        <w:rPr>
          <w:rFonts w:eastAsia="Calibri"/>
          <w:bCs/>
          <w:color w:val="000000"/>
          <w:sz w:val="22"/>
          <w:szCs w:val="22"/>
          <w:lang w:val="sr-Cyrl-CS" w:eastAsia="sr-Cyrl-ME"/>
        </w:rPr>
        <w:t xml:space="preserve">бави се организовањем, извршењем и надзором одржавања и експлоатације возила. Предлаже услове коришћења како би се возила у седишту користила на најекономочнији начин и у складу са техничким упутствима произвођача. Организује обављање техничког прегледа возила у седишту. </w:t>
      </w:r>
    </w:p>
    <w:p w:rsidR="00111C69" w:rsidRPr="007554F1" w:rsidRDefault="00111C69" w:rsidP="00026FE4">
      <w:pPr>
        <w:spacing w:before="80" w:line="240" w:lineRule="exact"/>
        <w:jc w:val="both"/>
        <w:rPr>
          <w:rFonts w:eastAsia="Calibri"/>
          <w:bCs/>
          <w:color w:val="000000"/>
          <w:sz w:val="22"/>
          <w:szCs w:val="22"/>
          <w:lang w:val="sr-Cyrl-CS" w:eastAsia="sr-Cyrl-ME"/>
        </w:rPr>
      </w:pPr>
      <w:r w:rsidRPr="007554F1">
        <w:rPr>
          <w:rFonts w:eastAsia="Calibri"/>
          <w:bCs/>
          <w:color w:val="000000"/>
          <w:sz w:val="22"/>
          <w:szCs w:val="22"/>
          <w:lang w:val="sr-Cyrl-CS" w:eastAsia="sr-Cyrl-ME"/>
        </w:rPr>
        <w:t xml:space="preserve">Учествује у планирању годишњег буџета у домену одржавања возила. Учествује у планирању набавке и расхода возила. Предлаже услове коришћење информатичке апликације у домену управљања возилима, припремом документације за регистровање (пререгистрацију) возила, организовање редовног и ванредног превоза припадника полиције и опреме. Одељење организује 24- сатно дежурство из делокруга рада Одељењ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два одсека и једне групе : Одсек за одржавање возила и Одсек за експлоатацију возила и Група за реализацију оквирних споразум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возила – бави се пословима организовања одржавања возила. </w:t>
      </w:r>
      <w:r w:rsidRPr="007554F1">
        <w:rPr>
          <w:rFonts w:eastAsia="Calibri"/>
          <w:sz w:val="22"/>
          <w:szCs w:val="22"/>
          <w:lang w:val="en-GB" w:eastAsia="sr-Cyrl-ME"/>
        </w:rPr>
        <w:tab/>
        <w:t xml:space="preserve">Одсек је задужен за организацију поправки возила у интерној радионици, поправки возила у екстерним радионицама, набавкама резервних делова и магацинско пословање у оквиру интерне радионице као и оправкама службених возила услед незгоде.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едлаже техничке услове коришћења возила, како би возила у седишту Министарства била искоришћена у складу са препорукама произвођача. Предлаже набавку алата и опреме за њихово одржавање. Одсек одржава службена моторна возила у седишту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експлоатацију возила - бави се експлоатацијом возила тако да се возила користе на најекономичнији начин.Организује редовни  и ванредни превоз припадника полиције и опреме, припрема документацију за регистрацију (пререгистрацију) службених возила, издавање електронских картица за точење горива на екстерним пумпама, води евиденција пређене километраже и потрошње горива. Организује снабдевање горивом интерних пумпи у седишту министарства и точење горива на интерној пумпи у Кнеза Милош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Група за реализацију оквирних споразума – бави се спровођењем  поступака  набавки услуга одржавања возила у екстерним сервисима и спровођењем поступака набавки резервних делова, пнеуматика за одржавање возила МУП-а у интерном сервису. Спровођење оквирних споразума  се одвија кроз поступке послатих захтева за цене и отварање понуда на САП порталу, контролисање понуда и формирање одлука на порталу јавних набавка, као и изради наруџбеница у завршној фази набавке услуга и добара. Врши  обраду фактура и предлога за плаћеање који се односе на одржавање возила, контролише целокупан поступак набавки као и израду кварталних, месечних и других извештаја. На крају архивирање завршених предмета и постављање обавештења на порталу јавних набавки. У току поступка набавки, редовно на дневном нивоу се врше контроле извршења набавки, и рекламације за све проблеме који се дешавају у оквиру спровођења оквирних споразума.</w:t>
      </w:r>
    </w:p>
    <w:p w:rsidR="00111C69" w:rsidRPr="007554F1" w:rsidRDefault="00111C69" w:rsidP="00026FE4">
      <w:pPr>
        <w:spacing w:before="80" w:line="240" w:lineRule="exact"/>
        <w:jc w:val="both"/>
        <w:rPr>
          <w:rFonts w:eastAsia="Calibri"/>
          <w:sz w:val="22"/>
          <w:szCs w:val="22"/>
          <w:lang w:val="en-GB" w:eastAsia="sr-Cyrl-ME"/>
        </w:rPr>
      </w:pPr>
      <w:bookmarkStart w:id="80" w:name="ОДЕЉЕЊЕ_ЗА_ИЗГРАДЊУ_И_ОДРЖАВАЊЕ_ОБЈЕКАТА"/>
      <w:r w:rsidRPr="007554F1">
        <w:rPr>
          <w:rFonts w:eastAsia="Calibri"/>
          <w:b/>
          <w:sz w:val="22"/>
          <w:szCs w:val="22"/>
          <w:u w:val="single"/>
          <w:lang w:val="sr-Cyrl-CS" w:eastAsia="sr-Cyrl-ME"/>
        </w:rPr>
        <w:t>Одељење за изградњу и одржавање објеката и опреме</w:t>
      </w:r>
      <w:bookmarkEnd w:id="80"/>
      <w:r w:rsidRPr="007554F1">
        <w:rPr>
          <w:rFonts w:eastAsia="Calibri"/>
          <w:sz w:val="22"/>
          <w:szCs w:val="22"/>
          <w:lang w:val="sr-Cyrl-CS" w:eastAsia="sr-Cyrl-ME"/>
        </w:rPr>
        <w:t xml:space="preserve"> обавља послове </w:t>
      </w:r>
      <w:r w:rsidRPr="007554F1">
        <w:rPr>
          <w:rFonts w:eastAsia="Calibri"/>
          <w:sz w:val="22"/>
          <w:szCs w:val="22"/>
          <w:lang w:val="en-GB" w:eastAsia="sr-Cyrl-ME"/>
        </w:rPr>
        <w:t>изградње</w:t>
      </w:r>
      <w:r w:rsidRPr="007554F1">
        <w:rPr>
          <w:rFonts w:eastAsia="Calibri"/>
          <w:sz w:val="22"/>
          <w:szCs w:val="22"/>
          <w:lang w:val="sr-Cyrl-CS" w:eastAsia="sr-Cyrl-ME"/>
        </w:rPr>
        <w:t xml:space="preserve"> и одржавања</w:t>
      </w:r>
      <w:r w:rsidRPr="007554F1">
        <w:rPr>
          <w:rFonts w:eastAsia="Calibri"/>
          <w:sz w:val="22"/>
          <w:szCs w:val="22"/>
          <w:lang w:val="en-GB" w:eastAsia="sr-Cyrl-ME"/>
        </w:rPr>
        <w:t xml:space="preserve"> објеката</w:t>
      </w:r>
      <w:r w:rsidRPr="007554F1">
        <w:rPr>
          <w:rFonts w:eastAsia="Calibri"/>
          <w:sz w:val="22"/>
          <w:szCs w:val="22"/>
          <w:lang w:val="sr-Cyrl-CS" w:eastAsia="sr-Cyrl-ME"/>
        </w:rPr>
        <w:t xml:space="preserve"> и опреме, </w:t>
      </w:r>
      <w:r w:rsidRPr="007554F1">
        <w:rPr>
          <w:rFonts w:eastAsia="Calibri"/>
          <w:sz w:val="22"/>
          <w:szCs w:val="22"/>
          <w:lang w:val="en-GB" w:eastAsia="sr-Cyrl-ME"/>
        </w:rPr>
        <w:t xml:space="preserve">израде инвестиционих пројеката, прибављања потребних сагласности надлежних органа, израде предмера и предрачуна радова или услуга у вези са инвестиционим и текућим одржавањем објеката и опреме, радовима на отклањању недостатака на објектима насталим услед хаварија и оштећења, као и стратешким планирањем у оквиру техничких послова. </w:t>
      </w:r>
      <w:r w:rsidRPr="007554F1">
        <w:rPr>
          <w:rFonts w:eastAsia="Calibri"/>
          <w:sz w:val="22"/>
          <w:szCs w:val="22"/>
          <w:lang w:val="en-GB" w:eastAsia="sr-Cyrl-ME"/>
        </w:rPr>
        <w:lastRenderedPageBreak/>
        <w:t>Обавља послове стручног надзора током извођења радова на санацији, адаптацији, инвестиционом и текућем одржавању објекат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Одељење за изградњу и одржавање објеката и опреме у свом саставу им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грађевинске послове </w:t>
      </w:r>
      <w:r w:rsidRPr="007554F1">
        <w:rPr>
          <w:rFonts w:eastAsia="Calibri"/>
          <w:sz w:val="22"/>
          <w:szCs w:val="22"/>
          <w:lang w:val="sr-Cyrl-CS" w:eastAsia="sr-Cyrl-ME"/>
        </w:rPr>
        <w:t>бави се израдом предмера и предрачуна радова за санације и адаптације објеката, за извођење грађевинских и грађевинско-занатских радова и надлежан је за исправност истих.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припрему градње и евиденцију објеката </w:t>
      </w:r>
      <w:r w:rsidRPr="007554F1">
        <w:rPr>
          <w:rFonts w:eastAsia="Calibri"/>
          <w:sz w:val="22"/>
          <w:szCs w:val="22"/>
          <w:lang w:val="sr-Cyrl-CS" w:eastAsia="sr-Cyrl-ME"/>
        </w:rPr>
        <w:t>к</w:t>
      </w:r>
      <w:r w:rsidRPr="007554F1">
        <w:rPr>
          <w:rFonts w:eastAsia="Calibri"/>
          <w:sz w:val="22"/>
          <w:szCs w:val="22"/>
          <w:lang w:val="ru-RU" w:eastAsia="sr-Cyrl-ME"/>
        </w:rPr>
        <w:t xml:space="preserve">ооординира и сарађује са институцијама надлежним за издавање одобрења за изградњу, услова и сагласности неопходних при изградњи, реконструкцији и инвестиционо техничком одржавању објеката и врши прикупљање неопходне документације. Прати прописе из области просторног и урбанистичког планирања, као и </w:t>
      </w:r>
      <w:r w:rsidRPr="007554F1">
        <w:rPr>
          <w:rFonts w:eastAsia="Calibri"/>
          <w:sz w:val="22"/>
          <w:szCs w:val="22"/>
          <w:lang w:val="sr-Cyrl-CS" w:eastAsia="sr-Cyrl-ME"/>
        </w:rPr>
        <w:t>изградњу објеката. Организује послове вођења јединственог система евиденције објеката Министарства. Прати реализацију извршења уговорених обавез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електро-енергетске и телекомуникационо-сигналне инсталације </w:t>
      </w:r>
      <w:r w:rsidRPr="007554F1">
        <w:rPr>
          <w:rFonts w:eastAsia="Calibri"/>
          <w:sz w:val="22"/>
          <w:szCs w:val="22"/>
          <w:lang w:val="sr-Cyrl-CS" w:eastAsia="sr-Cyrl-ME"/>
        </w:rPr>
        <w:t>израђује предмере и предрачуне радова за санације и адаптације објеката, за извођење електроенергетских радова, као и радовима на лифтовима, УПС уређајима и дизел електричним агрегатима, и одговоран је за исправност истих. Такође је надлежан за уградњу нових и одржавање постојећих телекомуникационо-сигналних инсталација и система, видео надзора, инфраструктурног каблирања рачунарских мрежа, инсталација и система за дојаву пожара и др.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хничке послове </w:t>
      </w:r>
      <w:r w:rsidRPr="007554F1">
        <w:rPr>
          <w:rFonts w:eastAsia="Calibri"/>
          <w:sz w:val="22"/>
          <w:szCs w:val="22"/>
          <w:lang w:val="sr-Cyrl-CS" w:eastAsia="sr-Cyrl-ME"/>
        </w:rPr>
        <w:t>надлежан је одржавање хигијене у објектима Министарства, за исправну примену хемијских и других средстава, као и за исправност опреме за хигијену. Надлежан је за благовремено вршење дезинфекције, дезинсекције и дератизације у објектима Министарства. Стара се о уређењу простора како ван објекта, тако и у самом објекту, са посебним акцентом на одржавању зелених површина и засада. Води евиденцију о исправности инсталација и опреме и ван радног времена и извештава надлежне службе о уоченим кваровима. Врши стручни надзор у току извођења радова у оквиру својих овлашћења. Одсек за техничке послове у свом саставу има Групу за одржавање објеката и опреме за исхрану и смештај.</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Група за одржавање објеката и опреме за исхрану и смештај</w:t>
      </w:r>
      <w:r w:rsidRPr="007554F1">
        <w:rPr>
          <w:rFonts w:eastAsia="Calibri"/>
          <w:b/>
          <w:sz w:val="22"/>
          <w:szCs w:val="22"/>
          <w:lang w:val="sr-Cyrl-CS" w:eastAsia="sr-Cyrl-ME"/>
        </w:rPr>
        <w:t xml:space="preserve"> </w:t>
      </w:r>
      <w:r w:rsidRPr="007554F1">
        <w:rPr>
          <w:rFonts w:eastAsia="Calibri"/>
          <w:sz w:val="22"/>
          <w:szCs w:val="22"/>
          <w:lang w:val="sr-Cyrl-CS" w:eastAsia="sr-Cyrl-ME"/>
        </w:rPr>
        <w:t>бави се израдом предмера и предрачуна радова неопходних за санацију и адаптацију кухиња и ресторана које користи министарство. Врши порправку и сервисирање опреме у угоститељким објектима министарств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рмо-техничке инсталације </w:t>
      </w:r>
      <w:r w:rsidRPr="007554F1">
        <w:rPr>
          <w:rFonts w:eastAsia="Calibri"/>
          <w:sz w:val="22"/>
          <w:szCs w:val="22"/>
          <w:lang w:val="ru-RU" w:eastAsia="sr-Cyrl-ME"/>
        </w:rPr>
        <w:t>о</w:t>
      </w:r>
      <w:r w:rsidRPr="007554F1">
        <w:rPr>
          <w:rFonts w:eastAsia="Calibri"/>
          <w:sz w:val="22"/>
          <w:szCs w:val="22"/>
          <w:lang w:val="sr-Cyrl-CS" w:eastAsia="sr-Cyrl-ME"/>
        </w:rPr>
        <w:t xml:space="preserve">дговоран је и стара се о спровођењу благовремених, економски рационалних и технички савремених решења у пословима изградње, </w:t>
      </w:r>
      <w:r w:rsidRPr="007554F1">
        <w:rPr>
          <w:rFonts w:eastAsia="Calibri"/>
          <w:sz w:val="22"/>
          <w:szCs w:val="22"/>
          <w:lang w:val="en-GB" w:eastAsia="sr-Cyrl-ME"/>
        </w:rPr>
        <w:t>инвестиционог и текућег одржавања објекта, као и противпожарне заштите.</w:t>
      </w:r>
      <w:r w:rsidRPr="007554F1">
        <w:rPr>
          <w:rFonts w:eastAsia="Calibri"/>
          <w:sz w:val="22"/>
          <w:szCs w:val="22"/>
          <w:lang w:val="sr-Cyrl-CS" w:eastAsia="sr-Cyrl-ME"/>
        </w:rPr>
        <w:t xml:space="preserve"> Израђује предмере и предрачуне радова за санације и адаптације термотехничких инсталација и опреме (грејање, климатизација и вентилација), као и послове планирања и спровођења превентивно техничких мера заштите од пожара на објектима Министарства. Врши стручни надзор у току извођења радова у оквиру својих овлашћења.</w:t>
      </w:r>
    </w:p>
    <w:p w:rsidR="001A7026" w:rsidRDefault="00111C69" w:rsidP="00026FE4">
      <w:pPr>
        <w:spacing w:before="80" w:line="240" w:lineRule="exact"/>
        <w:jc w:val="both"/>
        <w:rPr>
          <w:rFonts w:eastAsia="Calibri"/>
          <w:color w:val="000000"/>
          <w:sz w:val="22"/>
          <w:szCs w:val="22"/>
          <w:lang w:val="sr-Cyrl-RS" w:eastAsia="sr-Cyrl-ME"/>
        </w:rPr>
      </w:pPr>
      <w:bookmarkStart w:id="81" w:name="ОДЕЉЕЊЕ_ЗА_МАГАЦИНСКО_ПОСЛОВАЊЕ_И_КОНТРО"/>
      <w:r w:rsidRPr="007554F1">
        <w:rPr>
          <w:rFonts w:eastAsia="Calibri"/>
          <w:b/>
          <w:sz w:val="22"/>
          <w:szCs w:val="22"/>
          <w:u w:val="single"/>
          <w:lang w:val="en-GB" w:eastAsia="sr-Cyrl-ME"/>
        </w:rPr>
        <w:t>Oдељење за магацинско пословање и контролу кретања имовине</w:t>
      </w:r>
      <w:r w:rsidRPr="007554F1">
        <w:rPr>
          <w:rFonts w:eastAsia="Calibri"/>
          <w:b/>
          <w:sz w:val="22"/>
          <w:szCs w:val="22"/>
          <w:lang w:val="en-GB" w:eastAsia="sr-Cyrl-ME"/>
        </w:rPr>
        <w:t xml:space="preserve"> </w:t>
      </w:r>
      <w:bookmarkEnd w:id="81"/>
      <w:r w:rsidRPr="007554F1">
        <w:rPr>
          <w:rFonts w:eastAsia="Calibri"/>
          <w:sz w:val="22"/>
          <w:szCs w:val="22"/>
          <w:lang w:val="en-GB" w:eastAsia="sr-Cyrl-ME"/>
        </w:rPr>
        <w:t>o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бавља послове евидентирања и контроле издавања потрошног материјала, опреме, наоружања и основних средстава. Стара се о правилном ускладиштењу робе. Обавља послове презадужења организационих јединица опремом Министарства.Сачињава инструкције и техничка упуства за рад корисницима магацинске апликације и корисницима апликације за праћење кретања имовине</w:t>
      </w:r>
      <w:r w:rsidRPr="007554F1">
        <w:rPr>
          <w:rFonts w:eastAsia="Calibri"/>
          <w:b/>
          <w:sz w:val="22"/>
          <w:szCs w:val="22"/>
          <w:lang w:val="en-GB" w:eastAsia="sr-Cyrl-ME"/>
        </w:rPr>
        <w:t xml:space="preserve">. </w:t>
      </w:r>
      <w:r w:rsidRPr="007554F1">
        <w:rPr>
          <w:rFonts w:eastAsia="Calibri"/>
          <w:sz w:val="22"/>
          <w:szCs w:val="22"/>
          <w:lang w:val="en-GB" w:eastAsia="sr-Cyrl-ME"/>
        </w:rPr>
        <w:t>Прикупља документацију неопходну за евидентирање дониране опреме у имовину Министарства</w:t>
      </w:r>
      <w:r w:rsidRPr="007554F1">
        <w:rPr>
          <w:rFonts w:eastAsia="Calibri"/>
          <w:b/>
          <w:sz w:val="22"/>
          <w:szCs w:val="22"/>
          <w:lang w:val="en-GB" w:eastAsia="sr-Cyrl-ME"/>
        </w:rPr>
        <w:t xml:space="preserve">. </w:t>
      </w:r>
      <w:r w:rsidRPr="007554F1">
        <w:rPr>
          <w:rFonts w:eastAsia="Calibri"/>
          <w:sz w:val="22"/>
          <w:szCs w:val="22"/>
          <w:lang w:val="en-GB" w:eastAsia="sr-Cyrl-ME"/>
        </w:rPr>
        <w:t xml:space="preserve">Обавља послове припреме и реализације редовних и ванредних пописа/расхода потрошног материјала, наоружања и основних средстава. Врши контролу основних средстава према сврсисходности и у складу с тим даје предлоге комисији за расход. </w:t>
      </w:r>
      <w:r w:rsidRPr="007554F1">
        <w:rPr>
          <w:rFonts w:eastAsia="Calibri"/>
          <w:b/>
          <w:sz w:val="22"/>
          <w:szCs w:val="22"/>
          <w:lang w:val="en-GB" w:eastAsia="sr-Cyrl-ME"/>
        </w:rPr>
        <w:t xml:space="preserve"> </w:t>
      </w:r>
      <w:r w:rsidRPr="007554F1">
        <w:rPr>
          <w:rFonts w:eastAsia="Calibri"/>
          <w:sz w:val="22"/>
          <w:szCs w:val="22"/>
          <w:lang w:val="en-GB" w:eastAsia="sr-Cyrl-ME"/>
        </w:rPr>
        <w:t>Израђује периодичне извештаје о потрошњи потрошног материјала.</w:t>
      </w:r>
      <w:r w:rsidRPr="007554F1">
        <w:rPr>
          <w:rFonts w:eastAsia="Calibri"/>
          <w:b/>
          <w:sz w:val="22"/>
          <w:szCs w:val="22"/>
          <w:lang w:val="en-GB" w:eastAsia="sr-Cyrl-ME"/>
        </w:rPr>
        <w:t xml:space="preserve"> </w:t>
      </w:r>
      <w:r w:rsidRPr="007554F1">
        <w:rPr>
          <w:rFonts w:eastAsia="Calibri"/>
          <w:sz w:val="22"/>
          <w:szCs w:val="22"/>
          <w:lang w:val="en-GB" w:eastAsia="sr-Cyrl-ME"/>
        </w:rPr>
        <w:t>Врши транспорт потрошног материјала до крајњег корисника.</w:t>
      </w:r>
      <w:r w:rsidRPr="007554F1">
        <w:rPr>
          <w:rFonts w:eastAsia="Calibri"/>
          <w:b/>
          <w:sz w:val="22"/>
          <w:szCs w:val="22"/>
          <w:lang w:val="en-GB" w:eastAsia="sr-Cyrl-ME"/>
        </w:rPr>
        <w:t xml:space="preserve"> </w:t>
      </w:r>
      <w:r w:rsidRPr="007554F1">
        <w:rPr>
          <w:rFonts w:eastAsia="Calibri"/>
          <w:sz w:val="22"/>
          <w:szCs w:val="22"/>
          <w:lang w:val="en-GB" w:eastAsia="sr-Cyrl-ME"/>
        </w:rPr>
        <w:t>Усклађује стање залиха у магацину са књиговодственим стањем.</w:t>
      </w:r>
      <w:r w:rsidRPr="007554F1">
        <w:rPr>
          <w:rFonts w:eastAsia="Calibri"/>
          <w:b/>
          <w:sz w:val="22"/>
          <w:szCs w:val="22"/>
          <w:lang w:val="en-GB" w:eastAsia="sr-Cyrl-ME"/>
        </w:rPr>
        <w:t xml:space="preserve"> </w:t>
      </w:r>
      <w:r w:rsidRPr="007554F1">
        <w:rPr>
          <w:rFonts w:eastAsia="Calibri"/>
          <w:sz w:val="22"/>
          <w:szCs w:val="22"/>
          <w:lang w:val="en-GB" w:eastAsia="sr-Cyrl-ME"/>
        </w:rPr>
        <w:t>Координира радом апликације о новчаним обрасцима. Обавља послове контроле квантитативне реализације уговора, пројеката, програма и програмских активности. Учествује у аплицирању пројектима ЕУ из области наоружања. Пружа стручну помоћ и сачињава информације, мишљења и предлоге о питањима из своје надлежности. Учествује</w:t>
      </w:r>
      <w:r w:rsidRPr="007554F1">
        <w:rPr>
          <w:rFonts w:eastAsia="Calibri"/>
          <w:sz w:val="22"/>
          <w:szCs w:val="22"/>
          <w:shd w:val="clear" w:color="auto" w:fill="FFFFFF"/>
          <w:lang w:val="en-GB" w:eastAsia="sr-Cyrl-ME"/>
        </w:rPr>
        <w:t xml:space="preserve"> у раду регионалне радне групе чији је задатак да успостави стандарде за безбедно ускладиштење и кретање лаког и малокалибарског наоружања. Учествује у аплицирању за пројекте побољшања сигурности магацинских објеката. А</w:t>
      </w:r>
      <w:r w:rsidRPr="007554F1">
        <w:rPr>
          <w:rFonts w:eastAsia="Calibri"/>
          <w:color w:val="000000"/>
          <w:sz w:val="22"/>
          <w:szCs w:val="22"/>
          <w:lang w:val="en-GB" w:eastAsia="sr-Cyrl-ME"/>
        </w:rPr>
        <w:t xml:space="preserve">журира опште параметре у апликацијама магацинског пословања, апликацији Нао система наоружања и апликацији основних средстава. </w:t>
      </w:r>
    </w:p>
    <w:p w:rsidR="00111C69" w:rsidRPr="007554F1" w:rsidRDefault="00111C69" w:rsidP="00026FE4">
      <w:pPr>
        <w:spacing w:before="80" w:line="240" w:lineRule="exact"/>
        <w:jc w:val="both"/>
        <w:rPr>
          <w:rFonts w:eastAsia="Calibri"/>
          <w:b/>
          <w:sz w:val="22"/>
          <w:szCs w:val="22"/>
          <w:lang w:val="en-GB" w:eastAsia="sr-Cyrl-ME"/>
        </w:rPr>
      </w:pPr>
      <w:r w:rsidRPr="007554F1">
        <w:rPr>
          <w:rFonts w:eastAsia="Calibri"/>
          <w:color w:val="000000"/>
          <w:sz w:val="22"/>
          <w:szCs w:val="22"/>
          <w:lang w:val="en-GB" w:eastAsia="sr-Cyrl-ME"/>
        </w:rPr>
        <w:lastRenderedPageBreak/>
        <w:t xml:space="preserve">Учествује у дефинисању захтева и измени програмских решења у координацији са осталим организационим јединицама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магацинско пословање и контролу кретања имовине у свом саставу има:</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праћење и кретање потрошног материјала и основних средстава и Одсек за праћење и кретање наоружања, муниције и припадајуће опреме. </w:t>
      </w:r>
    </w:p>
    <w:p w:rsidR="00A4718F" w:rsidRPr="00B708F2" w:rsidRDefault="00A4718F" w:rsidP="008C0EC9">
      <w:pPr>
        <w:spacing w:before="120" w:after="120"/>
        <w:rPr>
          <w:b/>
          <w:sz w:val="22"/>
          <w:szCs w:val="22"/>
          <w:lang w:val="sr-Cyrl-CS"/>
        </w:rPr>
      </w:pPr>
      <w:bookmarkStart w:id="82" w:name="СЕКТОР_ЗА_ЉУДСКЕ_РЕСУРСЕ"/>
      <w:r w:rsidRPr="00B708F2">
        <w:rPr>
          <w:b/>
          <w:sz w:val="22"/>
          <w:szCs w:val="22"/>
          <w:lang w:val="sr-Cyrl-CS"/>
        </w:rPr>
        <w:t>СЕКТОР ЗА ЉУДСКЕ РЕСУРСЕ</w:t>
      </w:r>
    </w:p>
    <w:bookmarkEnd w:id="82"/>
    <w:p w:rsidR="00457535" w:rsidRPr="00457535" w:rsidRDefault="00A4718F" w:rsidP="00856653">
      <w:pPr>
        <w:jc w:val="both"/>
        <w:rPr>
          <w:rFonts w:eastAsia="Calibri"/>
          <w:sz w:val="22"/>
          <w:szCs w:val="22"/>
          <w:lang w:val="ru-RU" w:eastAsia="en-US"/>
        </w:rPr>
      </w:pPr>
      <w:r w:rsidRPr="00457535">
        <w:rPr>
          <w:b/>
          <w:color w:val="000000"/>
          <w:sz w:val="22"/>
          <w:szCs w:val="22"/>
          <w:u w:val="single"/>
          <w:lang w:val="ru-RU"/>
        </w:rPr>
        <w:t>Сектор за људске ресурсе</w:t>
      </w:r>
      <w:r w:rsidRPr="00457535">
        <w:rPr>
          <w:color w:val="000000"/>
          <w:sz w:val="22"/>
          <w:szCs w:val="22"/>
          <w:lang w:val="ru-RU"/>
        </w:rPr>
        <w:t xml:space="preserve"> </w:t>
      </w:r>
      <w:r w:rsidR="00457535" w:rsidRPr="00457535">
        <w:rPr>
          <w:rFonts w:eastAsia="Calibri"/>
          <w:color w:val="000000"/>
          <w:sz w:val="22"/>
          <w:szCs w:val="22"/>
          <w:lang w:val="en-US" w:eastAsia="en-US"/>
        </w:rPr>
        <w:t>обавља</w:t>
      </w:r>
      <w:r w:rsidR="00457535" w:rsidRPr="00457535">
        <w:rPr>
          <w:rFonts w:eastAsia="Calibri"/>
          <w:color w:val="000000"/>
          <w:sz w:val="22"/>
          <w:szCs w:val="22"/>
          <w:lang w:val="ru-RU" w:eastAsia="en-US"/>
        </w:rPr>
        <w:t xml:space="preserve"> послове управљања људским ресурсима којима се обезбеђују услови за несметано функционисање организационих јединица</w:t>
      </w:r>
      <w:r w:rsidR="00457535" w:rsidRPr="00457535">
        <w:rPr>
          <w:rFonts w:eastAsia="Calibri"/>
          <w:color w:val="000000"/>
          <w:sz w:val="22"/>
          <w:szCs w:val="22"/>
          <w:lang w:val="en-US" w:eastAsia="en-US"/>
        </w:rPr>
        <w:t xml:space="preserve"> </w:t>
      </w:r>
      <w:r w:rsidR="00457535" w:rsidRPr="00457535">
        <w:rPr>
          <w:rFonts w:eastAsia="Calibri"/>
          <w:color w:val="000000"/>
          <w:sz w:val="22"/>
          <w:szCs w:val="22"/>
          <w:lang w:val="ru-RU" w:eastAsia="en-US"/>
        </w:rPr>
        <w:t>у Министарству.</w:t>
      </w:r>
      <w:r w:rsidR="00457535" w:rsidRPr="00457535">
        <w:rPr>
          <w:rFonts w:eastAsia="Calibri"/>
          <w:color w:val="000000"/>
          <w:sz w:val="22"/>
          <w:szCs w:val="22"/>
          <w:lang w:val="en-US" w:eastAsia="en-US"/>
        </w:rPr>
        <w:t xml:space="preserve"> У</w:t>
      </w:r>
      <w:r w:rsidR="00457535" w:rsidRPr="00457535">
        <w:rPr>
          <w:rFonts w:eastAsia="Calibri"/>
          <w:color w:val="000000"/>
          <w:sz w:val="22"/>
          <w:szCs w:val="22"/>
          <w:lang w:val="ru-RU" w:eastAsia="en-US"/>
        </w:rPr>
        <w:t xml:space="preserve"> координацији са организационим јединицама Министарства, израђује и спроводи стратегију развоја људских ресурса у Министарству, утврђује смернице и координира спровођење политике једнаких могућности у области управљања људским ресурсима. Врши анализу сродних група послова на основу којих израђује и развија Каталог радних места. Израђује описе послова, утврђује услове неопходне за делотворан рад на радним местима</w:t>
      </w:r>
      <w:r w:rsidR="00457535" w:rsidRPr="00457535">
        <w:rPr>
          <w:rFonts w:eastAsia="Calibri"/>
          <w:sz w:val="22"/>
          <w:szCs w:val="22"/>
          <w:lang w:val="ru-RU" w:eastAsia="en-US"/>
        </w:rPr>
        <w:t xml:space="preserve"> и врши процену сложености радних места. Обавља послове кадровског планирања и утврђивања функционалне организационе структуре Министарства. </w:t>
      </w:r>
      <w:r w:rsidR="00457535" w:rsidRPr="00457535">
        <w:rPr>
          <w:rFonts w:eastAsia="Calibri"/>
          <w:color w:val="000000"/>
          <w:sz w:val="22"/>
          <w:szCs w:val="22"/>
          <w:lang w:val="ru-RU" w:eastAsia="en-US"/>
        </w:rPr>
        <w:t xml:space="preserve">Спроводи интерне и јавне конкурсе за попуну радних места у Министарству. Обезбеђује услове за каријерни развој и напредовање запослених. Планира, програмира, организује, реализује и врши евалуацију стручног оспособљавања и усавршавања у и ван Министарства. Бави се научно-истраживачким радом и издавачком делатношћу за потребе Министарства. Израђује, спроводи и унапређује систем оцењивања запослених. Стара се о примени законитости у области рада и радних односа у Министарству. </w:t>
      </w:r>
      <w:r w:rsidR="00457535" w:rsidRPr="00457535">
        <w:rPr>
          <w:rFonts w:eastAsia="Calibri"/>
          <w:sz w:val="22"/>
          <w:szCs w:val="22"/>
          <w:lang w:val="ru-RU" w:eastAsia="en-US"/>
        </w:rPr>
        <w:t>Утврђује систем плата и бенефиција за запослене у Министарству. Учествује у колективном преговарању са синдикатима који делују унутар Министарства. Заступа интересе Републике Србије, односно Министарства унутрашњих послова, по овлашћењу Државног правобранилаштва, у судским поступцима запослених у Министарству. Стара се о здрављу и безбедности на раду и спроводи психолошку превенцију запослених.</w:t>
      </w:r>
    </w:p>
    <w:p w:rsidR="00457535" w:rsidRPr="00457535" w:rsidRDefault="00457535" w:rsidP="00CA2794">
      <w:pPr>
        <w:spacing w:before="80" w:after="80"/>
        <w:jc w:val="both"/>
        <w:rPr>
          <w:rFonts w:eastAsia="Calibri"/>
          <w:sz w:val="22"/>
          <w:szCs w:val="22"/>
          <w:lang w:val="sr-Cyrl-CS" w:eastAsia="en-US"/>
        </w:rPr>
      </w:pPr>
      <w:r w:rsidRPr="00457535">
        <w:rPr>
          <w:rFonts w:eastAsia="Calibri"/>
          <w:sz w:val="22"/>
          <w:szCs w:val="22"/>
          <w:lang w:val="sr-Cyrl-CS" w:eastAsia="en-US"/>
        </w:rPr>
        <w:t xml:space="preserve">Сектор за људске ресурсе  у свом саставу има: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стратегију, планирање и софтверску подршку управљању људским  ресурсима;</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Центар за полицијску обук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 xml:space="preserve">Одељење за развој запослених и организације;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егрутацију и селекциј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адно</w:t>
      </w:r>
      <w:r w:rsidRPr="00856653">
        <w:rPr>
          <w:rFonts w:ascii="Times New Roman" w:hAnsi="Times New Roman"/>
          <w:lang w:val="sr-Cyrl-CS"/>
        </w:rPr>
        <w:sym w:font="Symbol" w:char="002D"/>
      </w:r>
      <w:r w:rsidRPr="00856653">
        <w:rPr>
          <w:rFonts w:ascii="Times New Roman" w:hAnsi="Times New Roman"/>
          <w:lang w:val="sr-Cyrl-CS"/>
        </w:rPr>
        <w:t>правне послов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плате и бенефициј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здравље запослених и безбедност на рад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Oдељење за психолошку делатност и</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а, одсеке и групе за људске ресурсе у подручним полицијским управама.</w:t>
      </w:r>
    </w:p>
    <w:p w:rsidR="00457535" w:rsidRPr="00457535" w:rsidRDefault="00457535" w:rsidP="00CA2794">
      <w:pPr>
        <w:spacing w:after="80"/>
        <w:jc w:val="both"/>
        <w:rPr>
          <w:color w:val="000000"/>
          <w:sz w:val="22"/>
          <w:szCs w:val="22"/>
          <w:lang w:val="ru-RU"/>
        </w:rPr>
      </w:pPr>
      <w:bookmarkStart w:id="83" w:name="ОДЕЉЕЊЕ_ЗА_СТРАТЕГИЈУ_ПЛАНИРАЊЕ_И_СОФТВЕ"/>
      <w:r w:rsidRPr="00457535">
        <w:rPr>
          <w:b/>
          <w:color w:val="000000"/>
          <w:sz w:val="22"/>
          <w:szCs w:val="22"/>
          <w:u w:val="single"/>
          <w:lang w:val="ru-RU"/>
        </w:rPr>
        <w:t>Одељење за стратегију, планирање и софтверску подршку управљању људским ресурсима</w:t>
      </w:r>
      <w:r w:rsidRPr="00457535">
        <w:rPr>
          <w:color w:val="000000"/>
          <w:sz w:val="22"/>
          <w:szCs w:val="22"/>
          <w:lang w:val="ru-RU"/>
        </w:rPr>
        <w:t xml:space="preserve"> </w:t>
      </w:r>
      <w:bookmarkEnd w:id="83"/>
      <w:r w:rsidRPr="00457535">
        <w:rPr>
          <w:color w:val="000000"/>
          <w:sz w:val="22"/>
          <w:szCs w:val="22"/>
          <w:lang w:val="ru-RU"/>
        </w:rPr>
        <w:t>обавља стручне послове у Министарству, који се односе на успостављање, праћење и унапређење стратешког планирања људским ресурсима и пружање и развој софтверске подршке у функцији управљања људским ресурсима. Одељење у свом саставу има: Одсек за стратегију планирања људских ресурса, Одсек за кадровско планирање и Одсек за метрику људских ресурса и софтверску подршку.</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стратегију планирања људских ресурса бави се израдом, спровођењем и праћењем стратегије управљања и развоја функције људских ресурса у Министарству, у складу са приоритетима Министарства. Утврђује смернице и координира спровођење политике једнаких могућности у области управљања људским ресурсима. Учествује у изради планских и стратешких докумената из надлежности људских ресурса, координацији и извештавању о њиховој реализацији.</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кадровско планирање израђује кадровски план, координира и извештава о степену његове реализације. Анализира сродне групе послова на основу којих припрема и унапређује Каталог радних места. Спроводи анализу послова и утврђује спецификације запослених. Израђује и развија методологију вредновања сложености послова.</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Одсек за метрику људских ресурса и софтверску подршку бави се развојем и праћењем метрике у оквиру функције управљања људским ресурсима. Примењује, развија и ажурира софтверска решења која подржавају обављање послова људских ресурса. </w:t>
      </w:r>
    </w:p>
    <w:p w:rsidR="00457535" w:rsidRPr="00457535" w:rsidRDefault="00457535" w:rsidP="00CA2794">
      <w:pPr>
        <w:spacing w:after="80"/>
        <w:jc w:val="both"/>
        <w:rPr>
          <w:color w:val="000000"/>
          <w:sz w:val="22"/>
          <w:szCs w:val="22"/>
          <w:lang w:val="ru-RU"/>
        </w:rPr>
      </w:pPr>
      <w:bookmarkStart w:id="84" w:name="ЦЕНТАР_ЗА_ПОЛИЦИЈСКУ_ОБУКУ"/>
      <w:r w:rsidRPr="00457535">
        <w:rPr>
          <w:b/>
          <w:color w:val="000000"/>
          <w:sz w:val="22"/>
          <w:szCs w:val="22"/>
          <w:u w:val="single"/>
          <w:lang w:val="ru-RU"/>
        </w:rPr>
        <w:lastRenderedPageBreak/>
        <w:t>Центар за полицијску обуку</w:t>
      </w:r>
      <w:r w:rsidRPr="00457535">
        <w:rPr>
          <w:color w:val="000000"/>
          <w:sz w:val="22"/>
          <w:szCs w:val="22"/>
          <w:lang w:val="ru-RU"/>
        </w:rPr>
        <w:t xml:space="preserve"> </w:t>
      </w:r>
      <w:bookmarkEnd w:id="84"/>
      <w:r w:rsidRPr="00457535">
        <w:rPr>
          <w:color w:val="000000"/>
          <w:sz w:val="22"/>
          <w:szCs w:val="22"/>
          <w:lang w:val="ru-RU"/>
        </w:rPr>
        <w:t>надлежан је за креирање и спровођење политике стручног образовања и обуке запослених у Министарству. Центар идентификује и имплементира савремене приступе, методе и технике у стручном образовању и обуци запослених, развија и уклађује стандарде поступања са другим системима у циљу њиховог континуираног развоја и спроводи припремни процес за акредитацију програма обука. Центар је надлежан за организацију и спровођење обука за руководиоце и стручнe испитe. Бави се истраживачким радом од интереса за унутрашње послове и издавачком делатношћу за потребе стручног образовања и обуке, као и за обједињавање података и евиденције о свим образовним активностима у Министарству. У складу са утврђеним приоритетима и потребама запослених у Министарству, Центар спроводи обуке и програм стручног усавршавања по организационим јединицама Министарства, планира, израђује програме, организује, реализује и вреднује основну полицијску обуку, специјалистичке обуке и стручно усавршавање, планира и израђује програм, организује, реализује основну и специјалистичке обуке и стручно усавршавање снага и субјеката система заштите и спасавања, као и другу обуку у складу са потребама Министарства. Центар за полицијску обуку у свом саставу има Одсек за развој обуке, Центар за основну полицијску обуку, Центар за специјалистичку обуку и усавршавање полиције и Национални тренинг центар за ванредне ситуације.</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Центар за основну полицијску обуку надлежан је за планирање, израду програма, организацију и реализацију основне полицијске обуке. У Центру се по потреби изводе и друге обуке за потребе Министарства и трећих корисника. Центар за основну полицијску обуку у свом саставу има осам одсека: Одсек за област опште теме о раду полиције, Одсек за област вештине полиције, Одсек за област полицијски послови и овлашћења, Одсек за област делатности полиције, Одсек за менторски рад и стандард полазника, Одсек за безбедност и одбрамбене припреме, Одсек за селекцију и пријем кандидата на основну полицијску обуку, и Одсек за организовање, праћење и документовање обуке. </w:t>
      </w:r>
    </w:p>
    <w:p w:rsidR="00457535" w:rsidRPr="00457535" w:rsidRDefault="00457535" w:rsidP="00CA2794">
      <w:pPr>
        <w:spacing w:after="80"/>
        <w:jc w:val="both"/>
        <w:rPr>
          <w:sz w:val="22"/>
          <w:szCs w:val="22"/>
          <w:lang w:val="en-US" w:eastAsia="en-GB"/>
        </w:rPr>
      </w:pPr>
      <w:r w:rsidRPr="00457535">
        <w:rPr>
          <w:sz w:val="22"/>
          <w:szCs w:val="22"/>
          <w:u w:val="single"/>
          <w:lang w:val="en-GB" w:eastAsia="en-GB"/>
        </w:rPr>
        <w:t>Центар за специјалистичку обуку и усавршавање полиције</w:t>
      </w:r>
      <w:r w:rsidRPr="00457535">
        <w:rPr>
          <w:b/>
          <w:sz w:val="22"/>
          <w:szCs w:val="22"/>
          <w:lang w:val="en-GB" w:eastAsia="en-GB"/>
        </w:rPr>
        <w:t xml:space="preserve"> </w:t>
      </w:r>
      <w:r w:rsidRPr="00457535">
        <w:rPr>
          <w:sz w:val="22"/>
          <w:szCs w:val="22"/>
          <w:lang w:val="en-GB" w:eastAsia="en-GB"/>
        </w:rPr>
        <w:t>надлежан је за планирање, израду програма, организацију, реализацију специјалистичких обука и стручног усавршавања</w:t>
      </w:r>
      <w:r w:rsidRPr="00457535">
        <w:rPr>
          <w:sz w:val="22"/>
          <w:szCs w:val="22"/>
          <w:lang w:val="en-US" w:eastAsia="en-GB"/>
        </w:rPr>
        <w:t>,</w:t>
      </w:r>
      <w:r w:rsidRPr="00457535">
        <w:rPr>
          <w:sz w:val="22"/>
          <w:szCs w:val="22"/>
          <w:lang w:val="en-GB" w:eastAsia="en-GB"/>
        </w:rPr>
        <w:t xml:space="preserve"> </w:t>
      </w:r>
      <w:r w:rsidRPr="00457535">
        <w:rPr>
          <w:sz w:val="22"/>
          <w:szCs w:val="22"/>
          <w:lang w:val="en-US" w:eastAsia="en-GB"/>
        </w:rPr>
        <w:t xml:space="preserve">као и </w:t>
      </w:r>
      <w:r w:rsidRPr="00457535">
        <w:rPr>
          <w:sz w:val="22"/>
          <w:szCs w:val="22"/>
          <w:lang w:val="en-GB" w:eastAsia="en-GB"/>
        </w:rPr>
        <w:t>за реализацију стручних испита у Министарству унутрашњих послова и обуку за ниво руковођења. У Центру се по потреби изводе и друге обуке за потребе Министарства и трећих корисника.</w:t>
      </w:r>
      <w:r w:rsidRPr="00457535">
        <w:rPr>
          <w:sz w:val="22"/>
          <w:szCs w:val="22"/>
          <w:lang w:val="en-US" w:eastAsia="en-GB"/>
        </w:rPr>
        <w:t xml:space="preserve"> </w:t>
      </w:r>
      <w:r w:rsidRPr="00457535">
        <w:rPr>
          <w:sz w:val="22"/>
          <w:szCs w:val="22"/>
          <w:lang w:val="en-GB" w:eastAsia="en-GB"/>
        </w:rPr>
        <w:t>Центар за специјалистичку обуку и усавршавање полиције у свом саставу има четири одсека: Одсек за израду програма обуке, Одсек за специјалистичку обуку и обуку за ниво руковођења, Одсек за стручно усавршавање, Одсек за праћење обуке и стручне испите. Тако</w:t>
      </w:r>
      <w:r w:rsidRPr="00457535">
        <w:rPr>
          <w:sz w:val="22"/>
          <w:szCs w:val="22"/>
          <w:lang w:val="en-US" w:eastAsia="en-GB"/>
        </w:rPr>
        <w:t>ђе, у саставу наведеног Центра налазе се четири наставна центра и т</w:t>
      </w:r>
      <w:r w:rsidRPr="00457535">
        <w:rPr>
          <w:sz w:val="22"/>
          <w:szCs w:val="22"/>
          <w:lang w:val="en-GB" w:eastAsia="en-GB"/>
        </w:rPr>
        <w:t>о: Наставни центар „Авала“, Наставни центар „Кула“, Наставни центар „Макиш“ и Наставни центар „Митрово Поље“.</w:t>
      </w:r>
    </w:p>
    <w:p w:rsidR="00457535" w:rsidRPr="00457535" w:rsidRDefault="00457535" w:rsidP="00CA2794">
      <w:pPr>
        <w:spacing w:after="80"/>
        <w:jc w:val="both"/>
        <w:rPr>
          <w:sz w:val="22"/>
          <w:szCs w:val="22"/>
          <w:lang w:val="en-US" w:eastAsia="en-GB"/>
        </w:rPr>
      </w:pPr>
      <w:bookmarkStart w:id="85" w:name="НАЦИОНАЛНИ_ТРЕНИНГ_ЦЕНТАР_ЗА_ВАНРЕДНЕ_СИ"/>
      <w:r w:rsidRPr="00457535">
        <w:rPr>
          <w:sz w:val="22"/>
          <w:szCs w:val="22"/>
          <w:u w:val="single"/>
          <w:lang w:val="en-US" w:eastAsia="en-GB"/>
        </w:rPr>
        <w:t>Национални тренинг центар за ванредне ситуације</w:t>
      </w:r>
      <w:r w:rsidRPr="00457535">
        <w:rPr>
          <w:sz w:val="22"/>
          <w:szCs w:val="22"/>
          <w:lang w:val="en-US" w:eastAsia="en-GB"/>
        </w:rPr>
        <w:t xml:space="preserve"> </w:t>
      </w:r>
      <w:bookmarkEnd w:id="85"/>
      <w:r w:rsidRPr="00457535">
        <w:rPr>
          <w:sz w:val="22"/>
          <w:szCs w:val="22"/>
          <w:lang w:val="en-US" w:eastAsia="en-GB"/>
        </w:rPr>
        <w:t>надлежан је за планирање, израду програма, организацију, реализацију основних и специјалистичких обука и стручног усавршавања снага и субјеката система заштите и спасавања. У Центру се по потреби изводе и друге обуке за потребе Министарства и трећих корисника. У саставу наведеног центра су два одсека: Одсек за обуку и усавршавање  припадника Сектора за ванредне ситуације и Одсек за обуку снага и субјеката система заштите и спасавања.</w:t>
      </w:r>
    </w:p>
    <w:p w:rsidR="00C80294" w:rsidRDefault="00457535" w:rsidP="00C80294">
      <w:pPr>
        <w:tabs>
          <w:tab w:val="left" w:pos="450"/>
        </w:tabs>
        <w:spacing w:after="80"/>
        <w:contextualSpacing/>
        <w:jc w:val="both"/>
        <w:rPr>
          <w:rFonts w:eastAsia="Calibri"/>
          <w:sz w:val="22"/>
          <w:szCs w:val="22"/>
          <w:u w:val="single"/>
          <w:lang w:val="ru-RU" w:eastAsia="en-US"/>
        </w:rPr>
      </w:pPr>
      <w:bookmarkStart w:id="86" w:name="ОДЕЉЕЊЕ_ЗА_РАЗВОЈ_ЗАПОСЛЕНИХ_И_ОРГАНИЗАЦ"/>
      <w:r w:rsidRPr="00C80294">
        <w:rPr>
          <w:rFonts w:eastAsia="Calibri"/>
          <w:b/>
          <w:color w:val="000000"/>
          <w:sz w:val="22"/>
          <w:szCs w:val="22"/>
          <w:u w:val="single"/>
          <w:lang w:val="sr-Cyrl-CS" w:eastAsia="en-US"/>
        </w:rPr>
        <w:t>Одељење за развој запослених и организације</w:t>
      </w:r>
      <w:r w:rsidRPr="00457535">
        <w:rPr>
          <w:rFonts w:eastAsia="Calibri"/>
          <w:color w:val="000000"/>
          <w:sz w:val="22"/>
          <w:szCs w:val="22"/>
          <w:lang w:val="sr-Cyrl-CS" w:eastAsia="en-US"/>
        </w:rPr>
        <w:t xml:space="preserve"> </w:t>
      </w:r>
      <w:bookmarkEnd w:id="86"/>
      <w:r w:rsidRPr="00457535">
        <w:rPr>
          <w:rFonts w:eastAsia="Calibri"/>
          <w:color w:val="000000"/>
          <w:sz w:val="22"/>
          <w:szCs w:val="22"/>
          <w:lang w:val="sr-Cyrl-CS" w:eastAsia="en-US"/>
        </w:rPr>
        <w:t>обавља послове развоја каријере запослених, послове праћење и надзора над процесом оцењивања рада, као и послове организационог дизајна. Одељење у свом саставу има</w:t>
      </w:r>
      <w:r w:rsidRPr="00457535">
        <w:rPr>
          <w:rFonts w:eastAsia="Calibri"/>
          <w:color w:val="000000"/>
          <w:sz w:val="22"/>
          <w:szCs w:val="22"/>
          <w:lang w:val="en-US" w:eastAsia="en-US"/>
        </w:rPr>
        <w:t xml:space="preserve"> три одсека</w:t>
      </w:r>
      <w:r w:rsidRPr="00457535">
        <w:rPr>
          <w:rFonts w:eastAsia="Calibri"/>
          <w:color w:val="000000"/>
          <w:sz w:val="22"/>
          <w:szCs w:val="22"/>
          <w:lang w:val="sr-Cyrl-CS" w:eastAsia="en-US"/>
        </w:rPr>
        <w:t xml:space="preserve">: Одсек за праћење процеса оцењивања рада </w:t>
      </w:r>
      <w:r w:rsidRPr="00457535">
        <w:rPr>
          <w:rFonts w:eastAsia="Calibri"/>
          <w:sz w:val="22"/>
          <w:szCs w:val="22"/>
          <w:lang w:val="sr-Cyrl-CS" w:eastAsia="en-US"/>
        </w:rPr>
        <w:t xml:space="preserve">запослених, </w:t>
      </w:r>
      <w:r w:rsidRPr="00457535">
        <w:rPr>
          <w:rFonts w:eastAsia="Calibri"/>
          <w:color w:val="000000"/>
          <w:sz w:val="22"/>
          <w:szCs w:val="22"/>
          <w:lang w:val="sr-Cyrl-CS" w:eastAsia="en-US"/>
        </w:rPr>
        <w:t>Одсек за развој каријере и Одсек за организациони дизајн.</w:t>
      </w:r>
    </w:p>
    <w:p w:rsidR="00457535" w:rsidRPr="00457535" w:rsidRDefault="00457535" w:rsidP="00C80294">
      <w:pPr>
        <w:spacing w:before="120"/>
        <w:jc w:val="both"/>
        <w:rPr>
          <w:rFonts w:eastAsia="Calibri"/>
          <w:sz w:val="22"/>
          <w:szCs w:val="22"/>
          <w:lang w:val="ru-RU" w:eastAsia="en-US"/>
        </w:rPr>
      </w:pPr>
      <w:r w:rsidRPr="00457535">
        <w:rPr>
          <w:rFonts w:eastAsia="Calibri"/>
          <w:sz w:val="22"/>
          <w:szCs w:val="22"/>
          <w:u w:val="single"/>
          <w:lang w:val="ru-RU" w:eastAsia="en-US"/>
        </w:rPr>
        <w:t>Одсек за праћење процеса оцењивања рада запослених</w:t>
      </w:r>
      <w:r w:rsidRPr="00457535">
        <w:rPr>
          <w:rFonts w:eastAsia="Calibri"/>
          <w:sz w:val="22"/>
          <w:szCs w:val="22"/>
          <w:lang w:val="ru-RU" w:eastAsia="en-US"/>
        </w:rPr>
        <w:t xml:space="preserve"> прати, надзире и унапређује поступак оцењивања рада запослених у Министарству. Пружа стручну подршку свим организационим јединицама Министарства у процесу оцењивања рада. Развија систем управљања учинком у сарадњи са надлежном организационом јединицом за стратешко управљање у Министарству.</w:t>
      </w:r>
    </w:p>
    <w:p w:rsidR="00457535" w:rsidRPr="00457535" w:rsidRDefault="00457535" w:rsidP="00C80294">
      <w:pPr>
        <w:spacing w:before="80" w:after="80"/>
        <w:jc w:val="both"/>
        <w:rPr>
          <w:rFonts w:eastAsia="Calibri"/>
          <w:sz w:val="22"/>
          <w:szCs w:val="22"/>
          <w:lang w:val="ru-RU" w:eastAsia="en-US"/>
        </w:rPr>
      </w:pPr>
      <w:r w:rsidRPr="00457535">
        <w:rPr>
          <w:rFonts w:eastAsia="Calibri"/>
          <w:sz w:val="22"/>
          <w:szCs w:val="22"/>
          <w:u w:val="single"/>
          <w:lang w:val="ru-RU" w:eastAsia="en-US"/>
        </w:rPr>
        <w:t>Одсек за развој каријере</w:t>
      </w:r>
      <w:r w:rsidRPr="00457535">
        <w:rPr>
          <w:rFonts w:eastAsia="Calibri"/>
          <w:sz w:val="22"/>
          <w:szCs w:val="22"/>
          <w:lang w:val="ru-RU" w:eastAsia="en-US"/>
        </w:rPr>
        <w:t xml:space="preserve"> планира, спроводи и надзире процес каријерног развоја и напредовања запослених у Министарству. Утврђује организационе потребе за препознавањем и задржавањем дефицитарних занимања у Министарству и обавља послове у вези развоја руковођења, лидерства, сукцесије руководилачких радних места и менторског рада.</w:t>
      </w:r>
    </w:p>
    <w:p w:rsidR="00457535" w:rsidRPr="00457535" w:rsidRDefault="00457535" w:rsidP="00CA2794">
      <w:pPr>
        <w:spacing w:after="80"/>
        <w:jc w:val="both"/>
        <w:rPr>
          <w:rFonts w:eastAsia="Calibri"/>
          <w:sz w:val="22"/>
          <w:szCs w:val="22"/>
          <w:lang w:val="ru-RU" w:eastAsia="en-US"/>
        </w:rPr>
      </w:pPr>
      <w:r w:rsidRPr="00457535">
        <w:rPr>
          <w:rFonts w:eastAsia="Calibri"/>
          <w:sz w:val="22"/>
          <w:szCs w:val="22"/>
          <w:u w:val="single"/>
          <w:lang w:val="ru-RU" w:eastAsia="en-US"/>
        </w:rPr>
        <w:t>Одсек за организациони дизајн</w:t>
      </w:r>
      <w:r w:rsidRPr="00457535">
        <w:rPr>
          <w:rFonts w:eastAsia="Calibri"/>
          <w:sz w:val="22"/>
          <w:szCs w:val="22"/>
          <w:lang w:val="ru-RU" w:eastAsia="en-US"/>
        </w:rPr>
        <w:t xml:space="preserve"> предузима мере на унапређењу организационе структуре. Разматра предлоге за образовање нових организационих јединица, врши функционалну анализу постојећих организационих јединица, предлаже и учествује у образовању нових </w:t>
      </w:r>
      <w:r w:rsidRPr="00457535">
        <w:rPr>
          <w:rFonts w:eastAsia="Calibri"/>
          <w:color w:val="000000"/>
          <w:sz w:val="22"/>
          <w:szCs w:val="22"/>
          <w:lang w:val="ru-RU" w:eastAsia="en-US"/>
        </w:rPr>
        <w:t>организационих</w:t>
      </w:r>
      <w:r w:rsidRPr="00457535">
        <w:rPr>
          <w:rFonts w:eastAsia="Calibri"/>
          <w:sz w:val="22"/>
          <w:szCs w:val="22"/>
          <w:lang w:val="ru-RU" w:eastAsia="en-US"/>
        </w:rPr>
        <w:t xml:space="preserve"> јединица. У сарадњи са Секретаријатом и осталим организационим јединицама </w:t>
      </w:r>
      <w:r w:rsidRPr="00457535">
        <w:rPr>
          <w:rFonts w:eastAsia="Calibri"/>
          <w:sz w:val="22"/>
          <w:szCs w:val="22"/>
          <w:lang w:val="en-US" w:eastAsia="en-US"/>
        </w:rPr>
        <w:t xml:space="preserve">учествује у изради </w:t>
      </w:r>
      <w:r w:rsidRPr="00457535">
        <w:rPr>
          <w:rFonts w:eastAsia="Calibri"/>
          <w:sz w:val="22"/>
          <w:szCs w:val="22"/>
          <w:lang w:val="ru-RU" w:eastAsia="en-US"/>
        </w:rPr>
        <w:t>акта о систематизацији радних места у Министарству унутрашњих послова.</w:t>
      </w:r>
    </w:p>
    <w:p w:rsidR="00CA2794" w:rsidRPr="00CA2794" w:rsidRDefault="00457535" w:rsidP="00CA2794">
      <w:pPr>
        <w:spacing w:after="80"/>
        <w:jc w:val="both"/>
        <w:rPr>
          <w:rFonts w:eastAsia="Calibri"/>
          <w:sz w:val="22"/>
          <w:szCs w:val="22"/>
          <w:lang w:val="ru-RU" w:eastAsia="en-US"/>
        </w:rPr>
      </w:pPr>
      <w:bookmarkStart w:id="87" w:name="ОДЕЉЕЊЕ_ЗА_РЕГРУТАЦИЈУ_И_СЕЛЕКЦИЈУ"/>
      <w:r w:rsidRPr="00C80294">
        <w:rPr>
          <w:b/>
          <w:sz w:val="22"/>
          <w:szCs w:val="22"/>
          <w:u w:val="single"/>
          <w:lang w:val="en-US" w:eastAsia="en-GB"/>
        </w:rPr>
        <w:lastRenderedPageBreak/>
        <w:t>Одељење за регрутацију и селекцију</w:t>
      </w:r>
      <w:r w:rsidRPr="00457535">
        <w:rPr>
          <w:b/>
          <w:sz w:val="22"/>
          <w:szCs w:val="22"/>
          <w:lang w:val="en-US" w:eastAsia="en-GB"/>
        </w:rPr>
        <w:t xml:space="preserve"> </w:t>
      </w:r>
      <w:bookmarkEnd w:id="87"/>
      <w:r w:rsidRPr="00457535">
        <w:rPr>
          <w:rFonts w:eastAsia="Calibri"/>
          <w:sz w:val="22"/>
          <w:szCs w:val="22"/>
          <w:lang w:val="en-US" w:eastAsia="en-US"/>
        </w:rPr>
        <w:t xml:space="preserve">обавља послове регрутације и селекције на нивоу Министарства путем интерног и јавног конкурса. Спроводи </w:t>
      </w:r>
      <w:r w:rsidRPr="00457535">
        <w:rPr>
          <w:rFonts w:eastAsia="Calibri"/>
          <w:sz w:val="22"/>
          <w:szCs w:val="22"/>
          <w:lang w:val="ru-RU" w:eastAsia="en-US"/>
        </w:rPr>
        <w:t>процес социјализације и оријентације новозапослених.  Обавља послове у вези са заснивањем радног односа. П</w:t>
      </w:r>
      <w:r w:rsidRPr="00457535">
        <w:rPr>
          <w:rFonts w:eastAsia="Calibri"/>
          <w:sz w:val="22"/>
          <w:szCs w:val="22"/>
          <w:lang w:val="en-US" w:eastAsia="en-US"/>
        </w:rPr>
        <w:t xml:space="preserve">ружа стручну помоћ у спровођењу конкурса. Учествује у изради планова, програма рада, сачињава извештаје из своје надлежности, припрема нацрте нормативних и инструктивних аката из надлежности и предлаже њихову измену. </w:t>
      </w:r>
      <w:r w:rsidRPr="00457535">
        <w:rPr>
          <w:rFonts w:eastAsia="Calibri"/>
          <w:color w:val="000000"/>
          <w:sz w:val="22"/>
          <w:szCs w:val="22"/>
          <w:lang w:val="en-US" w:eastAsia="en-US"/>
        </w:rPr>
        <w:t xml:space="preserve">Одељење за регрутацију и селекцију у свом саставу има: Одсек за регрутацију и </w:t>
      </w:r>
      <w:r w:rsidRPr="00CA2794">
        <w:rPr>
          <w:rFonts w:eastAsia="Calibri"/>
          <w:sz w:val="22"/>
          <w:szCs w:val="22"/>
          <w:lang w:val="ru-RU" w:eastAsia="en-US"/>
        </w:rPr>
        <w:t>Одсек за селекцију, Одсек за пружање информација и координацију.</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регрутацију</w:t>
      </w:r>
      <w:r w:rsidRPr="00CA2794">
        <w:rPr>
          <w:rFonts w:eastAsia="Calibri"/>
          <w:sz w:val="22"/>
          <w:szCs w:val="22"/>
          <w:lang w:val="ru-RU" w:eastAsia="en-US"/>
        </w:rPr>
        <w:t xml:space="preserve"> врши анализу потребних кадрова и у сарадњи са осталим организационим јединицама, предлаже план регрутације у складу са циљевима Министарства.</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селекцију</w:t>
      </w:r>
      <w:r w:rsidRPr="00CA2794">
        <w:rPr>
          <w:rFonts w:eastAsia="Calibri"/>
          <w:sz w:val="22"/>
          <w:szCs w:val="22"/>
          <w:lang w:val="ru-RU" w:eastAsia="en-US"/>
        </w:rPr>
        <w:t xml:space="preserve"> врши све потребне радње у вези са спровођењем процедуре пријема у радни однос лица која су се образовала у високошколским установама за потребе Министарства, лица која су завршила основну полицијску обуку и основну обуку припадника ватрогасно-спасилачких јединица. Спроводи поступак преузимања лица по основу споразума о преузимању из другог државног органа, као и  поступак заснивања радног односа по другима основима.</w:t>
      </w:r>
    </w:p>
    <w:p w:rsidR="00457535" w:rsidRPr="00457535" w:rsidRDefault="00457535" w:rsidP="00CA2794">
      <w:pPr>
        <w:tabs>
          <w:tab w:val="left" w:pos="1134"/>
        </w:tabs>
        <w:spacing w:after="80"/>
        <w:ind w:right="-142"/>
        <w:jc w:val="both"/>
        <w:rPr>
          <w:rFonts w:eastAsia="Calibri"/>
          <w:color w:val="000000"/>
          <w:sz w:val="22"/>
          <w:szCs w:val="22"/>
          <w:lang w:val="en-US" w:eastAsia="en-US"/>
        </w:rPr>
      </w:pPr>
      <w:r w:rsidRPr="00457535">
        <w:rPr>
          <w:rFonts w:eastAsia="Calibri"/>
          <w:color w:val="000000"/>
          <w:sz w:val="22"/>
          <w:szCs w:val="22"/>
          <w:u w:val="single"/>
          <w:lang w:val="en-US" w:eastAsia="en-US"/>
        </w:rPr>
        <w:t>Одсек за пружање информација и координацију</w:t>
      </w:r>
      <w:r w:rsidRPr="00457535">
        <w:rPr>
          <w:rFonts w:eastAsia="Calibri"/>
          <w:color w:val="000000"/>
          <w:sz w:val="22"/>
          <w:szCs w:val="22"/>
          <w:lang w:val="en-US" w:eastAsia="en-US"/>
        </w:rPr>
        <w:t xml:space="preserve"> - </w:t>
      </w:r>
      <w:r w:rsidRPr="00457535">
        <w:rPr>
          <w:rFonts w:eastAsia="Calibri"/>
          <w:sz w:val="22"/>
          <w:szCs w:val="22"/>
          <w:lang w:val="en-US" w:eastAsia="en-US"/>
        </w:rPr>
        <w:t xml:space="preserve">припрема информације и одговоре које даје Министарство поводом  захтева, молби и других обраћања </w:t>
      </w:r>
      <w:r w:rsidRPr="00457535">
        <w:rPr>
          <w:rFonts w:eastAsia="Calibri"/>
          <w:color w:val="000000"/>
          <w:sz w:val="22"/>
          <w:szCs w:val="22"/>
          <w:lang w:val="en-US" w:eastAsia="en-US"/>
        </w:rPr>
        <w:t xml:space="preserve">подносилаца,  у вези са заснивањем радног односа и </w:t>
      </w:r>
      <w:r w:rsidRPr="00457535">
        <w:rPr>
          <w:rFonts w:eastAsia="Calibri"/>
          <w:sz w:val="22"/>
          <w:szCs w:val="22"/>
          <w:lang w:val="en-US" w:eastAsia="en-US"/>
        </w:rPr>
        <w:t xml:space="preserve">другим видовима радног ангажовања у Министарству. </w:t>
      </w:r>
    </w:p>
    <w:p w:rsidR="00457535" w:rsidRPr="00CA2794" w:rsidRDefault="00457535" w:rsidP="00CA2794">
      <w:pPr>
        <w:spacing w:after="80"/>
        <w:jc w:val="both"/>
        <w:rPr>
          <w:rFonts w:eastAsia="Calibri"/>
          <w:sz w:val="22"/>
          <w:szCs w:val="22"/>
          <w:lang w:val="ru-RU" w:eastAsia="en-US"/>
        </w:rPr>
      </w:pPr>
      <w:bookmarkStart w:id="88" w:name="ОДЕЉЕЊЕ_ЗА_РАДНО_ПРАВНЕ_ПОСЛОВЕ"/>
      <w:r w:rsidRPr="00C80294">
        <w:rPr>
          <w:b/>
          <w:sz w:val="22"/>
          <w:szCs w:val="22"/>
          <w:u w:val="single"/>
          <w:lang w:val="en-US" w:eastAsia="en-GB"/>
        </w:rPr>
        <w:t>Одељење за радно-правне послове</w:t>
      </w:r>
      <w:r w:rsidRPr="00457535">
        <w:rPr>
          <w:b/>
          <w:sz w:val="22"/>
          <w:szCs w:val="22"/>
          <w:lang w:val="en-US" w:eastAsia="en-GB"/>
        </w:rPr>
        <w:t xml:space="preserve"> </w:t>
      </w:r>
      <w:bookmarkEnd w:id="88"/>
      <w:r w:rsidRPr="00457535">
        <w:rPr>
          <w:rFonts w:eastAsia="Calibri"/>
          <w:sz w:val="22"/>
          <w:szCs w:val="22"/>
          <w:lang w:val="ru-RU" w:eastAsia="en-US"/>
        </w:rPr>
        <w:t>обавља координиране активности из области</w:t>
      </w:r>
      <w:r w:rsidRPr="00457535">
        <w:rPr>
          <w:rFonts w:eastAsia="Calibri"/>
          <w:sz w:val="22"/>
          <w:szCs w:val="22"/>
          <w:lang w:val="en-US" w:eastAsia="en-US"/>
        </w:rPr>
        <w:t xml:space="preserve"> радних односа</w:t>
      </w:r>
      <w:r w:rsidRPr="00457535">
        <w:rPr>
          <w:rFonts w:eastAsia="Calibri"/>
          <w:sz w:val="22"/>
          <w:szCs w:val="22"/>
          <w:lang w:val="ru-RU" w:eastAsia="en-US"/>
        </w:rPr>
        <w:t xml:space="preserve"> са другим организационим јединицама Министарства, даје одговарајуће информације у циљу остваривања права која произилазе из радно-правног статуса запослених, као и мишљења и тумачења прописа који регулишу радно-правни статус запослених у Министарству. Издаје уверења о радном односу. Врши унос података везаних за радно-правни статус запослених у систем кадровске администрације.</w:t>
      </w:r>
      <w:r w:rsidRPr="00457535">
        <w:rPr>
          <w:sz w:val="22"/>
          <w:szCs w:val="22"/>
          <w:lang w:val="en-US" w:eastAsia="en-GB"/>
        </w:rPr>
        <w:t xml:space="preserve"> </w:t>
      </w:r>
      <w:r w:rsidRPr="00457535">
        <w:rPr>
          <w:rFonts w:eastAsia="Calibri"/>
          <w:sz w:val="22"/>
          <w:szCs w:val="22"/>
          <w:lang w:val="ru-RU" w:eastAsia="en-US"/>
        </w:rPr>
        <w:t xml:space="preserve">Одељење у свом саставу има: </w:t>
      </w:r>
      <w:r w:rsidRPr="00457535">
        <w:rPr>
          <w:rFonts w:eastAsia="Calibri"/>
          <w:sz w:val="22"/>
          <w:szCs w:val="22"/>
          <w:lang w:val="en-US" w:eastAsia="en-US"/>
        </w:rPr>
        <w:t xml:space="preserve">Одсек за радне односе, Одсек за праћење дисциплинског поступка и колективно преговарање и Одсек за управно-правне послове и </w:t>
      </w:r>
      <w:r w:rsidRPr="00CA2794">
        <w:rPr>
          <w:rFonts w:eastAsia="Calibri"/>
          <w:sz w:val="22"/>
          <w:szCs w:val="22"/>
          <w:lang w:val="ru-RU" w:eastAsia="en-US"/>
        </w:rPr>
        <w:t>послове радно-правног заступања.</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ru-RU" w:eastAsia="en-US"/>
        </w:rPr>
        <w:t>Одсек за радне односе</w:t>
      </w:r>
      <w:r w:rsidRPr="00CA2794">
        <w:rPr>
          <w:rFonts w:eastAsia="Calibri"/>
          <w:sz w:val="22"/>
          <w:szCs w:val="22"/>
          <w:lang w:val="ru-RU" w:eastAsia="en-US"/>
        </w:rPr>
        <w:t xml:space="preserve"> обавља послове примене прописа који уређују радно</w:t>
      </w:r>
      <w:r w:rsidRPr="00CA2794">
        <w:rPr>
          <w:rFonts w:eastAsia="Calibri"/>
          <w:sz w:val="22"/>
          <w:szCs w:val="22"/>
          <w:lang w:val="ru-RU" w:eastAsia="en-US"/>
        </w:rPr>
        <w:sym w:font="Symbol" w:char="002D"/>
      </w:r>
      <w:r w:rsidRPr="00CA2794">
        <w:rPr>
          <w:rFonts w:eastAsia="Calibri"/>
          <w:sz w:val="22"/>
          <w:szCs w:val="22"/>
          <w:lang w:val="ru-RU" w:eastAsia="en-US"/>
        </w:rPr>
        <w:t>правне односе запослених у седишту Министарства. Припрема нацрте решења о: упућивању и престанку упућивања у дипломатско–конзуларна представништва</w:t>
      </w:r>
      <w:r w:rsidRPr="00457535">
        <w:rPr>
          <w:rFonts w:eastAsia="Calibri"/>
          <w:sz w:val="22"/>
          <w:szCs w:val="22"/>
          <w:lang w:val="sr-Cyrl-CS" w:eastAsia="en-US"/>
        </w:rPr>
        <w:t>,</w:t>
      </w:r>
      <w:r w:rsidRPr="00457535">
        <w:rPr>
          <w:rFonts w:eastAsia="Calibri"/>
          <w:sz w:val="22"/>
          <w:szCs w:val="22"/>
          <w:lang w:val="en-US" w:eastAsia="en-US"/>
        </w:rPr>
        <w:t xml:space="preserve"> привременом премештају и престанку привременог премештаја у </w:t>
      </w:r>
      <w:r w:rsidRPr="00457535">
        <w:rPr>
          <w:rFonts w:eastAsia="Calibri"/>
          <w:sz w:val="22"/>
          <w:szCs w:val="22"/>
          <w:lang w:val="sr-Cyrl-CS" w:eastAsia="en-US"/>
        </w:rPr>
        <w:t>оквиру</w:t>
      </w:r>
      <w:r w:rsidRPr="00457535">
        <w:rPr>
          <w:rFonts w:eastAsia="Calibri"/>
          <w:sz w:val="22"/>
          <w:szCs w:val="22"/>
          <w:lang w:val="en-US" w:eastAsia="en-US"/>
        </w:rPr>
        <w:t xml:space="preserve"> Министарства или у други државни орган, трајном премештају у други државни орган и у оквиру Министарства, распоређивању запослених, привременом удаљењу из Министарства, мировању радног односа, враћању на рад по престанку разлога за привремено удаљење</w:t>
      </w:r>
      <w:r w:rsidRPr="00457535">
        <w:rPr>
          <w:rFonts w:eastAsia="Calibri"/>
          <w:sz w:val="22"/>
          <w:szCs w:val="22"/>
          <w:lang w:val="sr-Cyrl-CS" w:eastAsia="en-US"/>
        </w:rPr>
        <w:t>,</w:t>
      </w:r>
      <w:r w:rsidRPr="00457535">
        <w:rPr>
          <w:rFonts w:eastAsia="Calibri"/>
          <w:sz w:val="22"/>
          <w:szCs w:val="22"/>
          <w:lang w:val="en-US" w:eastAsia="en-US"/>
        </w:rPr>
        <w:t xml:space="preserve"> као и по истеку  мировања радног односа и неплаћеног одсуства, </w:t>
      </w:r>
      <w:r w:rsidRPr="00457535">
        <w:rPr>
          <w:rFonts w:eastAsia="Calibri"/>
          <w:sz w:val="22"/>
          <w:szCs w:val="22"/>
          <w:lang w:val="sr-Cyrl-CS" w:eastAsia="en-US"/>
        </w:rPr>
        <w:t xml:space="preserve"> престанку радног односа по сили закона, </w:t>
      </w:r>
      <w:r w:rsidRPr="00457535">
        <w:rPr>
          <w:rFonts w:eastAsia="Calibri"/>
          <w:sz w:val="22"/>
          <w:szCs w:val="22"/>
          <w:lang w:val="en-US" w:eastAsia="en-US"/>
        </w:rPr>
        <w:t>утврђивању испуњености услова за остваривање права на пензију и отпремнину. Припрема уговоре о привременим и повременим пословима и уговоре о делу за ангажовање лица у Министарству, као и уговоре о допунском раду. Рукује и управља персоналним досијеима запослених у седишту Министарств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праћење дисциплинског поступка и колективно преговарање</w:t>
      </w:r>
      <w:r w:rsidRPr="00457535">
        <w:rPr>
          <w:rFonts w:eastAsia="Calibri"/>
          <w:sz w:val="22"/>
          <w:szCs w:val="22"/>
          <w:lang w:val="en-US" w:eastAsia="en-US"/>
        </w:rPr>
        <w:t xml:space="preserve"> припрема предмете и извештава Дисциплинску комисију–Веће у Београду, електронски евидентира решења и закључке донете у дисциплинском поступку и координира активностима приликом реализације одлука о изреченим дисциплинским мерама. Проверава испуњеност услова за деловање синдиката у Министарству, а у координацији са надлежним организационим јединицама утврђује постојање материјално-техничких и просторних могућности за рад синдиката. Утврђује право на плаћено одсуство овлашћених представника синдиката, учествује у преговорима са репрезентативним синдикатима. Поступа по достављеним предлозима и захтевима синдикалних организациј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управно-правне послове и послове радно-правног заступања,</w:t>
      </w:r>
      <w:r w:rsidRPr="00457535">
        <w:rPr>
          <w:rFonts w:eastAsia="Calibri"/>
          <w:sz w:val="22"/>
          <w:szCs w:val="22"/>
          <w:lang w:val="en-US" w:eastAsia="en-US"/>
        </w:rPr>
        <w:t xml:space="preserve"> по овлашћењу Државног правобранилаштва, заступа интересе Министарства пред надлежним судским инстанцама. Поступа пред судовима опште надлежности у парничним поступцима проистеклим из радног односа или по основу рада. Заступа интересе Министарства у управним предметима из области радних односа. Припрема изјашњења за Жалбену комисију Владе. </w:t>
      </w:r>
      <w:r w:rsidRPr="00457535">
        <w:rPr>
          <w:rFonts w:eastAsia="Calibri"/>
          <w:sz w:val="22"/>
          <w:szCs w:val="22"/>
          <w:lang w:val="ru-RU" w:eastAsia="en-US"/>
        </w:rPr>
        <w:t xml:space="preserve">Одсек за управно-правне послове и послове радно-правног заступања у свом саставу има: </w:t>
      </w:r>
      <w:r w:rsidRPr="00457535">
        <w:rPr>
          <w:rFonts w:eastAsia="Calibri"/>
          <w:sz w:val="22"/>
          <w:szCs w:val="22"/>
          <w:lang w:val="en-US" w:eastAsia="en-US"/>
        </w:rPr>
        <w:t>Групу за управно-правне послове и Групу за радно-правно заступање.</w:t>
      </w:r>
    </w:p>
    <w:p w:rsidR="00457535" w:rsidRPr="00457535" w:rsidRDefault="00457535" w:rsidP="00CA2794">
      <w:pPr>
        <w:spacing w:after="80"/>
        <w:jc w:val="both"/>
        <w:rPr>
          <w:rFonts w:eastAsia="Calibri"/>
          <w:sz w:val="22"/>
          <w:szCs w:val="22"/>
          <w:lang w:val="en-US" w:eastAsia="en-US"/>
        </w:rPr>
      </w:pPr>
      <w:bookmarkStart w:id="89" w:name="ОДЕЉЕЊЕ_ЗА_ПЛАТЕ_И_БЕНИФИЦИЈЕ"/>
      <w:r w:rsidRPr="00C80294">
        <w:rPr>
          <w:b/>
          <w:sz w:val="22"/>
          <w:szCs w:val="22"/>
          <w:u w:val="single"/>
          <w:lang w:val="en-US" w:eastAsia="en-GB"/>
        </w:rPr>
        <w:t>Одељење за плате и бенефиције</w:t>
      </w:r>
      <w:r w:rsidRPr="00457535">
        <w:rPr>
          <w:b/>
          <w:sz w:val="22"/>
          <w:szCs w:val="22"/>
          <w:lang w:val="en-US" w:eastAsia="en-GB"/>
        </w:rPr>
        <w:t xml:space="preserve"> </w:t>
      </w:r>
      <w:bookmarkEnd w:id="89"/>
      <w:r w:rsidRPr="00457535">
        <w:rPr>
          <w:rFonts w:eastAsia="Calibri"/>
          <w:sz w:val="22"/>
          <w:szCs w:val="22"/>
          <w:lang w:val="en-US" w:eastAsia="en-US"/>
        </w:rPr>
        <w:t xml:space="preserve">утврђује систем плата у Министарству, одлучује о структури коефицијената плате, накнади штете и другим новчаним накнадама и давањима проистеклим из радног односа. Обавља послове управљања системом бенефиција. Одлучује у управном поступку </w:t>
      </w:r>
      <w:r w:rsidRPr="00457535">
        <w:rPr>
          <w:rFonts w:eastAsia="Calibri"/>
          <w:sz w:val="22"/>
          <w:szCs w:val="22"/>
          <w:lang w:val="en-US" w:eastAsia="en-US"/>
        </w:rPr>
        <w:lastRenderedPageBreak/>
        <w:t>о питањима из надлежности Одељења. Одељење за плате и бенефиције у свом саставу има: Одсек за плате и Одсек за бенефиције.</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en-US" w:eastAsia="en-US"/>
        </w:rPr>
        <w:t>Одсек за плате</w:t>
      </w:r>
      <w:r w:rsidRPr="00457535">
        <w:rPr>
          <w:rFonts w:eastAsia="Calibri"/>
          <w:sz w:val="22"/>
          <w:szCs w:val="22"/>
          <w:lang w:val="en-US" w:eastAsia="en-US"/>
        </w:rPr>
        <w:t xml:space="preserve"> управља системом плата у Министарству и обавља послове који се односе на израду управних и других аката у вези са спровођењем поступка утврђивања структуре/коефицијената плате. Одлучује о накнади трошкова и других примања запослених у седишту Министарства. Утврђује испуњеност услова за новчане награде које министар додељује запосленима. Утврђује испуњеност услова за остваривање права на јубиларну награду за запослене у седишту Министарства. Утврђује испуњеност услова за остваривање права на накнаду штете проистекле из радног односа и радно-правног статуса. Одлучује о накнади трошкова сахране и једнократној новчаној накнади. </w:t>
      </w:r>
    </w:p>
    <w:p w:rsidR="00457535" w:rsidRPr="00457535" w:rsidRDefault="00457535" w:rsidP="00CA2794">
      <w:pPr>
        <w:spacing w:after="80"/>
        <w:jc w:val="both"/>
        <w:rPr>
          <w:sz w:val="22"/>
          <w:szCs w:val="22"/>
          <w:lang w:val="en-US" w:eastAsia="en-GB"/>
        </w:rPr>
      </w:pPr>
      <w:r w:rsidRPr="00457535">
        <w:rPr>
          <w:rFonts w:eastAsia="Calibri"/>
          <w:sz w:val="22"/>
          <w:szCs w:val="22"/>
          <w:u w:val="single"/>
          <w:lang w:val="en-US" w:eastAsia="en-US"/>
        </w:rPr>
        <w:t>Одсек за бенефиције</w:t>
      </w:r>
      <w:r w:rsidRPr="00457535">
        <w:rPr>
          <w:rFonts w:eastAsia="Calibri"/>
          <w:sz w:val="22"/>
          <w:szCs w:val="22"/>
          <w:lang w:val="en-US" w:eastAsia="en-US"/>
        </w:rPr>
        <w:t xml:space="preserve"> утврђује стаж осигурања у увећаном трајању, обавља послове који се односе на израду управних и других аката у вези са утврђивањем права на коришћење годишњег одмора и плаћеног одсуства за запослене у седишту Министарства. Утврђује испуњеност услова за остваривање права на коришћење неплаћеног одсуства за запослене у Министарству. Обавља послове у поступку издавања службених значака и службених легитимација за запослене, послове у вези са остваривањем права из социјалног и здравственог осигурања, послове који се односе на утврђивање права на солидарну помоћ и утврђивање права на помоћ породицама рањених и погинулих припадника Министарства. </w:t>
      </w:r>
    </w:p>
    <w:p w:rsidR="00457535" w:rsidRPr="00CA2794" w:rsidRDefault="00457535" w:rsidP="00CA2794">
      <w:pPr>
        <w:spacing w:after="80"/>
        <w:jc w:val="both"/>
        <w:rPr>
          <w:rFonts w:eastAsia="Calibri"/>
          <w:sz w:val="22"/>
          <w:szCs w:val="22"/>
          <w:lang w:val="en-US" w:eastAsia="en-US"/>
        </w:rPr>
      </w:pPr>
      <w:bookmarkStart w:id="90" w:name="ОДЕЉЕЊЕ_ЗА_ЗДРАВЉЕ_ЗАПОСЕНИХ_И_БЕЗБЕДНОС"/>
      <w:r w:rsidRPr="00C80294">
        <w:rPr>
          <w:rFonts w:eastAsia="Calibri"/>
          <w:b/>
          <w:color w:val="000000"/>
          <w:sz w:val="22"/>
          <w:szCs w:val="22"/>
          <w:u w:val="single"/>
          <w:lang w:val="sr-Cyrl-CS" w:eastAsia="en-US"/>
        </w:rPr>
        <w:t>Одељење за здравље запослених и безбедност на раду</w:t>
      </w:r>
      <w:r w:rsidRPr="00457535">
        <w:rPr>
          <w:rFonts w:eastAsia="Calibri"/>
          <w:b/>
          <w:color w:val="000000"/>
          <w:sz w:val="22"/>
          <w:szCs w:val="22"/>
          <w:lang w:val="sr-Cyrl-CS" w:eastAsia="en-US"/>
        </w:rPr>
        <w:t xml:space="preserve"> </w:t>
      </w:r>
      <w:bookmarkEnd w:id="90"/>
      <w:r w:rsidRPr="00457535">
        <w:rPr>
          <w:rFonts w:eastAsia="Calibri"/>
          <w:color w:val="000000"/>
          <w:sz w:val="22"/>
          <w:szCs w:val="22"/>
          <w:lang w:val="sr-Cyrl-CS" w:eastAsia="en-US"/>
        </w:rPr>
        <w:t xml:space="preserve">организује и спроводи специфичну здравствену заштиту запослених у Министарству. Обавља послове санитетског обезбеђења за потребе других организационих јединица Министарства. Спроводи мере примарне здравствене превенције кроз здравствено-васпитни рад. Организује и руководи активностима које се односе на израду акта о процени ризика на радном месту. Оспособљава запослене за безбедан и здрав рад. Прикупља податке о повредама на раду и професионалним обољењима. Организује превентивна и периодична испитивања услова радне околине и испитивања опреме за рад. Одељење за здравље запослених и безбедност на раду у свом саставу има: Одсек за здравствену превенцију и Одсек за </w:t>
      </w:r>
      <w:r w:rsidRPr="00CA2794">
        <w:rPr>
          <w:rFonts w:eastAsia="Calibri"/>
          <w:sz w:val="22"/>
          <w:szCs w:val="22"/>
          <w:lang w:val="en-US" w:eastAsia="en-US"/>
        </w:rPr>
        <w:t>безбедност и здравље на раду.</w:t>
      </w:r>
    </w:p>
    <w:p w:rsidR="00457535" w:rsidRPr="00457535" w:rsidRDefault="00457535" w:rsidP="00CA2794">
      <w:pPr>
        <w:spacing w:after="80"/>
        <w:jc w:val="both"/>
        <w:rPr>
          <w:rFonts w:eastAsia="Calibri"/>
          <w:color w:val="000000"/>
          <w:sz w:val="22"/>
          <w:szCs w:val="22"/>
          <w:lang w:val="en-US" w:eastAsia="en-US"/>
        </w:rPr>
      </w:pPr>
      <w:r w:rsidRPr="00CA2794">
        <w:rPr>
          <w:rFonts w:eastAsia="Calibri"/>
          <w:sz w:val="22"/>
          <w:szCs w:val="22"/>
          <w:u w:val="single"/>
          <w:lang w:val="en-US" w:eastAsia="en-US"/>
        </w:rPr>
        <w:t>Одсек за здравствену превенцију</w:t>
      </w:r>
      <w:r w:rsidRPr="00CA2794">
        <w:rPr>
          <w:rFonts w:eastAsia="Calibri"/>
          <w:sz w:val="22"/>
          <w:szCs w:val="22"/>
          <w:lang w:val="en-US" w:eastAsia="en-US"/>
        </w:rPr>
        <w:t xml:space="preserve"> организује превентивне лекарске прегледе, води евиденцију о здравственим прегледима и анализира здравствено стање запослених. Планира, координира и учествује у реализацији активности за очување</w:t>
      </w:r>
      <w:r w:rsidRPr="00457535">
        <w:rPr>
          <w:rFonts w:eastAsia="Calibri"/>
          <w:color w:val="000000"/>
          <w:sz w:val="22"/>
          <w:szCs w:val="22"/>
          <w:lang w:val="sr-Cyrl-CS" w:eastAsia="en-US"/>
        </w:rPr>
        <w:t xml:space="preserve"> и унапређење здрављ</w:t>
      </w:r>
      <w:r w:rsidRPr="00457535">
        <w:rPr>
          <w:rFonts w:eastAsia="Calibri"/>
          <w:color w:val="000000"/>
          <w:sz w:val="22"/>
          <w:szCs w:val="22"/>
          <w:lang w:val="ru-RU" w:eastAsia="en-US"/>
        </w:rPr>
        <w:t>а запослених. Спроводи здравстве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васпитни рад. Организује претходне лекарске прегледа за пријем у Министарство или премештај на друго радно место. Врши тријажу кандидата за пријем у</w:t>
      </w:r>
      <w:r w:rsidRPr="00457535">
        <w:rPr>
          <w:rFonts w:eastAsia="Calibri"/>
          <w:color w:val="000000"/>
          <w:sz w:val="22"/>
          <w:szCs w:val="22"/>
          <w:lang w:val="sr-Cyrl-CS" w:eastAsia="en-US"/>
        </w:rPr>
        <w:t xml:space="preserve"> </w:t>
      </w:r>
      <w:r w:rsidRPr="00457535">
        <w:rPr>
          <w:rFonts w:eastAsia="Calibri"/>
          <w:sz w:val="22"/>
          <w:szCs w:val="22"/>
          <w:lang w:val="sr-Cyrl-CS" w:eastAsia="en-US"/>
        </w:rPr>
        <w:t>Центар за основну полицијску обук</w:t>
      </w:r>
      <w:r w:rsidRPr="00457535">
        <w:rPr>
          <w:rFonts w:eastAsia="Calibri"/>
          <w:color w:val="000000"/>
          <w:sz w:val="22"/>
          <w:szCs w:val="22"/>
          <w:lang w:val="ru-RU" w:eastAsia="en-US"/>
        </w:rPr>
        <w:t>у. Врши санитетско обезбеђење свих активности Министарства.</w:t>
      </w:r>
      <w:r w:rsidRPr="00457535">
        <w:rPr>
          <w:rFonts w:eastAsia="Calibri"/>
          <w:sz w:val="22"/>
          <w:szCs w:val="22"/>
          <w:lang w:val="ru-RU" w:eastAsia="en-US"/>
        </w:rPr>
        <w:t xml:space="preserve"> Спроводи обуке за пружање прве помоћи. </w:t>
      </w:r>
      <w:r w:rsidRPr="00457535">
        <w:rPr>
          <w:rFonts w:eastAsia="Calibri"/>
          <w:color w:val="000000"/>
          <w:sz w:val="22"/>
          <w:szCs w:val="22"/>
          <w:lang w:val="ru-RU" w:eastAsia="en-US"/>
        </w:rPr>
        <w:t>Одлучује о медицинској оправданости за доделу солидарне помоћи. Учествује у раду Комисије за утврђивање здравствене способности за наставу физичке обуке, проверу физичких способности и проверу основних вештина полицијских службеника и Комисије за оцену здравствене и радне способности запослених који раде на пословима полицијских службеника у Министарству унутрашњих послова и припадника Безбедонос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информативне агенције при Заводу за здравствену заштиту радника Министарства унутрашњих послова</w:t>
      </w:r>
      <w:r w:rsidRPr="00457535">
        <w:rPr>
          <w:rFonts w:eastAsia="Calibri"/>
          <w:color w:val="000000"/>
          <w:sz w:val="22"/>
          <w:szCs w:val="22"/>
          <w:lang w:val="en-US" w:eastAsia="en-US"/>
        </w:rPr>
        <w:t>.</w:t>
      </w:r>
    </w:p>
    <w:p w:rsidR="00457535" w:rsidRPr="00CA2794" w:rsidRDefault="00457535" w:rsidP="00CA2794">
      <w:pPr>
        <w:spacing w:after="80"/>
        <w:jc w:val="both"/>
        <w:rPr>
          <w:rFonts w:eastAsia="Calibri"/>
          <w:sz w:val="22"/>
          <w:szCs w:val="22"/>
          <w:lang w:val="en-US" w:eastAsia="en-US"/>
        </w:rPr>
      </w:pPr>
      <w:r w:rsidRPr="00457535">
        <w:rPr>
          <w:rFonts w:eastAsia="Calibri"/>
          <w:color w:val="000000"/>
          <w:sz w:val="22"/>
          <w:szCs w:val="22"/>
          <w:u w:val="single"/>
          <w:lang w:val="ru-RU" w:eastAsia="en-US"/>
        </w:rPr>
        <w:t>Одсек за безбедност и здравље на раду</w:t>
      </w:r>
      <w:r w:rsidRPr="00457535">
        <w:rPr>
          <w:rFonts w:eastAsia="Calibri"/>
          <w:color w:val="000000"/>
          <w:sz w:val="22"/>
          <w:szCs w:val="22"/>
          <w:lang w:val="ru-RU" w:eastAsia="en-US"/>
        </w:rPr>
        <w:t xml:space="preserve"> обавља послове организовања и руковођења активностима које се односе на израду акта о процени ризика, </w:t>
      </w:r>
      <w:r w:rsidRPr="00457535">
        <w:rPr>
          <w:rFonts w:eastAsia="Calibri"/>
          <w:color w:val="000000"/>
          <w:sz w:val="22"/>
          <w:szCs w:val="22"/>
          <w:lang w:val="en-US" w:eastAsia="en-US"/>
        </w:rPr>
        <w:t xml:space="preserve">његову примену и измену у пракси,  као и учешће у </w:t>
      </w:r>
      <w:r w:rsidRPr="00457535">
        <w:rPr>
          <w:rFonts w:eastAsia="Calibri"/>
          <w:sz w:val="22"/>
          <w:szCs w:val="22"/>
          <w:lang w:val="ru-RU" w:eastAsia="en-US"/>
        </w:rPr>
        <w:t xml:space="preserve">изради подзаконских аката. </w:t>
      </w:r>
      <w:r w:rsidRPr="00457535">
        <w:rPr>
          <w:rFonts w:eastAsia="Calibri"/>
          <w:color w:val="000000"/>
          <w:sz w:val="22"/>
          <w:szCs w:val="22"/>
          <w:lang w:val="ru-RU" w:eastAsia="en-US"/>
        </w:rPr>
        <w:t xml:space="preserve">Обавештава запослене о увођењу нових технологија и средстава за рад, опасностима од повреда и оштећења здравља које настају њиховим увођењем. Утврђује потребна средстава и опрему личне заштите на раду и врши контролу њихове употребе. Спроводи едукацију и оспособљавање за пружање прве помоћи у складу са Законом.Врши едукацију запослених за безбедан рад по упутствима. Прикупља и води евиденције о повредама на раду и професионалним обољењима. Врши периодичне провере оспособљености запослених за безбедан </w:t>
      </w:r>
      <w:r w:rsidRPr="00CA2794">
        <w:rPr>
          <w:rFonts w:eastAsia="Calibri"/>
          <w:sz w:val="22"/>
          <w:szCs w:val="22"/>
          <w:lang w:val="en-US" w:eastAsia="en-US"/>
        </w:rPr>
        <w:t>и здрав рад, као и периодичне контроле радне средине и средстава за рад.</w:t>
      </w:r>
    </w:p>
    <w:p w:rsidR="00457535" w:rsidRPr="00457535" w:rsidRDefault="00457535" w:rsidP="00CA2794">
      <w:pPr>
        <w:spacing w:after="80"/>
        <w:jc w:val="both"/>
        <w:rPr>
          <w:b/>
          <w:sz w:val="22"/>
          <w:szCs w:val="22"/>
          <w:lang w:val="en-US" w:eastAsia="en-GB"/>
        </w:rPr>
      </w:pPr>
      <w:bookmarkStart w:id="91" w:name="ОДЕЉЕЊЕ_ЗА_ПСИХОЛОШКУ_ДЕЛАТНОСТ"/>
      <w:r w:rsidRPr="00C80294">
        <w:rPr>
          <w:rFonts w:eastAsia="Calibri"/>
          <w:b/>
          <w:sz w:val="22"/>
          <w:szCs w:val="22"/>
          <w:u w:val="single"/>
          <w:lang w:val="en-US" w:eastAsia="en-US"/>
        </w:rPr>
        <w:t>Одељење за психолошку делатност</w:t>
      </w:r>
      <w:r w:rsidRPr="00CA2794">
        <w:rPr>
          <w:rFonts w:eastAsia="Calibri"/>
          <w:sz w:val="22"/>
          <w:szCs w:val="22"/>
          <w:lang w:val="en-US" w:eastAsia="en-US"/>
        </w:rPr>
        <w:t xml:space="preserve"> </w:t>
      </w:r>
      <w:bookmarkEnd w:id="91"/>
      <w:r w:rsidRPr="00CA2794">
        <w:rPr>
          <w:rFonts w:eastAsia="Calibri"/>
          <w:sz w:val="22"/>
          <w:szCs w:val="22"/>
          <w:lang w:val="en-US" w:eastAsia="en-US"/>
        </w:rPr>
        <w:t>обавља стручне послове који се односе на домен психолошке делатности (превенција, селекција и развој запослених) у Министарству. Пружа потребну стручну помоћ свим организационим јединицама Министарства</w:t>
      </w:r>
      <w:r w:rsidRPr="00457535">
        <w:rPr>
          <w:rFonts w:eastAsia="Calibri"/>
          <w:color w:val="000000"/>
          <w:sz w:val="22"/>
          <w:szCs w:val="22"/>
          <w:lang w:val="sr-Cyrl-CS" w:eastAsia="en-US"/>
        </w:rPr>
        <w:t xml:space="preserve"> из оквира својих надлежности. Дефинише принципе рада, усмерава и врши надзор над обављањем психолошке делатности у Министарству из домена послова људских ресурса. Сарађује са другим организационим јединицама Министарства, као и са другим релевантним међународним и домаћим институцијама и удружењима ван Министарства и спроводи истраживачки рад у домену психолошке делатности. </w:t>
      </w:r>
      <w:r w:rsidRPr="00457535">
        <w:rPr>
          <w:rFonts w:eastAsia="Calibri"/>
          <w:color w:val="000000"/>
          <w:sz w:val="22"/>
          <w:szCs w:val="22"/>
          <w:lang w:val="sr-Cyrl-CS" w:eastAsia="en-US"/>
        </w:rPr>
        <w:lastRenderedPageBreak/>
        <w:t>Одељење за психолошку делатност у свом саставу има:</w:t>
      </w:r>
      <w:r w:rsidRPr="00457535">
        <w:rPr>
          <w:b/>
          <w:sz w:val="22"/>
          <w:szCs w:val="22"/>
          <w:lang w:val="en-US" w:eastAsia="en-GB"/>
        </w:rPr>
        <w:t xml:space="preserve"> </w:t>
      </w:r>
      <w:r w:rsidRPr="00457535">
        <w:rPr>
          <w:rFonts w:eastAsia="Calibri"/>
          <w:color w:val="000000"/>
          <w:sz w:val="22"/>
          <w:szCs w:val="22"/>
          <w:lang w:val="sr-Cyrl-CS" w:eastAsia="en-US"/>
        </w:rPr>
        <w:t>Одсек за психолошку превенцију и</w:t>
      </w:r>
      <w:r w:rsidRPr="00457535">
        <w:rPr>
          <w:b/>
          <w:sz w:val="22"/>
          <w:szCs w:val="22"/>
          <w:lang w:val="en-US" w:eastAsia="en-GB"/>
        </w:rPr>
        <w:t xml:space="preserve"> </w:t>
      </w:r>
      <w:r w:rsidRPr="00457535">
        <w:rPr>
          <w:rFonts w:eastAsia="Calibri"/>
          <w:color w:val="000000"/>
          <w:sz w:val="22"/>
          <w:szCs w:val="22"/>
          <w:lang w:val="sr-Cyrl-CS" w:eastAsia="en-US"/>
        </w:rPr>
        <w:t xml:space="preserve">Одсек за психолошку селекцију и </w:t>
      </w:r>
      <w:r w:rsidRPr="00457535">
        <w:rPr>
          <w:rFonts w:eastAsia="Calibri"/>
          <w:sz w:val="22"/>
          <w:szCs w:val="22"/>
          <w:lang w:val="sr-Cyrl-CS" w:eastAsia="en-US"/>
        </w:rPr>
        <w:t>развој п</w:t>
      </w:r>
      <w:r w:rsidRPr="00457535">
        <w:rPr>
          <w:rFonts w:eastAsia="Calibri"/>
          <w:color w:val="000000"/>
          <w:sz w:val="22"/>
          <w:szCs w:val="22"/>
          <w:lang w:val="sr-Cyrl-CS" w:eastAsia="en-US"/>
        </w:rPr>
        <w:t>отенцијала запослених.</w:t>
      </w:r>
    </w:p>
    <w:p w:rsidR="00457535" w:rsidRPr="00457535" w:rsidRDefault="00457535" w:rsidP="00CA2794">
      <w:pPr>
        <w:spacing w:before="80"/>
        <w:jc w:val="both"/>
        <w:rPr>
          <w:b/>
          <w:sz w:val="22"/>
          <w:szCs w:val="22"/>
          <w:lang w:val="en-US" w:eastAsia="en-GB"/>
        </w:rPr>
      </w:pPr>
      <w:r w:rsidRPr="00457535">
        <w:rPr>
          <w:rFonts w:eastAsia="Calibri"/>
          <w:color w:val="000000"/>
          <w:sz w:val="22"/>
          <w:szCs w:val="22"/>
          <w:u w:val="single"/>
          <w:lang w:val="sr-Cyrl-CS" w:eastAsia="en-US"/>
        </w:rPr>
        <w:t>Одсек за психолошку превенцију</w:t>
      </w:r>
      <w:r w:rsidRPr="00457535">
        <w:rPr>
          <w:rFonts w:eastAsia="Calibri"/>
          <w:color w:val="000000"/>
          <w:sz w:val="22"/>
          <w:szCs w:val="22"/>
          <w:lang w:val="sr-Cyrl-CS" w:eastAsia="en-US"/>
        </w:rPr>
        <w:t xml:space="preserve"> пружа запосленима у Министарству </w:t>
      </w:r>
      <w:r w:rsidRPr="00457535">
        <w:rPr>
          <w:rFonts w:eastAsia="Calibri"/>
          <w:sz w:val="22"/>
          <w:szCs w:val="22"/>
          <w:lang w:val="sr-Cyrl-CS" w:eastAsia="en-US"/>
        </w:rPr>
        <w:t>услуге одређене професијом из домена психолошке превенције. Бави се примарном, делимично секундарном и терцијарном психолошком превенцијом. Планира</w:t>
      </w:r>
      <w:r w:rsidRPr="00457535">
        <w:rPr>
          <w:rFonts w:eastAsia="Calibri"/>
          <w:color w:val="000000"/>
          <w:sz w:val="22"/>
          <w:szCs w:val="22"/>
          <w:lang w:val="sr-Cyrl-CS" w:eastAsia="en-US"/>
        </w:rPr>
        <w:t>, координира, надзире и учествује у реализацији активности за очување и унапређење менталног здравља запослених и информише их о начинима остваривања права и могућности из области социјалног рада и социјалне политике. Учествује у процени и промовише нормализацију међуљудских односа. Анализира узроке и последице негативних појава у организацији и предлаже адекватне мере за њихово превазилажење</w:t>
      </w:r>
      <w:r w:rsidRPr="00457535">
        <w:rPr>
          <w:rFonts w:eastAsia="Calibri"/>
          <w:bCs/>
          <w:color w:val="000000"/>
          <w:sz w:val="22"/>
          <w:szCs w:val="22"/>
          <w:lang w:val="sr-Cyrl-CS" w:eastAsia="en-US"/>
        </w:rPr>
        <w:t xml:space="preserve">. </w:t>
      </w:r>
      <w:r w:rsidRPr="00457535">
        <w:rPr>
          <w:rFonts w:eastAsia="Calibri"/>
          <w:color w:val="000000"/>
          <w:sz w:val="22"/>
          <w:szCs w:val="22"/>
          <w:lang w:val="sr-Cyrl-CS" w:eastAsia="en-US"/>
        </w:rPr>
        <w:t>Непосредно се ангажује у ситуацијама које захтевају психолошке интервенције и интервенције из области социјалног рада и социјалне политике. Предлаже, спроводи и евалуира стратешке мере у циљу психолошке превенције и превенције из области социјалног рада и социјалне политике за запослене у Министарству. Сарађује са другим организационим јединицама Министарства, као и са другим релевантним међународним и домаћим струковним институцијама и удружењима ван Министарства. Спроводи истраживачки рад из домена психолошке делатности и из области социјалног рада и социјалне политике.</w:t>
      </w:r>
    </w:p>
    <w:p w:rsidR="00457535" w:rsidRPr="00457535" w:rsidRDefault="00457535" w:rsidP="00CA2794">
      <w:pPr>
        <w:spacing w:before="80" w:after="80"/>
        <w:jc w:val="both"/>
        <w:rPr>
          <w:rFonts w:eastAsia="Calibri"/>
          <w:sz w:val="22"/>
          <w:szCs w:val="22"/>
          <w:lang w:val="en-US" w:eastAsia="en-US"/>
        </w:rPr>
      </w:pPr>
      <w:r w:rsidRPr="00457535">
        <w:rPr>
          <w:rFonts w:eastAsia="Calibri"/>
          <w:sz w:val="22"/>
          <w:szCs w:val="22"/>
          <w:u w:val="single"/>
          <w:lang w:val="sr-Cyrl-CS" w:eastAsia="en-US"/>
        </w:rPr>
        <w:t xml:space="preserve">Одсек за психолошку селекцију </w:t>
      </w:r>
      <w:r w:rsidRPr="00457535">
        <w:rPr>
          <w:rFonts w:eastAsia="Calibri"/>
          <w:bCs/>
          <w:sz w:val="22"/>
          <w:szCs w:val="22"/>
          <w:u w:val="single"/>
          <w:lang w:val="en-US" w:eastAsia="en-US"/>
        </w:rPr>
        <w:t xml:space="preserve">и </w:t>
      </w:r>
      <w:r w:rsidRPr="00457535">
        <w:rPr>
          <w:rFonts w:eastAsia="Calibri"/>
          <w:sz w:val="22"/>
          <w:szCs w:val="22"/>
          <w:u w:val="single"/>
          <w:lang w:val="sr-Cyrl-CS" w:eastAsia="en-US"/>
        </w:rPr>
        <w:t>развој потенцијала запослених</w:t>
      </w:r>
      <w:r w:rsidRPr="00457535">
        <w:rPr>
          <w:rFonts w:eastAsia="Calibri"/>
          <w:sz w:val="22"/>
          <w:szCs w:val="22"/>
          <w:lang w:val="sr-Cyrl-CS" w:eastAsia="en-US"/>
        </w:rPr>
        <w:t xml:space="preserve"> обавља психолошку селекцију кандидата</w:t>
      </w:r>
      <w:r w:rsidRPr="00457535">
        <w:rPr>
          <w:rFonts w:eastAsia="Calibri"/>
          <w:color w:val="000000"/>
          <w:sz w:val="22"/>
          <w:szCs w:val="22"/>
          <w:lang w:val="sr-Cyrl-CS" w:eastAsia="en-US"/>
        </w:rPr>
        <w:t xml:space="preserve"> приликом пријема у радни однос у Министарство, као и током хоризонталног и вертикалног кретања кроз службу. Врши процену базичних компетенција у конкурсном поступку. Развија (континуирано анализира, прати, евалуира, предлаже) компетенције за рад у Министарству. Предлаже, координира и усмерава активности за унапређење нивоа компетенција код запослених </w:t>
      </w:r>
      <w:r w:rsidRPr="00457535">
        <w:rPr>
          <w:rFonts w:eastAsia="Calibri"/>
          <w:color w:val="000000"/>
          <w:sz w:val="22"/>
          <w:szCs w:val="22"/>
          <w:lang w:val="ru-RU" w:eastAsia="en-US"/>
        </w:rPr>
        <w:t>са аспекта доприноса стратешким циљевима Министарства.</w:t>
      </w:r>
      <w:r w:rsidRPr="00457535">
        <w:rPr>
          <w:rFonts w:eastAsia="Calibri"/>
          <w:sz w:val="22"/>
          <w:szCs w:val="22"/>
          <w:lang w:val="ru-RU" w:eastAsia="en-US"/>
        </w:rPr>
        <w:t xml:space="preserve"> Планира и учествује у активностима за препознавање, усмеравање и перманентни развој потенцијала запослених ради унапређења процеса рада. Препознаје потребу организације за талентима у сарадњи са надлежном организационом јединицом за развој запослених, открива различите изворе талената ради развоја и задржавања индивидуалних и тимских талената унутар организације. Промовише креативно радно окружење у циљу омогућавања напретка и социјализације талената. </w:t>
      </w:r>
      <w:r w:rsidRPr="00457535">
        <w:rPr>
          <w:rFonts w:eastAsia="Calibri"/>
          <w:sz w:val="22"/>
          <w:szCs w:val="22"/>
          <w:lang w:val="sr-Cyrl-CS" w:eastAsia="en-US"/>
        </w:rPr>
        <w:t>Припрема и реализује различите видове едукација, тренинга и саветовања за развој каријере, курсеве и радионице у циљу подизања компетенција запослених из домена своје надлежности. Учествује у испитивању развојних потреба и задовољства послом запослених. Спроводи истраживачки рад у домену психолошке делатности.</w:t>
      </w:r>
    </w:p>
    <w:p w:rsidR="00457535" w:rsidRPr="002A5EAD" w:rsidRDefault="00457535" w:rsidP="002A5EAD">
      <w:pPr>
        <w:spacing w:before="80" w:after="80"/>
        <w:jc w:val="both"/>
        <w:rPr>
          <w:rFonts w:eastAsia="Calibri"/>
          <w:sz w:val="22"/>
          <w:szCs w:val="22"/>
          <w:lang w:val="sr-Cyrl-CS" w:eastAsia="en-US"/>
        </w:rPr>
      </w:pPr>
      <w:r w:rsidRPr="00457535">
        <w:rPr>
          <w:rFonts w:eastAsia="Calibri"/>
          <w:b/>
          <w:sz w:val="22"/>
          <w:szCs w:val="22"/>
          <w:lang w:val="en-US" w:eastAsia="en-US"/>
        </w:rPr>
        <w:t xml:space="preserve">Одељење за људске ресурсе ПУ за град Београд, </w:t>
      </w:r>
      <w:r w:rsidRPr="00457535">
        <w:rPr>
          <w:b/>
          <w:sz w:val="22"/>
          <w:szCs w:val="22"/>
          <w:lang w:val="en-US" w:eastAsia="en-GB"/>
        </w:rPr>
        <w:t xml:space="preserve">Одељење за људске ресурсе ПУ у Нишу и Одељење за људске ресурсе ПУ у Новом Саду </w:t>
      </w:r>
      <w:r w:rsidRPr="00457535">
        <w:rPr>
          <w:rFonts w:eastAsia="Calibri"/>
          <w:sz w:val="22"/>
          <w:szCs w:val="22"/>
          <w:lang w:val="en-US" w:eastAsia="en-US"/>
        </w:rPr>
        <w:t xml:space="preserve">обављају </w:t>
      </w:r>
      <w:r w:rsidRPr="00457535">
        <w:rPr>
          <w:rFonts w:eastAsia="Calibri"/>
          <w:sz w:val="22"/>
          <w:szCs w:val="22"/>
          <w:lang w:val="ru-RU" w:eastAsia="en-US"/>
        </w:rPr>
        <w:t xml:space="preserve">обављају послове којима се обезбеђују потребни услови за ефикасно управљање људским ресурсима за ПУ за град Београд и </w:t>
      </w:r>
      <w:r w:rsidRPr="00457535">
        <w:rPr>
          <w:rFonts w:eastAsia="Calibri"/>
          <w:sz w:val="22"/>
          <w:szCs w:val="22"/>
          <w:lang w:val="en-US" w:eastAsia="en-US"/>
        </w:rPr>
        <w:t xml:space="preserve">подручне </w:t>
      </w:r>
      <w:r w:rsidRPr="002A5EAD">
        <w:rPr>
          <w:rFonts w:eastAsia="Calibri"/>
          <w:sz w:val="22"/>
          <w:szCs w:val="22"/>
          <w:lang w:val="sr-Cyrl-CS" w:eastAsia="en-US"/>
        </w:rPr>
        <w:t xml:space="preserve">полицијске управе у Нишу и Новом Саду. </w:t>
      </w:r>
    </w:p>
    <w:p w:rsidR="00457535" w:rsidRPr="002A5EAD" w:rsidRDefault="00457535" w:rsidP="002A5EAD">
      <w:pPr>
        <w:spacing w:before="80" w:after="80"/>
        <w:jc w:val="both"/>
        <w:rPr>
          <w:rFonts w:eastAsia="Calibri"/>
          <w:sz w:val="22"/>
          <w:szCs w:val="22"/>
          <w:lang w:val="sr-Cyrl-CS" w:eastAsia="en-US"/>
        </w:rPr>
      </w:pPr>
      <w:r w:rsidRPr="002A5EAD">
        <w:rPr>
          <w:rFonts w:eastAsia="Calibri"/>
          <w:b/>
          <w:sz w:val="22"/>
          <w:szCs w:val="22"/>
          <w:lang w:val="sr-Cyrl-CS" w:eastAsia="en-US"/>
        </w:rPr>
        <w:t>Одсек за људске ресурсе ПУ у Крагујевцу, Одсек за људске ресурсе ПУ у Лесковцу и Одсек за људске ресурсе ПУ у Шапцу</w:t>
      </w:r>
      <w:r w:rsidRPr="00457535">
        <w:rPr>
          <w:rFonts w:eastAsia="Calibri"/>
          <w:sz w:val="22"/>
          <w:szCs w:val="22"/>
          <w:lang w:val="sr-Cyrl-CS" w:eastAsia="en-US"/>
        </w:rPr>
        <w:t xml:space="preserve"> </w:t>
      </w:r>
      <w:r w:rsidRPr="002A5EAD">
        <w:rPr>
          <w:rFonts w:eastAsia="Calibri"/>
          <w:sz w:val="22"/>
          <w:szCs w:val="22"/>
          <w:lang w:val="sr-Cyrl-CS" w:eastAsia="en-US"/>
        </w:rPr>
        <w:t>обављају послове којима се обезбеђују потребни услови за ефикасно управљање људским ресурсима за подручне полицијске управе у Крагујевцу, Лесковцу и Шапцу.</w:t>
      </w:r>
    </w:p>
    <w:p w:rsidR="00457535" w:rsidRDefault="00457535" w:rsidP="00CA2794">
      <w:pPr>
        <w:tabs>
          <w:tab w:val="left" w:pos="360"/>
        </w:tabs>
        <w:spacing w:after="80"/>
        <w:ind w:right="-143"/>
        <w:contextualSpacing/>
        <w:jc w:val="both"/>
        <w:rPr>
          <w:rFonts w:eastAsia="Calibri"/>
          <w:sz w:val="22"/>
          <w:szCs w:val="22"/>
          <w:lang w:val="ru-RU" w:eastAsia="en-US"/>
        </w:rPr>
      </w:pPr>
      <w:r w:rsidRPr="00457535">
        <w:rPr>
          <w:rFonts w:eastAsia="Calibri"/>
          <w:b/>
          <w:sz w:val="22"/>
          <w:szCs w:val="22"/>
          <w:u w:val="single"/>
          <w:lang w:val="sr-Cyrl-CS" w:eastAsia="en-US"/>
        </w:rPr>
        <w:t>Групa за људске ресурсе ПУ у 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В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ајеч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рењанин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Јагодин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икинд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уш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Новом Паз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анч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ирот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ожар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ијепо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окуп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медер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ом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ремској Митров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убот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Ужицу</w:t>
      </w:r>
      <w:r w:rsidRPr="00457535">
        <w:rPr>
          <w:rFonts w:eastAsia="Calibri"/>
          <w:b/>
          <w:sz w:val="22"/>
          <w:szCs w:val="22"/>
          <w:lang w:val="sr-Cyrl-CS" w:eastAsia="en-US"/>
        </w:rPr>
        <w:t xml:space="preserve"> и </w:t>
      </w:r>
      <w:r w:rsidRPr="00457535">
        <w:rPr>
          <w:rFonts w:eastAsia="Calibri"/>
          <w:b/>
          <w:sz w:val="22"/>
          <w:szCs w:val="22"/>
          <w:u w:val="single"/>
          <w:lang w:val="sr-Cyrl-CS" w:eastAsia="en-US"/>
        </w:rPr>
        <w:t>Групa за људске ресурсе ПУ у Чачку</w:t>
      </w:r>
      <w:r w:rsidRPr="00457535">
        <w:rPr>
          <w:rFonts w:eastAsia="Calibri"/>
          <w:b/>
          <w:sz w:val="22"/>
          <w:szCs w:val="22"/>
          <w:lang w:val="sr-Cyrl-CS" w:eastAsia="en-US"/>
        </w:rPr>
        <w:t xml:space="preserve"> </w:t>
      </w:r>
      <w:r w:rsidRPr="00457535">
        <w:rPr>
          <w:rFonts w:eastAsia="Calibri"/>
          <w:sz w:val="22"/>
          <w:szCs w:val="22"/>
          <w:lang w:val="ru-RU" w:eastAsia="en-US"/>
        </w:rPr>
        <w:t xml:space="preserve"> обављају послове којима се обезбеђују потребни услови за ефикасно управљање људским ресурсима у наведеним подручним полицијским управама. Групама за људске ресурсе руководе руководиоци група.</w:t>
      </w:r>
    </w:p>
    <w:p w:rsidR="001235F8" w:rsidRDefault="001235F8" w:rsidP="00856653">
      <w:pPr>
        <w:tabs>
          <w:tab w:val="left" w:pos="360"/>
        </w:tabs>
        <w:ind w:right="-143"/>
        <w:contextualSpacing/>
        <w:jc w:val="both"/>
        <w:rPr>
          <w:rFonts w:eastAsia="Calibri"/>
          <w:sz w:val="22"/>
          <w:szCs w:val="22"/>
          <w:lang w:val="ru-RU" w:eastAsia="en-US"/>
        </w:rPr>
      </w:pPr>
    </w:p>
    <w:p w:rsidR="001235F8" w:rsidRDefault="001235F8" w:rsidP="00856653">
      <w:pPr>
        <w:tabs>
          <w:tab w:val="left" w:pos="360"/>
        </w:tabs>
        <w:ind w:right="-143"/>
        <w:contextualSpacing/>
        <w:jc w:val="both"/>
        <w:rPr>
          <w:rFonts w:eastAsia="Calibri"/>
          <w:sz w:val="22"/>
          <w:szCs w:val="22"/>
          <w:lang w:val="ru-RU" w:eastAsia="en-US"/>
        </w:rPr>
      </w:pPr>
    </w:p>
    <w:p w:rsidR="002A5EAD" w:rsidRDefault="002A5EAD" w:rsidP="001235F8">
      <w:pPr>
        <w:spacing w:line="276" w:lineRule="auto"/>
        <w:ind w:right="-143"/>
        <w:jc w:val="center"/>
        <w:rPr>
          <w:lang w:val="sr-Cyrl-RS"/>
        </w:rPr>
      </w:pPr>
    </w:p>
    <w:p w:rsidR="002A5EAD" w:rsidRDefault="002A5EAD" w:rsidP="001235F8">
      <w:pPr>
        <w:spacing w:line="276" w:lineRule="auto"/>
        <w:ind w:right="-143"/>
        <w:jc w:val="center"/>
        <w:rPr>
          <w:lang w:val="sr-Cyrl-RS"/>
        </w:rPr>
      </w:pPr>
    </w:p>
    <w:p w:rsidR="001235F8" w:rsidRDefault="001235F8" w:rsidP="001235F8">
      <w:pPr>
        <w:spacing w:line="276" w:lineRule="auto"/>
        <w:ind w:right="-143"/>
        <w:jc w:val="center"/>
      </w:pPr>
      <w:r>
        <w:lastRenderedPageBreak/>
        <w:t>ОРГАНИЗАЦИОНА ШЕМА СЕКТОРА ЗА ЉУДСКЕ РЕСУРСЕ</w:t>
      </w:r>
    </w:p>
    <w:p w:rsidR="001235F8" w:rsidRDefault="001235F8" w:rsidP="001235F8">
      <w:pPr>
        <w:spacing w:line="276" w:lineRule="auto"/>
        <w:ind w:right="-143"/>
        <w:jc w:val="center"/>
      </w:pPr>
    </w:p>
    <w:p w:rsidR="001235F8" w:rsidRDefault="001235F8" w:rsidP="001235F8">
      <w:pPr>
        <w:spacing w:line="276" w:lineRule="auto"/>
        <w:ind w:right="-143"/>
        <w:jc w:val="center"/>
      </w:pPr>
      <w:r>
        <w:object w:dxaOrig="9345" w:dyaOrig="10905">
          <v:shape id="_x0000_i1047" type="#_x0000_t75" style="width:484.55pt;height:564.9pt" o:ole="">
            <v:imagedata r:id="rId71" o:title=""/>
          </v:shape>
          <o:OLEObject Type="Embed" ProgID="Visio.Drawing.15" ShapeID="_x0000_i1047" DrawAspect="Content" ObjectID="_1631704479" r:id="rId72"/>
        </w:object>
      </w:r>
    </w:p>
    <w:p w:rsidR="00856653" w:rsidRPr="00856653" w:rsidRDefault="00856653" w:rsidP="00856653">
      <w:pPr>
        <w:tabs>
          <w:tab w:val="left" w:pos="0"/>
        </w:tabs>
        <w:spacing w:before="120" w:after="120"/>
        <w:jc w:val="both"/>
        <w:rPr>
          <w:b/>
          <w:sz w:val="22"/>
          <w:szCs w:val="22"/>
          <w:lang w:val="en-US"/>
        </w:rPr>
      </w:pPr>
      <w:bookmarkStart w:id="92" w:name="СЕКТОР_ЗА_ВАНРЕДНЕ_СИТУАЦИЈЕ"/>
      <w:r w:rsidRPr="00856653">
        <w:rPr>
          <w:b/>
          <w:sz w:val="22"/>
          <w:szCs w:val="22"/>
          <w:lang w:val="en-US"/>
        </w:rPr>
        <w:t>СЕКТОР ЗА ВАНРЕДНЕ СИТУАЦИЈЕ</w:t>
      </w:r>
    </w:p>
    <w:bookmarkEnd w:id="92"/>
    <w:p w:rsidR="00856653" w:rsidRPr="00856653" w:rsidRDefault="00856653" w:rsidP="00856653">
      <w:pPr>
        <w:tabs>
          <w:tab w:val="left" w:pos="0"/>
        </w:tabs>
        <w:spacing w:before="120" w:after="120"/>
        <w:jc w:val="both"/>
        <w:rPr>
          <w:sz w:val="22"/>
          <w:szCs w:val="22"/>
          <w:lang w:val="en-US"/>
        </w:rPr>
      </w:pPr>
      <w:r w:rsidRPr="00856653">
        <w:rPr>
          <w:b/>
          <w:sz w:val="22"/>
          <w:szCs w:val="22"/>
          <w:lang w:val="en-US"/>
        </w:rPr>
        <w:t>Сектор за ванредне ситуације</w:t>
      </w:r>
      <w:r w:rsidRPr="00856653">
        <w:rPr>
          <w:sz w:val="22"/>
          <w:szCs w:val="22"/>
          <w:lang w:val="en-US"/>
        </w:rPr>
        <w:t xml:space="preserve"> обавља послове нормативне, управне, организационо-техничке, превентивне, превентивно-техничке, образовне, информативнe и друге природе за организовa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w:t>
      </w:r>
      <w:r w:rsidRPr="00856653">
        <w:rPr>
          <w:sz w:val="22"/>
          <w:szCs w:val="22"/>
          <w:lang w:val="en-US"/>
        </w:rPr>
        <w:lastRenderedPageBreak/>
        <w:t xml:space="preserve">средину или да проузрокују штету и пружање помоћи код отклањања последица проузрокованих ванредним догађајима и ванредним ситуацијама. </w:t>
      </w:r>
    </w:p>
    <w:p w:rsidR="00856653" w:rsidRPr="00856653" w:rsidRDefault="00856653" w:rsidP="00856653">
      <w:pPr>
        <w:tabs>
          <w:tab w:val="left" w:pos="0"/>
        </w:tabs>
        <w:spacing w:before="120" w:after="120"/>
        <w:jc w:val="both"/>
        <w:rPr>
          <w:sz w:val="22"/>
          <w:szCs w:val="22"/>
          <w:lang w:val="en-US"/>
        </w:rPr>
      </w:pPr>
      <w:r w:rsidRPr="00856653">
        <w:rPr>
          <w:sz w:val="22"/>
          <w:szCs w:val="22"/>
          <w:lang w:val="ru-RU"/>
        </w:rPr>
        <w:t xml:space="preserve">Начелник </w:t>
      </w:r>
      <w:r w:rsidRPr="00856653">
        <w:rPr>
          <w:sz w:val="22"/>
          <w:szCs w:val="22"/>
          <w:lang w:val="sr-Cyrl-CS"/>
        </w:rPr>
        <w:t xml:space="preserve">Сектора </w:t>
      </w:r>
      <w:r w:rsidRPr="00856653">
        <w:rPr>
          <w:sz w:val="22"/>
          <w:szCs w:val="22"/>
          <w:lang w:val="ru-RU"/>
        </w:rPr>
        <w:t xml:space="preserve">може од припадника Сектора за ванредне ситуације образовати специјалистичке тимове за заштиту и спасавање и то </w:t>
      </w:r>
      <w:r w:rsidRPr="00856653">
        <w:rPr>
          <w:sz w:val="22"/>
          <w:szCs w:val="22"/>
          <w:lang w:val="en-US"/>
        </w:rPr>
        <w:t xml:space="preserve">за спасавање и рад на води и за спасавање из рушевина </w:t>
      </w:r>
      <w:r w:rsidRPr="00856653">
        <w:rPr>
          <w:sz w:val="22"/>
          <w:szCs w:val="22"/>
          <w:lang w:val="ru-RU"/>
        </w:rPr>
        <w:t>у зависности од врсте интервенције за коју су специјализован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Сектор за ванредне ситуације у свом саставу има:</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е за правне послове и међународну сарадњ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 xml:space="preserve">Одељење за економску и материјално-техничку подршку; </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превентив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управљање ризиком;</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ватрогасне-спасилачке јединице и цивил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е за ванредне ситуације у Београду, Крагујевцу, Нишу и Новом Сад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а за ванредне ситуације у Бору, Ваљеву, Врању, Зајечару, Зрењанину, Јагодини, Кикинди, Краљеву, Крушевцу, Лесковцу, Новом  Пазару, Панчеву, Пироту, Пожаревцу, Прокупљу, Пријепољу, Смедереву, Сомбору, Сремској Митровици, Суботици, Ужицу, Чачку и Шапцу.</w:t>
      </w:r>
    </w:p>
    <w:p w:rsidR="00856653" w:rsidRPr="00856653" w:rsidRDefault="00856653" w:rsidP="00856653">
      <w:pPr>
        <w:tabs>
          <w:tab w:val="left" w:pos="0"/>
        </w:tabs>
        <w:spacing w:before="120" w:after="120"/>
        <w:jc w:val="both"/>
        <w:rPr>
          <w:sz w:val="22"/>
          <w:szCs w:val="22"/>
          <w:lang w:val="en-US"/>
        </w:rPr>
      </w:pPr>
      <w:bookmarkStart w:id="93" w:name="ОДЕЉЕЊЕ_ЗА_ПРАВНЕ_ПОСЛОВЕ_И_МЕЂУНАРОДНУ_"/>
      <w:r w:rsidRPr="00F17613">
        <w:rPr>
          <w:b/>
          <w:sz w:val="22"/>
          <w:szCs w:val="22"/>
          <w:u w:val="single"/>
          <w:lang w:val="en-US"/>
        </w:rPr>
        <w:t>Одељење за правне послове и међународну сарадњу</w:t>
      </w:r>
      <w:r w:rsidRPr="00856653">
        <w:rPr>
          <w:sz w:val="22"/>
          <w:szCs w:val="22"/>
          <w:lang w:val="en-US"/>
        </w:rPr>
        <w:t xml:space="preserve"> </w:t>
      </w:r>
      <w:bookmarkEnd w:id="93"/>
      <w:r w:rsidRPr="00856653">
        <w:rPr>
          <w:sz w:val="22"/>
          <w:szCs w:val="22"/>
          <w:lang w:val="en-US"/>
        </w:rPr>
        <w:t>се бави стварањем услова за успостављање и функционисање интегрисаног система смањења ризика и управљања ванредним ситуацијама. Учествује у изради закона, других прописа, општих и појединачних аката. Прати међународне прописе и планска докумената, спроводи управни поступак, учествује у дисциплинским поступцима, поступцима заштите од злостављања на раду, унутрашњим узбуњивањем, поступањем по захтевима за информације од јавног значаја и заштититом података о личности. Контролише остваривање права запослених из радног односа. Организује и координира билатералну и мултилатералну сарадњу са међународним субјектима у области смањења ризика од катастрофа и управљања ванредним ситуацијама, организује и координира примање или пружање међународне помоћ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правне послове и међународну сарадњу у свом саставу има Одсек за опште правне послове, Одсек за радне односе, Одсек за међународну сарадњу и координацију међународне помоћи и Одсек за европске послове.</w:t>
      </w:r>
    </w:p>
    <w:p w:rsidR="00856653" w:rsidRPr="00856653" w:rsidRDefault="00856653" w:rsidP="00856653">
      <w:pPr>
        <w:tabs>
          <w:tab w:val="left" w:pos="0"/>
        </w:tabs>
        <w:spacing w:before="120" w:after="120"/>
        <w:jc w:val="both"/>
        <w:rPr>
          <w:sz w:val="22"/>
          <w:szCs w:val="22"/>
          <w:lang w:val="en-US"/>
        </w:rPr>
      </w:pPr>
      <w:bookmarkStart w:id="94" w:name="ОДЕЉЕЊЕ_ЗА_ЕКОНОМСКУ_И_МАТЕРИЈАЛНО_ТЕХНИ"/>
      <w:r w:rsidRPr="00F17613">
        <w:rPr>
          <w:b/>
          <w:sz w:val="22"/>
          <w:szCs w:val="22"/>
          <w:u w:val="single"/>
          <w:lang w:val="en-US"/>
        </w:rPr>
        <w:t>Одељење за економску и материјално-техничку подршку</w:t>
      </w:r>
      <w:r w:rsidRPr="00856653">
        <w:rPr>
          <w:b/>
          <w:sz w:val="22"/>
          <w:szCs w:val="22"/>
          <w:lang w:val="en-US"/>
        </w:rPr>
        <w:t xml:space="preserve"> </w:t>
      </w:r>
      <w:bookmarkEnd w:id="94"/>
      <w:r w:rsidRPr="00856653">
        <w:rPr>
          <w:sz w:val="22"/>
          <w:szCs w:val="22"/>
          <w:lang w:val="en-US"/>
        </w:rPr>
        <w:t>бави се координацијом и организацијом рада из области финансија, буџета, пројеката, донација и материјално-техничког опремања Сектора. Координира и даје предлоге за потребе програмског буџета, прати и логистички помаже рад оперативних и логистичких снага на терену у ванредним догађајима и ванредним ситуацијама. Координира рад на пословима информатичко-телекомуникационих активности Сектора.</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економску и материјално-техничку подршку у свом саставу има Одсек за финансијску подршку и буџет, Одсек за пројекте и донације и Одсек за материјално-техничку подршку и опремање.</w:t>
      </w:r>
    </w:p>
    <w:p w:rsidR="007554F1" w:rsidRDefault="00856653" w:rsidP="00856653">
      <w:pPr>
        <w:tabs>
          <w:tab w:val="left" w:pos="0"/>
        </w:tabs>
        <w:spacing w:before="120" w:after="120"/>
        <w:jc w:val="both"/>
        <w:rPr>
          <w:sz w:val="22"/>
          <w:szCs w:val="22"/>
          <w:lang w:val="sr-Cyrl-RS"/>
        </w:rPr>
      </w:pPr>
      <w:bookmarkStart w:id="95" w:name="УПРАВА_ЗА_ПРЕВЕНТИВНУ_ЗАШТИТУ"/>
      <w:r w:rsidRPr="00F17613">
        <w:rPr>
          <w:b/>
          <w:sz w:val="22"/>
          <w:szCs w:val="22"/>
          <w:u w:val="single"/>
          <w:lang w:val="en-US"/>
        </w:rPr>
        <w:t>Управа за превентивну заштиту</w:t>
      </w:r>
      <w:r w:rsidRPr="00856653">
        <w:rPr>
          <w:b/>
          <w:sz w:val="22"/>
          <w:szCs w:val="22"/>
          <w:lang w:val="en-US"/>
        </w:rPr>
        <w:t xml:space="preserve"> </w:t>
      </w:r>
      <w:bookmarkEnd w:id="95"/>
      <w:r w:rsidRPr="00856653">
        <w:rPr>
          <w:sz w:val="22"/>
          <w:szCs w:val="22"/>
          <w:lang w:val="en-US"/>
        </w:rPr>
        <w:t xml:space="preserve">бави се планирањем, организовањем и спровођењем мера заштите од пожара у области превенције при изградњи и коришћењу објеката и при промету и транспорту експлозивних материја и контролисане робе. Обавља послове издавања сагласности на техничку документацију и вршења техничког прегледа којим се утврђује подобност објеката за употребу приликом изградње, доградње и реконструкције и спроводи инспекцијски надзор при коришћењу објеката у области заштите од пожара и експлозија. Спроводи инспекцијски надзор у области цивилне заштите и управљања ризиком као и поступак категоризације према угрожености од пожара и даје сагласност на план заштите од пожара.Врши издавање и одузимање лиценци и овлашћења за израду главног пројекта заштите од пожара и за пројектовање и извођење посебних система и мера заштите од пожара. </w:t>
      </w:r>
    </w:p>
    <w:p w:rsidR="00856653" w:rsidRDefault="00856653" w:rsidP="00856653">
      <w:pPr>
        <w:tabs>
          <w:tab w:val="left" w:pos="0"/>
        </w:tabs>
        <w:spacing w:before="120" w:after="120"/>
        <w:jc w:val="both"/>
        <w:rPr>
          <w:sz w:val="22"/>
          <w:szCs w:val="22"/>
          <w:lang w:val="sr-Cyrl-RS"/>
        </w:rPr>
      </w:pPr>
      <w:r w:rsidRPr="00856653">
        <w:rPr>
          <w:sz w:val="22"/>
          <w:szCs w:val="22"/>
          <w:lang w:val="en-US"/>
        </w:rPr>
        <w:t>Врши контролу производње, промета и транспорта експлозивних материја, превоза оружја и муниције и транспорта наоружања, војне опреме и робе двоструке намене у унутрашњем и прекограничном саобраћају.Учествује у поступцима утврђивања узрока пожара, експлозија, хаварија и других несрећа.</w:t>
      </w: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lastRenderedPageBreak/>
        <w:t>Управа за превентивну заштиту у свом саставу има Одељење за превентивну заштиту при изградњи сложених објеката, Одељење за инспекцијски надзор и Одељење за промет и транспорт експлозивних материја и контролисане робе.</w:t>
      </w:r>
    </w:p>
    <w:p w:rsidR="00856653" w:rsidRPr="00856653" w:rsidRDefault="00856653" w:rsidP="00856653">
      <w:pPr>
        <w:tabs>
          <w:tab w:val="left" w:pos="0"/>
        </w:tabs>
        <w:spacing w:before="120" w:after="120"/>
        <w:jc w:val="both"/>
        <w:rPr>
          <w:sz w:val="22"/>
          <w:szCs w:val="22"/>
          <w:lang w:val="en-US"/>
        </w:rPr>
      </w:pPr>
      <w:bookmarkStart w:id="96" w:name="УПРАВА_ЗА_УПРАВЉАЊЕ_РИЗИКОМ"/>
      <w:r w:rsidRPr="00F17613">
        <w:rPr>
          <w:b/>
          <w:sz w:val="22"/>
          <w:szCs w:val="22"/>
          <w:u w:val="single"/>
          <w:lang w:val="en-US"/>
        </w:rPr>
        <w:t>Управа за управљање ризиком</w:t>
      </w:r>
      <w:r w:rsidRPr="00856653">
        <w:rPr>
          <w:b/>
          <w:sz w:val="22"/>
          <w:szCs w:val="22"/>
          <w:lang w:val="en-US"/>
        </w:rPr>
        <w:t xml:space="preserve"> </w:t>
      </w:r>
      <w:bookmarkEnd w:id="96"/>
      <w:r w:rsidRPr="00856653">
        <w:rPr>
          <w:sz w:val="22"/>
          <w:szCs w:val="22"/>
          <w:lang w:val="en-US"/>
        </w:rPr>
        <w:t>бави се координацијом израде Националне процене ризика и давањем сагласности на процене угрожености јединица локалне самоуправе и привредних друштава и других правних лица и планове заштите од удеса привредних друштава и других правних лица. Координира са државним органима, посебним организацијама, јединицама локалне самоуправе, овлашћеним и оспособљеним правним лицима на предузимању превентивних и оперативних мера у циљу смањена ризика од катастрофа. Координира радом штабова за ванредне ситуације на целој територији Републике Србије за потребе Републичког штаба за ванредне ситуације и врши административне послове за потребе Републичког штаба за ванредне ситуације. Врши прикупљање, обраду података, рану најаву, упозоравање, обавештавање и узбуњивање о елементарним непогодама и другим несрећама ради умањења ризика од потенцијалних опасности. Евидентира прикупљене податке о ризицима на територији Републике Србије, како би се формирала база података за Регистар ризика. Бави се узбуњивањем становништва и осталих субјеката система заштите и спасавања у случају опасности и обавештавање о престанку опасност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управљање ризиком у свом саставу има Одељење за планирање и процену ризика, Одељењe за координацију и управљање у ванредним ситуацијама и Национални центaр 112.</w:t>
      </w:r>
    </w:p>
    <w:p w:rsidR="00856653" w:rsidRPr="00856653" w:rsidRDefault="00856653" w:rsidP="00856653">
      <w:pPr>
        <w:tabs>
          <w:tab w:val="left" w:pos="0"/>
        </w:tabs>
        <w:spacing w:before="120" w:after="120"/>
        <w:jc w:val="both"/>
        <w:rPr>
          <w:sz w:val="22"/>
          <w:szCs w:val="22"/>
          <w:lang w:val="en-US"/>
        </w:rPr>
      </w:pPr>
      <w:bookmarkStart w:id="97" w:name="УПРАВА_ЗА_ВАТРОГАСНО_СПАСИЛАЧЕ_ЈЕДИНИЦЕ_"/>
      <w:r w:rsidRPr="00F17613">
        <w:rPr>
          <w:b/>
          <w:sz w:val="22"/>
          <w:szCs w:val="22"/>
          <w:u w:val="single"/>
          <w:lang w:val="en-US"/>
        </w:rPr>
        <w:t>Управа за ватрогасно-спасилачке јединице и цивилну заштиту</w:t>
      </w:r>
      <w:r w:rsidRPr="00856653">
        <w:rPr>
          <w:sz w:val="22"/>
          <w:szCs w:val="22"/>
          <w:lang w:val="en-US"/>
        </w:rPr>
        <w:t xml:space="preserve"> </w:t>
      </w:r>
      <w:bookmarkEnd w:id="97"/>
      <w:r w:rsidRPr="00856653">
        <w:rPr>
          <w:sz w:val="22"/>
          <w:szCs w:val="22"/>
          <w:lang w:val="en-US"/>
        </w:rPr>
        <w:t>бави се управљањем, планирањем, организацијом, усмеравањем, координацијом, надзирањем и унапређењем рада ватрогасно-спасилачких јединица и специјалистичких тимова.Бави се планирањем, организацијом, попуњавањем, обучавањем и надзирањем ангажовања специјализованих јединица цивилне заштите које образује Сектор за ванредне ситуације. Организује и спроводи извиђање, обележавање, проналажење, ископавање, идентификацију, уклањање, транспорт, складиштење и уништавање неексплодираних убојних средстава. Организује послове руковођења, планирања, благовременог информисања, извештавања и координације рада, примену оперативно техничких и тактичких мера приликом реаговања у ванредним догађајима. Надзире и анализира стање техничке опремљености ватрогасно-спасилачких јединица и специјалистичких тимова и предлаже мере за унапређење. Врши стручно оспособљавање и обуку припадника ватрогасно-спасилачких јединица, специјалистичких тимова и специјализованих јединица цивилне заштите.</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ватрогасно-спасилачке јединице и цивилну заштиту у свом саставу има Одељење за ватрогасно-спасилачке јединице, Одељење за координацију рада ватрогасно-спасилачких јединица и снага система заштите и спасавања, Одељење за јединице цивилне заштите и Одељење за неексплодирана убојна средства – НУС.</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 xml:space="preserve">За обављање послова из делокруга, Сектор за ванредне ситуације територијално је организован тако да у свом саставу има: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Управе за ванредне ситуације у Београду, Крагујевцу, Нишу и Новом Саду и</w:t>
      </w:r>
      <w:r w:rsidR="008739E7">
        <w:rPr>
          <w:sz w:val="22"/>
          <w:szCs w:val="22"/>
          <w:lang w:val="ru-RU"/>
        </w:rPr>
        <w:t xml:space="preserve">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Одељења за ванредне ситуације у Бору, Ваљеву, Врању, Јагодини, Кикинди, Крушевцу, Панчеву, Сремској Митровици, Ужицу, Шапцу, Краљеву, Лесковцу, Новом Пазару, Пироту, Пожаревцу, Прокупљу, Чачку, Пријепољу, Смедереву, Суботици, Сомбору, Зајечару и Зрењанину.</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ab/>
        <w:t xml:space="preserve"> </w:t>
      </w:r>
    </w:p>
    <w:p w:rsidR="00856653" w:rsidRPr="00856653" w:rsidRDefault="00856653" w:rsidP="00856653">
      <w:pPr>
        <w:tabs>
          <w:tab w:val="left" w:pos="0"/>
        </w:tabs>
        <w:spacing w:before="120" w:after="120"/>
        <w:jc w:val="both"/>
        <w:rPr>
          <w:sz w:val="22"/>
          <w:szCs w:val="22"/>
          <w:lang w:val="en-US"/>
        </w:rPr>
      </w:pPr>
    </w:p>
    <w:p w:rsidR="008739E7" w:rsidRDefault="008739E7"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1235F8" w:rsidRDefault="001235F8" w:rsidP="00856653">
      <w:pPr>
        <w:tabs>
          <w:tab w:val="left" w:pos="0"/>
        </w:tabs>
        <w:spacing w:before="120" w:after="120"/>
        <w:jc w:val="both"/>
        <w:rPr>
          <w:b/>
          <w:sz w:val="22"/>
          <w:szCs w:val="22"/>
          <w:u w:val="single"/>
          <w:lang w:val="sr-Cyrl-RS"/>
        </w:rPr>
      </w:pPr>
    </w:p>
    <w:p w:rsidR="001235F8" w:rsidRPr="008739E7" w:rsidRDefault="001235F8" w:rsidP="00856653">
      <w:pPr>
        <w:tabs>
          <w:tab w:val="left" w:pos="0"/>
        </w:tabs>
        <w:spacing w:before="120" w:after="120"/>
        <w:jc w:val="both"/>
        <w:rPr>
          <w:b/>
          <w:sz w:val="22"/>
          <w:szCs w:val="22"/>
          <w:u w:val="single"/>
          <w:lang w:val="sr-Cyrl-R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sr-Cyrl-CS"/>
        </w:rPr>
        <w:lastRenderedPageBreak/>
        <w:t>ОРГАНИЗАЦИОНА ШЕМА СЕКТОРА ЗА ВАНРЕДНЕ СИТУАЦИЈЕ</w:t>
      </w:r>
    </w:p>
    <w:p w:rsidR="00856653" w:rsidRPr="00856653" w:rsidRDefault="00856653" w:rsidP="00856653">
      <w:pPr>
        <w:tabs>
          <w:tab w:val="left" w:pos="0"/>
        </w:tabs>
        <w:spacing w:before="120" w:after="120"/>
        <w:jc w:val="both"/>
        <w:rPr>
          <w:sz w:val="22"/>
          <w:szCs w:val="22"/>
          <w:lang w:val="sr-Cyrl-CS"/>
        </w:rPr>
      </w:pPr>
    </w:p>
    <w:p w:rsidR="00856653" w:rsidRDefault="00856653" w:rsidP="00856653">
      <w:pPr>
        <w:tabs>
          <w:tab w:val="left" w:pos="0"/>
        </w:tabs>
        <w:spacing w:before="120" w:after="120"/>
        <w:jc w:val="both"/>
        <w:rPr>
          <w:sz w:val="22"/>
          <w:szCs w:val="22"/>
          <w:lang w:val="sr-Cyrl-C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en-US"/>
        </w:rPr>
        <w:object w:dxaOrig="9330" w:dyaOrig="10350">
          <v:shape id="_x0000_i1048" type="#_x0000_t75" style="width:466.5pt;height:517.5pt" o:ole="">
            <v:imagedata r:id="rId73" o:title=""/>
          </v:shape>
          <o:OLEObject Type="Embed" ProgID="Visio.Drawing.15" ShapeID="_x0000_i1048" DrawAspect="Content" ObjectID="_1631704480" r:id="rId74"/>
        </w:object>
      </w: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Default="00856653" w:rsidP="00856653">
      <w:pPr>
        <w:tabs>
          <w:tab w:val="left" w:pos="0"/>
        </w:tabs>
        <w:spacing w:before="120" w:after="120"/>
        <w:jc w:val="both"/>
        <w:rPr>
          <w:sz w:val="22"/>
          <w:szCs w:val="22"/>
          <w:lang w:val="sr-Cyrl-RS"/>
        </w:rPr>
      </w:pP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A4718F" w:rsidRPr="00B708F2" w:rsidRDefault="00A4718F" w:rsidP="00856653">
      <w:pPr>
        <w:tabs>
          <w:tab w:val="left" w:pos="0"/>
        </w:tabs>
        <w:spacing w:before="120" w:after="120"/>
        <w:jc w:val="both"/>
        <w:rPr>
          <w:b/>
          <w:bCs/>
          <w:color w:val="000000"/>
          <w:sz w:val="22"/>
          <w:szCs w:val="22"/>
        </w:rPr>
      </w:pPr>
      <w:bookmarkStart w:id="98" w:name="СЛУЖБА_ИНТЕРЕНЕ_РЕВИЗИЈЕ"/>
      <w:r w:rsidRPr="00B708F2">
        <w:rPr>
          <w:b/>
          <w:bCs/>
          <w:color w:val="000000"/>
          <w:sz w:val="22"/>
          <w:szCs w:val="22"/>
        </w:rPr>
        <w:lastRenderedPageBreak/>
        <w:t>СЛУЖБА ИНТЕРНЕ РЕВИЗИЈЕ</w:t>
      </w:r>
    </w:p>
    <w:bookmarkEnd w:id="98"/>
    <w:p w:rsidR="00A4718F" w:rsidRPr="00B708F2" w:rsidRDefault="00A4718F" w:rsidP="008C0EC9">
      <w:pPr>
        <w:spacing w:before="120" w:after="120"/>
        <w:jc w:val="both"/>
        <w:rPr>
          <w:sz w:val="22"/>
          <w:szCs w:val="22"/>
          <w:lang w:val="sr-Cyrl-CS"/>
        </w:rPr>
      </w:pPr>
      <w:r w:rsidRPr="00B708F2">
        <w:rPr>
          <w:b/>
          <w:sz w:val="22"/>
          <w:szCs w:val="22"/>
          <w:u w:val="single"/>
          <w:lang w:val="sr-Cyrl-CS"/>
        </w:rPr>
        <w:t>Служба интерне ревизије</w:t>
      </w:r>
      <w:r w:rsidRPr="00B708F2">
        <w:rPr>
          <w:sz w:val="22"/>
          <w:szCs w:val="22"/>
          <w:lang w:val="sr-Cyrl-CS"/>
        </w:rPr>
        <w:t xml:space="preserve"> врши ревизију пословних процеса из надлежности Министарства унутрашњих послова дефинисаним Законом о министарствима, на начин предвиђен Правилником о заједничким критеријумима за организовање и стандардима и методолошким упутствима за поступање и извештавање интерне ревизије у јавном сектору</w:t>
      </w:r>
      <w:r w:rsidRPr="00B708F2">
        <w:rPr>
          <w:sz w:val="22"/>
          <w:szCs w:val="22"/>
          <w:lang w:val="ru-RU"/>
        </w:rPr>
        <w:t xml:space="preserve">. </w:t>
      </w:r>
      <w:r w:rsidRPr="00B708F2">
        <w:rPr>
          <w:sz w:val="22"/>
          <w:szCs w:val="22"/>
          <w:lang w:val="sr-Cyrl-CS"/>
        </w:rPr>
        <w:t xml:space="preserve">Ревизија се врши у циљу квалитативне оцене успостављених интерних контрола и процедура у смислу ефективности и дизајна контрола, као и да ли дефинисани  процеси функционишу у складу са прописима омогућавајући остваривање задатих циљева, из надлежности Министарства. Интерна ревизија </w:t>
      </w:r>
      <w:r w:rsidRPr="00B708F2">
        <w:rPr>
          <w:iCs/>
          <w:sz w:val="22"/>
          <w:szCs w:val="22"/>
          <w:lang w:val="sr-Cyrl-CS"/>
        </w:rPr>
        <w:t>представља независну и објективну оцењивачку и консултантску активност осмишљену да побољша пословање: појединачних организационих делова Министарства и Дирекције полиције.</w:t>
      </w:r>
    </w:p>
    <w:p w:rsidR="00A4718F" w:rsidRPr="00B708F2" w:rsidRDefault="00A4718F" w:rsidP="008C0EC9">
      <w:pPr>
        <w:spacing w:before="120" w:after="120"/>
        <w:jc w:val="both"/>
        <w:rPr>
          <w:sz w:val="22"/>
          <w:szCs w:val="22"/>
          <w:lang w:val="sr-Cyrl-CS"/>
        </w:rPr>
      </w:pPr>
      <w:r w:rsidRPr="00B708F2">
        <w:rPr>
          <w:sz w:val="22"/>
          <w:szCs w:val="22"/>
          <w:lang w:val="sr-Cyrl-CS"/>
        </w:rPr>
        <w:t>Ревизија се обавља применом  Међународних стандарда професионалне праксе интерне ревизије, а који се односе на: стратешко и оперативно планирање, организовање и извршавање задатака ревизије; на основу објективног прегледа доказа обезбеђује уверавање о адекватности и функционисању постојећих процеса управљања ризиком, успостављених контрола и управљања процесом; на основу чега пружа независно, објективно и стручно мишљење, даје препоруке организациним јединицама Министарства и Дирекцији полиције о управљању ризицима и интерним контр</w:t>
      </w:r>
      <w:r w:rsidRPr="00B708F2">
        <w:rPr>
          <w:sz w:val="22"/>
          <w:szCs w:val="22"/>
        </w:rPr>
        <w:t>o</w:t>
      </w:r>
      <w:r w:rsidRPr="00B708F2">
        <w:rPr>
          <w:sz w:val="22"/>
          <w:szCs w:val="22"/>
          <w:lang w:val="sr-Cyrl-CS"/>
        </w:rPr>
        <w:t xml:space="preserve">лама, на начин у којима стручно мери и процењује ефикасност постизања циљева, који су дефинисани законима, прописима и интерним актима. </w:t>
      </w:r>
    </w:p>
    <w:p w:rsidR="00A4718F" w:rsidRPr="00B708F2" w:rsidRDefault="00A4718F" w:rsidP="008C0EC9">
      <w:pPr>
        <w:spacing w:before="120" w:after="120"/>
        <w:jc w:val="both"/>
        <w:rPr>
          <w:color w:val="000000"/>
          <w:sz w:val="22"/>
          <w:szCs w:val="22"/>
          <w:lang w:val="sr-Cyrl-CS"/>
        </w:rPr>
      </w:pPr>
      <w:r w:rsidRPr="00B708F2">
        <w:rPr>
          <w:color w:val="000000"/>
          <w:sz w:val="22"/>
          <w:szCs w:val="22"/>
          <w:lang w:val="sr-Cyrl-CS"/>
        </w:rPr>
        <w:t xml:space="preserve">У делокруг рада интерне ревизије </w:t>
      </w:r>
      <w:r w:rsidRPr="00B708F2">
        <w:rPr>
          <w:sz w:val="22"/>
          <w:szCs w:val="22"/>
          <w:lang w:val="sr-Cyrl-CS"/>
        </w:rPr>
        <w:t xml:space="preserve">укључена је и ревизија фондова ЕУ, као и свих осталих ресурса, које су обезбедила друга међународна тела и институције, </w:t>
      </w:r>
      <w:r w:rsidRPr="00B708F2">
        <w:rPr>
          <w:color w:val="000000"/>
          <w:sz w:val="22"/>
          <w:szCs w:val="22"/>
          <w:lang w:val="sr-Cyrl-CS"/>
        </w:rPr>
        <w:t>намењених за спровођење међународних програма и пројеката, у складу са закљученим међународним уговорима.</w:t>
      </w:r>
    </w:p>
    <w:p w:rsidR="00330942" w:rsidRPr="00B708F2" w:rsidRDefault="00A4718F" w:rsidP="008C0EC9">
      <w:pPr>
        <w:spacing w:before="120" w:after="120"/>
        <w:jc w:val="both"/>
        <w:rPr>
          <w:sz w:val="22"/>
          <w:szCs w:val="22"/>
          <w:lang w:val="sr-Cyrl-CS"/>
        </w:rPr>
      </w:pPr>
      <w:r w:rsidRPr="00B708F2">
        <w:rPr>
          <w:sz w:val="22"/>
          <w:szCs w:val="22"/>
          <w:lang w:val="sr-Cyrl-CS"/>
        </w:rPr>
        <w:t>Ревизија се обавља ревизијом финансијских и полицијских система, ревизијом усаглашености, сврсисходности, финансијском ревизијом, ревизијом информационих технологија и анализом.</w:t>
      </w:r>
    </w:p>
    <w:p w:rsidR="00A4718F" w:rsidRPr="00B708F2" w:rsidRDefault="00A4718F" w:rsidP="008C0EC9">
      <w:pPr>
        <w:spacing w:before="120" w:after="120"/>
        <w:jc w:val="both"/>
        <w:rPr>
          <w:sz w:val="22"/>
          <w:szCs w:val="22"/>
          <w:lang w:val="sr-Cyrl-CS"/>
        </w:rPr>
      </w:pPr>
      <w:r w:rsidRPr="00B708F2">
        <w:rPr>
          <w:sz w:val="22"/>
          <w:szCs w:val="22"/>
          <w:lang w:val="sr-Cyrl-CS"/>
        </w:rPr>
        <w:t xml:space="preserve">Послови ревизије се обављају искључиво на терену оценом пословних процеса у свим организационим јединицама Министарства и  Дирекцији полиције, непосредним увидом у доказе: прегледом документације (досијеа запослених, евиденцији о запосленима, оперативних планова, акција, евиденција, службених белешки, формацијског распореда, прикупљених доказа везаних за учињена кривична и прекршајна дела и др.) непосредним увидом у материјална средства (уласком у просторије свих организационих јединица и увидом у опрему која се користи,  контролу њиховог руковања и поступања, непосредним увидом у материјалне доказе прикупљене или одузете у оперативним обрадама); обављањем разговора са руководиоцима и запосленима у организационим јединицама које су предмет ревизије, сачињавајући извештаје са налазима ревизије и одговарајућим мишљењем које доставља Министру и одговорном лицу субјекта ревизије. </w:t>
      </w:r>
      <w:r w:rsidRPr="00B708F2">
        <w:rPr>
          <w:sz w:val="22"/>
          <w:szCs w:val="22"/>
          <w:lang w:val="sr-Cyrl-CS"/>
        </w:rPr>
        <w:tab/>
      </w:r>
    </w:p>
    <w:p w:rsidR="00A06B78" w:rsidRPr="00B708F2" w:rsidRDefault="00A4718F" w:rsidP="008C0EC9">
      <w:pPr>
        <w:spacing w:before="120" w:after="120"/>
        <w:jc w:val="both"/>
        <w:rPr>
          <w:sz w:val="22"/>
          <w:szCs w:val="22"/>
          <w:lang w:val="sr-Cyrl-CS"/>
        </w:rPr>
      </w:pPr>
      <w:r w:rsidRPr="00B708F2">
        <w:rPr>
          <w:sz w:val="22"/>
          <w:szCs w:val="22"/>
          <w:lang w:val="sr-Cyrl-CS"/>
        </w:rPr>
        <w:t>П</w:t>
      </w:r>
      <w:r w:rsidRPr="00B708F2">
        <w:rPr>
          <w:sz w:val="22"/>
          <w:szCs w:val="22"/>
          <w:lang w:val="sl-SI"/>
        </w:rPr>
        <w:t>ослов</w:t>
      </w:r>
      <w:r w:rsidRPr="00B708F2">
        <w:rPr>
          <w:sz w:val="22"/>
          <w:szCs w:val="22"/>
          <w:lang w:val="sr-Cyrl-CS"/>
        </w:rPr>
        <w:t>и</w:t>
      </w:r>
      <w:r w:rsidRPr="00B708F2">
        <w:rPr>
          <w:sz w:val="22"/>
          <w:szCs w:val="22"/>
          <w:lang w:val="sl-SI"/>
        </w:rPr>
        <w:t xml:space="preserve"> ревизије обавља</w:t>
      </w:r>
      <w:r w:rsidRPr="00B708F2">
        <w:rPr>
          <w:sz w:val="22"/>
          <w:szCs w:val="22"/>
          <w:lang w:val="sr-Cyrl-CS"/>
        </w:rPr>
        <w:t>ју се</w:t>
      </w:r>
      <w:r w:rsidRPr="00B708F2">
        <w:rPr>
          <w:sz w:val="22"/>
          <w:szCs w:val="22"/>
          <w:lang w:val="sl-SI"/>
        </w:rPr>
        <w:t xml:space="preserve"> на основу </w:t>
      </w:r>
      <w:r w:rsidRPr="00B708F2">
        <w:rPr>
          <w:sz w:val="22"/>
          <w:szCs w:val="22"/>
          <w:lang w:val="sr-Cyrl-CS"/>
        </w:rPr>
        <w:t>Стратешког, Г</w:t>
      </w:r>
      <w:r w:rsidRPr="00B708F2">
        <w:rPr>
          <w:sz w:val="22"/>
          <w:szCs w:val="22"/>
          <w:lang w:val="sl-SI"/>
        </w:rPr>
        <w:t xml:space="preserve">одишњег плана </w:t>
      </w:r>
      <w:r w:rsidRPr="00B708F2">
        <w:rPr>
          <w:sz w:val="22"/>
          <w:szCs w:val="22"/>
          <w:lang w:val="sr-Cyrl-CS"/>
        </w:rPr>
        <w:t xml:space="preserve">рада и оперативних планова и програма рада који су основ за реализацију функције интерне </w:t>
      </w:r>
      <w:r w:rsidRPr="00B708F2">
        <w:rPr>
          <w:sz w:val="22"/>
          <w:szCs w:val="22"/>
          <w:lang w:val="sl-SI"/>
        </w:rPr>
        <w:t>ревизије</w:t>
      </w:r>
      <w:r w:rsidRPr="00B708F2">
        <w:rPr>
          <w:sz w:val="22"/>
          <w:szCs w:val="22"/>
          <w:lang w:val="sr-Cyrl-CS"/>
        </w:rPr>
        <w:t xml:space="preserve">; сачињава годишњи план потреба за обуком; </w:t>
      </w:r>
    </w:p>
    <w:p w:rsidR="00223B7D" w:rsidRPr="00B708F2" w:rsidRDefault="00A4718F" w:rsidP="00223B7D">
      <w:pPr>
        <w:spacing w:before="120" w:after="120"/>
        <w:jc w:val="both"/>
        <w:rPr>
          <w:sz w:val="22"/>
          <w:szCs w:val="22"/>
          <w:lang w:val="sr-Cyrl-CS"/>
        </w:rPr>
      </w:pPr>
      <w:r w:rsidRPr="00B708F2">
        <w:rPr>
          <w:sz w:val="22"/>
          <w:szCs w:val="22"/>
          <w:lang w:val="sr-Cyrl-CS"/>
        </w:rPr>
        <w:t>Служба интерне ревизије сарађује са</w:t>
      </w:r>
      <w:r w:rsidRPr="00B708F2">
        <w:rPr>
          <w:sz w:val="22"/>
          <w:szCs w:val="22"/>
          <w:lang w:val="ru-RU"/>
        </w:rPr>
        <w:t xml:space="preserve"> </w:t>
      </w:r>
      <w:r w:rsidRPr="00B708F2">
        <w:rPr>
          <w:sz w:val="22"/>
          <w:szCs w:val="22"/>
          <w:lang w:val="sr-Cyrl-CS"/>
        </w:rPr>
        <w:t>Сектором унутрашње контроле МУП-а, Државном ревизорском институцијом, другим државним органима, међународним и домаћим струковним институцијама и удружењима; сарађује са Министарством финансија - Сектором за интерну контролу и интерну ревизију, достављањем стратешких и годишњих планова рада и извештаја о обављеним ревизијама.</w:t>
      </w:r>
    </w:p>
    <w:p w:rsidR="00A4718F" w:rsidRPr="00B708F2" w:rsidRDefault="00A4718F" w:rsidP="00223B7D">
      <w:pPr>
        <w:spacing w:before="120" w:after="120"/>
        <w:jc w:val="both"/>
        <w:rPr>
          <w:b/>
          <w:sz w:val="22"/>
          <w:szCs w:val="22"/>
          <w:lang w:val="sr-Cyrl-RS"/>
        </w:rPr>
      </w:pPr>
      <w:bookmarkStart w:id="99" w:name="СЛУЖБА_ЗА_БЕЗБЕДНОСТ_И_ЗАШТИТУ_ПОДАТАКА"/>
      <w:r w:rsidRPr="00B708F2">
        <w:rPr>
          <w:b/>
          <w:sz w:val="22"/>
          <w:szCs w:val="22"/>
        </w:rPr>
        <w:t xml:space="preserve">СЛУЖБА </w:t>
      </w:r>
      <w:r w:rsidRPr="00B708F2">
        <w:rPr>
          <w:b/>
          <w:sz w:val="22"/>
          <w:szCs w:val="22"/>
          <w:lang w:val="sr-Cyrl-RS"/>
        </w:rPr>
        <w:t>ЗА БЕЗБЕДНОСТ И ЗАШТИТУ ПОДАТАКА</w:t>
      </w:r>
    </w:p>
    <w:bookmarkEnd w:id="99"/>
    <w:p w:rsidR="00494E13" w:rsidRPr="00494E13" w:rsidRDefault="00494E13" w:rsidP="00494E13">
      <w:pPr>
        <w:spacing w:before="120" w:after="120"/>
        <w:jc w:val="both"/>
        <w:rPr>
          <w:sz w:val="22"/>
          <w:szCs w:val="22"/>
          <w:lang w:val="sr-Cyrl-CS"/>
        </w:rPr>
      </w:pPr>
      <w:r w:rsidRPr="00494E13">
        <w:rPr>
          <w:sz w:val="22"/>
          <w:szCs w:val="22"/>
          <w:lang w:val="sr-Cyrl-CS"/>
        </w:rPr>
        <w:t>Служба за безбедност и заштиту података обавља послове прикупљања, провере и обраде података физичких и правних лица, у циљу вршења безбедносних провера ради издавања сертификата за присгуп тајним подацима у складу са Законом о тајносги података. Надлежна је и за вршење безбедносних провера у циљу утврђивања континуитета испуњености услова за рад у Министарству унутрашњих послова сходно Закону о полицији. Води евиденције безбедносних провера, решења о издатим сертификатима и потписаним изјавама у складу са прописима који регулишу област заштите тајних података.</w:t>
      </w:r>
    </w:p>
    <w:p w:rsidR="00911EB8" w:rsidRDefault="00911EB8" w:rsidP="00494E13">
      <w:pPr>
        <w:spacing w:before="120" w:after="120"/>
        <w:jc w:val="both"/>
        <w:rPr>
          <w:sz w:val="22"/>
          <w:szCs w:val="22"/>
          <w:lang w:val="sr-Cyrl-CS"/>
        </w:rPr>
      </w:pPr>
    </w:p>
    <w:p w:rsidR="00911EB8" w:rsidRDefault="00911EB8" w:rsidP="00494E13">
      <w:pPr>
        <w:spacing w:before="120" w:after="120"/>
        <w:jc w:val="both"/>
        <w:rPr>
          <w:sz w:val="22"/>
          <w:szCs w:val="22"/>
          <w:lang w:val="sr-Cyrl-CS"/>
        </w:rPr>
      </w:pPr>
    </w:p>
    <w:p w:rsidR="00494E13" w:rsidRPr="00494E13" w:rsidRDefault="00494E13" w:rsidP="00494E13">
      <w:pPr>
        <w:spacing w:before="120" w:after="120"/>
        <w:jc w:val="both"/>
        <w:rPr>
          <w:sz w:val="22"/>
          <w:szCs w:val="22"/>
          <w:lang w:val="sr-Cyrl-CS"/>
        </w:rPr>
      </w:pPr>
      <w:r w:rsidRPr="00494E13">
        <w:rPr>
          <w:sz w:val="22"/>
          <w:szCs w:val="22"/>
          <w:lang w:val="sr-Cyrl-CS"/>
        </w:rPr>
        <w:lastRenderedPageBreak/>
        <w:t>Служба за безбедносг и заштиту података у свом сасгаву има:</w:t>
      </w:r>
    </w:p>
    <w:p w:rsidR="00494E13" w:rsidRPr="00494E13" w:rsidRDefault="00494E13" w:rsidP="00494E13">
      <w:pPr>
        <w:jc w:val="both"/>
        <w:rPr>
          <w:sz w:val="22"/>
          <w:szCs w:val="22"/>
          <w:lang w:val="sr-Cyrl-CS"/>
        </w:rPr>
      </w:pPr>
      <w:r>
        <w:rPr>
          <w:sz w:val="22"/>
          <w:szCs w:val="22"/>
          <w:lang w:val="sr-Cyrl-CS"/>
        </w:rPr>
        <w:t>1.</w:t>
      </w:r>
      <w:r w:rsidRPr="00494E13">
        <w:rPr>
          <w:sz w:val="22"/>
          <w:szCs w:val="22"/>
          <w:lang w:val="sr-Cyrl-CS"/>
        </w:rPr>
        <w:tab/>
        <w:t>Одељење за оперативно безбедносне послове и</w:t>
      </w:r>
    </w:p>
    <w:p w:rsidR="00494E13" w:rsidRPr="00494E13" w:rsidRDefault="00494E13" w:rsidP="00494E13">
      <w:pPr>
        <w:jc w:val="both"/>
        <w:rPr>
          <w:sz w:val="22"/>
          <w:szCs w:val="22"/>
          <w:lang w:val="sr-Cyrl-CS"/>
        </w:rPr>
      </w:pPr>
      <w:r w:rsidRPr="00494E13">
        <w:rPr>
          <w:sz w:val="22"/>
          <w:szCs w:val="22"/>
          <w:lang w:val="sr-Cyrl-CS"/>
        </w:rPr>
        <w:t>2.</w:t>
      </w:r>
      <w:r w:rsidRPr="00494E13">
        <w:rPr>
          <w:sz w:val="22"/>
          <w:szCs w:val="22"/>
          <w:lang w:val="sr-Cyrl-CS"/>
        </w:rPr>
        <w:tab/>
        <w:t>Одељење за контролу, надзор и оперативну подршку.</w:t>
      </w:r>
    </w:p>
    <w:p w:rsidR="00494E13" w:rsidRPr="00494E13" w:rsidRDefault="00494E13" w:rsidP="00494E13">
      <w:pPr>
        <w:spacing w:before="120" w:after="120"/>
        <w:jc w:val="both"/>
        <w:rPr>
          <w:sz w:val="22"/>
          <w:szCs w:val="22"/>
          <w:lang w:val="sr-Cyrl-CS"/>
        </w:rPr>
      </w:pPr>
      <w:bookmarkStart w:id="100" w:name="ОДЕЉЕЊЕ_ЗА_ОПЕРАТИВНЕ_БЕЗБЕДНОСНЕ_ПОСЛОВ"/>
      <w:r w:rsidRPr="00F17613">
        <w:rPr>
          <w:b/>
          <w:sz w:val="22"/>
          <w:szCs w:val="22"/>
          <w:u w:val="single"/>
          <w:lang w:val="sr-Cyrl-CS"/>
        </w:rPr>
        <w:t>Одељење за оперативно безбедносне послове</w:t>
      </w:r>
      <w:r w:rsidRPr="00494E13">
        <w:rPr>
          <w:sz w:val="22"/>
          <w:szCs w:val="22"/>
          <w:lang w:val="sr-Cyrl-CS"/>
        </w:rPr>
        <w:t xml:space="preserve"> </w:t>
      </w:r>
      <w:bookmarkEnd w:id="100"/>
      <w:r w:rsidRPr="00494E13">
        <w:rPr>
          <w:sz w:val="22"/>
          <w:szCs w:val="22"/>
          <w:lang w:val="sr-Cyrl-CS"/>
        </w:rPr>
        <w:t>врши безбедносне провере ради издавања сертификата за приступ тајним подацима на основу попуњених безбедносних упитника за физичка и правна лица. Спроводи активности на плану прикупљања, провере, обраде података из основног и потпуног безбедносног упитника и са аспекта безбедности даје безбедносну процену приступа и коришћења тајних података подносиоиа захтева. У складу са Законом о полицији, врши безбедносне провере али може и да подноси захтев за вршење безбедносне провере надлежној организационој јединици МУП уколико постоје основисумње да код запосленог постоје безбедносне сметње, а ради утврђивања континуитета испуњености услова за рад у Министарству унутрашњих послова. Остварује сарадњу са другим државним органима јавне власти и организацијама ради провере података у вези са наводима из безбедносног упитника.</w:t>
      </w:r>
    </w:p>
    <w:p w:rsidR="00494E13" w:rsidRDefault="00494E13" w:rsidP="00494E13">
      <w:pPr>
        <w:spacing w:before="120" w:after="120"/>
        <w:jc w:val="both"/>
        <w:rPr>
          <w:sz w:val="22"/>
          <w:szCs w:val="22"/>
          <w:lang w:val="sr-Cyrl-CS"/>
        </w:rPr>
      </w:pPr>
      <w:bookmarkStart w:id="101" w:name="ОДЕЉЕЊЕ_ЗА_КОНТРОЛУ_НАДЗОР_И_ОПЕРАТИВНЕ"/>
      <w:r w:rsidRPr="00F17613">
        <w:rPr>
          <w:b/>
          <w:sz w:val="22"/>
          <w:szCs w:val="22"/>
          <w:u w:val="single"/>
          <w:lang w:val="sr-Cyrl-CS"/>
        </w:rPr>
        <w:t>Одељење за контролу, надзор и оперативну подршку</w:t>
      </w:r>
      <w:r w:rsidRPr="00494E13">
        <w:rPr>
          <w:sz w:val="22"/>
          <w:szCs w:val="22"/>
          <w:lang w:val="sr-Cyrl-CS"/>
        </w:rPr>
        <w:t xml:space="preserve"> </w:t>
      </w:r>
      <w:bookmarkEnd w:id="101"/>
      <w:r w:rsidRPr="00494E13">
        <w:rPr>
          <w:sz w:val="22"/>
          <w:szCs w:val="22"/>
          <w:lang w:val="sr-Cyrl-CS"/>
        </w:rPr>
        <w:t>прати правне прописе и даје мишљења у вези са применом законске регулативе из обласги заштите тајних података на нивоу Министарства унутрашњих послова. Врши анализу безбедносних провфа односно процена постојања безбедносних сметњи на основу чега израђује извештаје о резултатима безбедносне провере са препоруком ради издавања сертификата за рад са тајним подацима. Сачињава планове, програме рада, месечне, кварталне, годишње извештаје рада и учествује у изради стратешких и акционих планова у делу активносги из надлежности Службе. Води, обрађује, уноси и ажурира податке у евиденције о безбедносним проверама, решењима о издатим сертификатима за приступ тајним подацима "ПОВЕРЉИВО", "СТРОГО ПОВЕРЉИВО" и "ДРЖАВНА ТАЈНА", као и потписаних изјава за приступ тајним подацима "ИНТЕРНО" у складу са законом.</w:t>
      </w:r>
    </w:p>
    <w:p w:rsidR="007554F1" w:rsidRDefault="007554F1" w:rsidP="001235F8">
      <w:pPr>
        <w:pStyle w:val="BodyText"/>
        <w:spacing w:line="276" w:lineRule="auto"/>
        <w:ind w:right="-143"/>
        <w:jc w:val="center"/>
        <w:rPr>
          <w:sz w:val="22"/>
          <w:szCs w:val="22"/>
          <w:lang w:val="sr-Cyrl-RS"/>
        </w:rPr>
      </w:pPr>
    </w:p>
    <w:p w:rsidR="001235F8" w:rsidRPr="000C32C7" w:rsidRDefault="001235F8" w:rsidP="001235F8">
      <w:pPr>
        <w:pStyle w:val="BodyText"/>
        <w:spacing w:line="276" w:lineRule="auto"/>
        <w:ind w:right="-143"/>
        <w:jc w:val="center"/>
        <w:rPr>
          <w:b/>
          <w:sz w:val="22"/>
          <w:szCs w:val="22"/>
        </w:rPr>
      </w:pPr>
      <w:r w:rsidRPr="000C32C7">
        <w:rPr>
          <w:sz w:val="22"/>
          <w:szCs w:val="22"/>
        </w:rPr>
        <w:t>ОРГАНИЗАЦИОНА ШЕМА СЛУЖБЕ ЗА БЕЗБЕДНОСТ И ЗАШТИТУ ПОДАТАКА</w:t>
      </w:r>
    </w:p>
    <w:p w:rsidR="001235F8" w:rsidRDefault="001235F8" w:rsidP="001235F8">
      <w:pPr>
        <w:spacing w:line="276" w:lineRule="auto"/>
        <w:ind w:right="-143"/>
        <w:rPr>
          <w:color w:val="FF0000"/>
          <w:lang w:val="sr-Cyrl-CS"/>
        </w:rPr>
      </w:pPr>
    </w:p>
    <w:p w:rsidR="001235F8" w:rsidRDefault="001235F8" w:rsidP="001235F8">
      <w:pPr>
        <w:spacing w:line="276" w:lineRule="auto"/>
        <w:ind w:right="-143"/>
        <w:rPr>
          <w:color w:val="FF0000"/>
          <w:lang w:val="sr-Cyrl-CS"/>
        </w:rPr>
      </w:pPr>
      <w:r>
        <w:object w:dxaOrig="9345" w:dyaOrig="2610">
          <v:shape id="_x0000_i1049" type="#_x0000_t75" style="width:467.25pt;height:130.65pt" o:ole="">
            <v:imagedata r:id="rId75" o:title=""/>
          </v:shape>
          <o:OLEObject Type="Embed" ProgID="Visio.Drawing.15" ShapeID="_x0000_i1049" DrawAspect="Content" ObjectID="_1631704481" r:id="rId76"/>
        </w:object>
      </w:r>
    </w:p>
    <w:p w:rsidR="001235F8" w:rsidRPr="00494E13" w:rsidRDefault="001235F8" w:rsidP="00494E13">
      <w:pPr>
        <w:spacing w:before="120" w:after="120"/>
        <w:jc w:val="both"/>
        <w:rPr>
          <w:sz w:val="22"/>
          <w:szCs w:val="22"/>
          <w:lang w:val="sr-Cyrl-CS"/>
        </w:rPr>
      </w:pPr>
    </w:p>
    <w:p w:rsidR="00A4718F" w:rsidRPr="00B708F2" w:rsidRDefault="00A4718F" w:rsidP="00223B7D">
      <w:pPr>
        <w:rPr>
          <w:b/>
          <w:sz w:val="22"/>
          <w:szCs w:val="22"/>
        </w:rPr>
      </w:pPr>
      <w:r w:rsidRPr="00B708F2">
        <w:rPr>
          <w:b/>
          <w:sz w:val="22"/>
          <w:szCs w:val="22"/>
        </w:rPr>
        <w:t>ЗАЈЕДНИЧКИ ДЕЛОКРУГ УНУТРАШЊИХ ОРГАНИЗАЦИОНИХ ЈЕДИНИЦ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су одговорне за стање у области за које су образоване и свака у оквиру свог делокруга, усмерава, координира и усклађује рад и пружа стручну помоћ другим унутрашњим и подручним организационим јединицама.</w:t>
      </w:r>
    </w:p>
    <w:p w:rsidR="002E57F8" w:rsidRPr="002E57F8" w:rsidRDefault="002E57F8" w:rsidP="002E57F8">
      <w:pPr>
        <w:spacing w:before="80" w:after="80"/>
        <w:jc w:val="both"/>
        <w:rPr>
          <w:sz w:val="22"/>
          <w:szCs w:val="22"/>
          <w:lang w:val="en-US"/>
        </w:rPr>
      </w:pPr>
      <w:r w:rsidRPr="002E57F8">
        <w:rPr>
          <w:sz w:val="22"/>
          <w:szCs w:val="22"/>
          <w:lang w:val="sr-Cyrl-CS"/>
        </w:rPr>
        <w:t>Унутрашње организационе јединице обезбеђују по својим линијама рада јединственост унутрашњих организационих и радних процеса, а нарочито: планирање, усмеравање, стручно и специјалистичко координирање, праћење између планираног и оствареног</w:t>
      </w:r>
      <w:r w:rsidRPr="002E57F8">
        <w:rPr>
          <w:sz w:val="22"/>
          <w:szCs w:val="22"/>
          <w:lang w:val="en-US"/>
        </w:rPr>
        <w:t xml:space="preserve"> и</w:t>
      </w:r>
      <w:r w:rsidRPr="002E57F8">
        <w:rPr>
          <w:sz w:val="22"/>
          <w:szCs w:val="22"/>
          <w:lang w:val="sr-Cyrl-RS"/>
        </w:rPr>
        <w:t xml:space="preserve"> </w:t>
      </w:r>
      <w:r w:rsidRPr="002E57F8">
        <w:rPr>
          <w:sz w:val="22"/>
          <w:szCs w:val="22"/>
          <w:lang w:val="sr-Cyrl-CS"/>
        </w:rPr>
        <w:t>унутрашњу контролу рада</w:t>
      </w:r>
      <w:r w:rsidRPr="002E57F8">
        <w:rPr>
          <w:sz w:val="22"/>
          <w:szCs w:val="22"/>
          <w:lang w:val="en-US"/>
        </w:rPr>
        <w:t>.</w:t>
      </w:r>
    </w:p>
    <w:p w:rsidR="002E57F8" w:rsidRPr="002E57F8" w:rsidRDefault="002E57F8" w:rsidP="002E57F8">
      <w:pPr>
        <w:spacing w:before="80" w:after="80"/>
        <w:jc w:val="both"/>
        <w:rPr>
          <w:sz w:val="22"/>
          <w:szCs w:val="22"/>
          <w:lang w:val="en-US"/>
        </w:rPr>
      </w:pPr>
      <w:r w:rsidRPr="002E57F8">
        <w:rPr>
          <w:sz w:val="22"/>
          <w:szCs w:val="22"/>
          <w:lang w:val="en-US"/>
        </w:rPr>
        <w:t>Унутрашње организационе јединице међусобно сарађују у обављању послова из свог делокруга.</w:t>
      </w:r>
    </w:p>
    <w:p w:rsidR="002E57F8" w:rsidRPr="002E57F8" w:rsidRDefault="002E57F8" w:rsidP="002E57F8">
      <w:pPr>
        <w:spacing w:before="80" w:after="80"/>
        <w:jc w:val="both"/>
        <w:rPr>
          <w:sz w:val="22"/>
          <w:szCs w:val="22"/>
          <w:lang w:val="sr-Cyrl-CS"/>
        </w:rPr>
      </w:pPr>
      <w:r w:rsidRPr="002E57F8">
        <w:rPr>
          <w:sz w:val="22"/>
          <w:szCs w:val="22"/>
          <w:lang w:val="sr-Cyrl-CS"/>
        </w:rPr>
        <w:t>У оквиру јединственог процеса рада унутрашње организационе јединице обављају послове који се односе на управљање и развој обављања полицијских и других унутрашњих послова на јединственим основама у Министарству.</w:t>
      </w:r>
    </w:p>
    <w:p w:rsidR="002E57F8" w:rsidRPr="002E57F8" w:rsidRDefault="002E57F8" w:rsidP="002E57F8">
      <w:pPr>
        <w:spacing w:before="80" w:after="80"/>
        <w:jc w:val="both"/>
        <w:rPr>
          <w:sz w:val="22"/>
          <w:szCs w:val="22"/>
          <w:lang w:val="sr-Cyrl-CS"/>
        </w:rPr>
      </w:pPr>
      <w:r w:rsidRPr="002E57F8">
        <w:rPr>
          <w:sz w:val="22"/>
          <w:szCs w:val="22"/>
          <w:lang w:val="sr-Cyrl-CS"/>
        </w:rPr>
        <w:lastRenderedPageBreak/>
        <w:t>Унутрашње организационе јединице се и непосредно ангажују на извршавању безбедносних и других задатака из делокруга Министарства на целој или делу територије Републике Србије где је то ангажовање потребно за потпуно и благовремено извршење задатак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поред послова из њиховог делокруга утврђеног овим правилником, у складу са плановима учествују у организовању и врше припреме за рад у случају непосредне ратне опасности, у рату и за случај ванредног стања, извршавају прописе, обезбеђују извештавање надлежних органа Републике Србије и остварују сарадњу са другим органима и организацијам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обављају и друге послове у области одбране из делокруга Министарства, у складу са прописима које доноси министар.</w:t>
      </w:r>
    </w:p>
    <w:p w:rsidR="00A4718F" w:rsidRPr="00B708F2" w:rsidRDefault="00A4718F" w:rsidP="00F17613">
      <w:pPr>
        <w:spacing w:before="80"/>
        <w:rPr>
          <w:b/>
          <w:sz w:val="22"/>
          <w:szCs w:val="22"/>
        </w:rPr>
      </w:pPr>
      <w:r w:rsidRPr="00B708F2">
        <w:rPr>
          <w:b/>
          <w:sz w:val="22"/>
          <w:szCs w:val="22"/>
        </w:rPr>
        <w:t>РУКОВОЂЕЊЕ, ОВЛАШЋЕЊА И ОДГОВОРНОСТ</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м руководи министар.</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ма три државна секретара који помажу министру у оквиру овлашћења која им он одреди на начин и под условима утврђеним Законом о државној управ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абинетом министра руководи шеф кабинет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ретаријатом руководи секретар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Дирекцијом полиције руководи директор полициј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тором руководи помоћник министра – начелник сектор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лужбом руководи начелник служб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Шеф кабинета, Директор полиције, начелници сектора и служби имају заменика.</w:t>
      </w:r>
    </w:p>
    <w:p w:rsidR="002E57F8" w:rsidRPr="002E57F8" w:rsidRDefault="002E57F8" w:rsidP="002E57F8">
      <w:pPr>
        <w:spacing w:before="80" w:after="80" w:line="276" w:lineRule="auto"/>
        <w:jc w:val="both"/>
        <w:rPr>
          <w:sz w:val="22"/>
          <w:szCs w:val="22"/>
          <w:lang w:val="sr-Cyrl-CS"/>
        </w:rPr>
      </w:pPr>
      <w:r w:rsidRPr="002E57F8">
        <w:rPr>
          <w:sz w:val="22"/>
          <w:szCs w:val="22"/>
          <w:lang w:val="en-US"/>
        </w:rPr>
        <w:t xml:space="preserve">Секретар Министарства, </w:t>
      </w:r>
      <w:r w:rsidRPr="002E57F8">
        <w:rPr>
          <w:sz w:val="22"/>
          <w:szCs w:val="22"/>
          <w:lang w:val="sr-Cyrl-CS"/>
        </w:rPr>
        <w:t>директор полиције и начелници сектора имају помоћник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оординационом управом за Косово и Метохију руководи начелник Координацион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Управама</w:t>
      </w:r>
      <w:r w:rsidRPr="002E57F8">
        <w:rPr>
          <w:sz w:val="22"/>
          <w:szCs w:val="22"/>
          <w:lang w:val="sr-Cyrl-CS"/>
        </w:rPr>
        <w:t xml:space="preserve"> у седишту министарства и</w:t>
      </w:r>
      <w:r w:rsidRPr="002E57F8">
        <w:rPr>
          <w:sz w:val="22"/>
          <w:szCs w:val="22"/>
          <w:lang w:val="ru-RU"/>
        </w:rPr>
        <w:t xml:space="preserve"> начелници управа и начелници одељења, а одсецима и групама, руководе шефови одсека и руководиоци група.</w:t>
      </w:r>
    </w:p>
    <w:p w:rsidR="002E57F8" w:rsidRPr="002E57F8" w:rsidRDefault="002E57F8" w:rsidP="002E57F8">
      <w:pPr>
        <w:spacing w:before="80" w:after="80" w:line="276" w:lineRule="auto"/>
        <w:jc w:val="both"/>
        <w:rPr>
          <w:sz w:val="22"/>
          <w:szCs w:val="22"/>
          <w:lang w:val="ru-RU"/>
        </w:rPr>
      </w:pPr>
      <w:r w:rsidRPr="002E57F8">
        <w:rPr>
          <w:sz w:val="22"/>
          <w:szCs w:val="22"/>
          <w:lang w:val="ru-RU"/>
        </w:rPr>
        <w:t>Службама, канцеларијама, јединицама, центрима и сличним ужим организационим јединицама, руководе руководиоци сходно утврђеном еквиваленту у складу са којим су образоване (управа, одељење, одсек, груп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Полицијском управом за град Београд и подручним полицијским управама</w:t>
      </w:r>
      <w:r w:rsidRPr="002E57F8">
        <w:rPr>
          <w:sz w:val="22"/>
          <w:szCs w:val="22"/>
          <w:lang w:val="ru-RU"/>
        </w:rPr>
        <w:t xml:space="preserve"> руководе начелници </w:t>
      </w:r>
      <w:r w:rsidRPr="002E57F8">
        <w:rPr>
          <w:sz w:val="22"/>
          <w:szCs w:val="22"/>
          <w:lang w:val="sr-Cyrl-CS"/>
        </w:rPr>
        <w:t>управа,  полицијским станицама – начелници полицијских станица, а полицијским испоставама – командири полицијских испостава.</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w:t>
      </w:r>
      <w:r w:rsidRPr="002E57F8">
        <w:rPr>
          <w:sz w:val="22"/>
          <w:szCs w:val="22"/>
          <w:lang w:val="sr-Cyrl-CS"/>
        </w:rPr>
        <w:t xml:space="preserve"> одељења, полицијских станица и командири полицијских испостава </w:t>
      </w:r>
      <w:r w:rsidRPr="002E57F8">
        <w:rPr>
          <w:sz w:val="22"/>
          <w:szCs w:val="22"/>
          <w:lang w:val="ru-RU"/>
        </w:rPr>
        <w:t xml:space="preserve">могу имати </w:t>
      </w:r>
      <w:r w:rsidRPr="002E57F8">
        <w:rPr>
          <w:sz w:val="22"/>
          <w:szCs w:val="22"/>
          <w:lang w:val="sr-Cyrl-CS"/>
        </w:rPr>
        <w:t>заменика</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 и командири полицијских испостава могу имати помоћнике.</w:t>
      </w:r>
    </w:p>
    <w:p w:rsidR="002E57F8" w:rsidRPr="002E57F8" w:rsidRDefault="002E57F8" w:rsidP="002E57F8">
      <w:pPr>
        <w:spacing w:before="80" w:after="80" w:line="276" w:lineRule="auto"/>
        <w:jc w:val="both"/>
        <w:rPr>
          <w:sz w:val="22"/>
          <w:szCs w:val="22"/>
          <w:lang w:val="en-US"/>
        </w:rPr>
      </w:pPr>
      <w:r w:rsidRPr="002E57F8">
        <w:rPr>
          <w:sz w:val="22"/>
          <w:szCs w:val="22"/>
          <w:lang w:val="en-US"/>
        </w:rPr>
        <w:t>Руководиоци ужих организационих јединица надлежних за послове управљања људским ресурсима, материјално-финансијских послова и послова аналитике, телекомуникационих и информационих технологија, који обављају наведене послове у подручним полицијским управама, за свој рад одговорни су руководиоцима Сектора сходно својим заокруженим областима рада.</w:t>
      </w:r>
    </w:p>
    <w:p w:rsidR="002E57F8" w:rsidRPr="002E57F8" w:rsidRDefault="002E57F8" w:rsidP="002E57F8">
      <w:pPr>
        <w:spacing w:before="80" w:after="80" w:line="276" w:lineRule="auto"/>
        <w:jc w:val="both"/>
        <w:rPr>
          <w:sz w:val="22"/>
          <w:szCs w:val="22"/>
          <w:lang w:val="en-US"/>
        </w:rPr>
      </w:pPr>
      <w:r w:rsidRPr="002E57F8">
        <w:rPr>
          <w:sz w:val="22"/>
          <w:szCs w:val="22"/>
          <w:lang w:val="en-US"/>
        </w:rPr>
        <w:t xml:space="preserve"> Уже организационе јединице за послове су с обзиром на подручје полицијске управе у којој се налазе, стручна подршка начелнику подручне полицијске управе за несметано функционисање и рад полицијск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ин рада и обављања послова у унутрашњим организационим јединицама ближе се одређује</w:t>
      </w:r>
      <w:r w:rsidRPr="002E57F8">
        <w:rPr>
          <w:sz w:val="22"/>
          <w:szCs w:val="22"/>
          <w:lang w:val="sr-Cyrl-CS"/>
        </w:rPr>
        <w:t xml:space="preserve"> актима које могу донети </w:t>
      </w:r>
      <w:r w:rsidRPr="002E57F8">
        <w:rPr>
          <w:sz w:val="22"/>
          <w:szCs w:val="22"/>
          <w:lang w:val="ru-RU"/>
        </w:rPr>
        <w:t>руководиоци унутрашњих организационих јединиц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зрађује и предлаже стратешке документе и доноси програмска и планска акта којима програмира, односно планира обављање одређених послова из делокруг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Министарство доноси годишњи програм рада којим се утврђују једногодишњи циљеви и задаци, послови и активности који произилазе из утврђеног делокруга и надлежности, а посебно и актуелни безбедносни задаци, послови и активности који произилазе из програма рада Владе и других државних органа према којима Министарство има законом утврђене обавез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годишњим планом рада Министарства, Дирекција полиције, сектори, управе, службе и друге унутрашње организационе јединице доносе годишње планове рада, док Дирекција полиције доноси Стратешки план Полиције у складу са стратешком проценом јавне безбед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Годишњим програмом и плановима рада, поред циљева, задатака, послова и активности Министарства, утврђују се рокови, извршиоци, сарадња коју треба остварити и друга питања од значаја за извршавање програмираних, односно планираних задатака, послова и актив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програмским и планским актима, унутрашње организационе јединице доносе оперативне планове рада са ближе утврђеним задацима из свог делокруга за одређени период, који не може бити дужи од месец дан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Ради разматрања одређених питања, односно извршавања задатака из заједничког делокруга унутрашњих организационих јединица, министар може образовати сталне или повремене штабове, специјалистичке тимове, комисије, радне групе и друга радна тела из састава запослених у Министарству.</w:t>
      </w:r>
    </w:p>
    <w:p w:rsidR="002E57F8" w:rsidRPr="002E57F8" w:rsidRDefault="002E57F8" w:rsidP="002E57F8">
      <w:pPr>
        <w:spacing w:before="80" w:after="80" w:line="276" w:lineRule="auto"/>
        <w:jc w:val="both"/>
        <w:rPr>
          <w:color w:val="FF0000"/>
          <w:sz w:val="22"/>
          <w:szCs w:val="22"/>
          <w:lang w:val="ru-RU"/>
        </w:rPr>
      </w:pPr>
      <w:r w:rsidRPr="002E57F8">
        <w:rPr>
          <w:sz w:val="22"/>
          <w:szCs w:val="22"/>
          <w:lang w:val="sr-Cyrl-CS"/>
        </w:rPr>
        <w:t>Директор полиције, н</w:t>
      </w:r>
      <w:r w:rsidRPr="002E57F8">
        <w:rPr>
          <w:sz w:val="22"/>
          <w:szCs w:val="22"/>
          <w:lang w:val="ru-RU"/>
        </w:rPr>
        <w:t xml:space="preserve">ачелник </w:t>
      </w:r>
      <w:r w:rsidRPr="002E57F8">
        <w:rPr>
          <w:sz w:val="22"/>
          <w:szCs w:val="22"/>
          <w:lang w:val="sr-Cyrl-CS"/>
        </w:rPr>
        <w:t>сектора, секретар министарства</w:t>
      </w:r>
      <w:r w:rsidRPr="002E57F8">
        <w:rPr>
          <w:sz w:val="22"/>
          <w:szCs w:val="22"/>
          <w:lang w:val="ru-RU"/>
        </w:rPr>
        <w:t xml:space="preserve"> и руководиоци високог нивоа руковођења у складу са Уредбом о мерилима за распоред руководећих радних места полицијских службеника могу образовати сталне или повремене штабове, специјалистичке тимове, комисије, радне групе и друга радна тела из састава запослених у Министарству у </w:t>
      </w:r>
      <w:r w:rsidRPr="002E57F8">
        <w:rPr>
          <w:sz w:val="22"/>
          <w:szCs w:val="22"/>
          <w:lang w:val="sr-Cyrl-CS"/>
        </w:rPr>
        <w:t xml:space="preserve">Дирекцији полиције, сектору, односно организационим јединицима којима руководе, </w:t>
      </w:r>
      <w:r w:rsidRPr="002E57F8">
        <w:rPr>
          <w:sz w:val="22"/>
          <w:szCs w:val="22"/>
          <w:lang w:val="ru-RU"/>
        </w:rPr>
        <w:t xml:space="preserve">ради разматрања одређених питања из делокруга </w:t>
      </w:r>
      <w:r w:rsidRPr="002E57F8">
        <w:rPr>
          <w:sz w:val="22"/>
          <w:szCs w:val="22"/>
          <w:lang w:val="sr-Cyrl-CS"/>
        </w:rPr>
        <w:t xml:space="preserve">тих организационих јединица </w:t>
      </w:r>
      <w:r w:rsidRPr="002E57F8">
        <w:rPr>
          <w:sz w:val="22"/>
          <w:szCs w:val="22"/>
          <w:lang w:val="ru-RU"/>
        </w:rPr>
        <w:t xml:space="preserve">или ако је то неопходно за извршење појединих сложенијих задатака, који захтевају заједнички рад запослених различитих ужих специјалности из две или више организационих јединица. </w:t>
      </w:r>
    </w:p>
    <w:p w:rsidR="002E57F8" w:rsidRPr="002E57F8" w:rsidRDefault="002E57F8" w:rsidP="002E57F8">
      <w:pPr>
        <w:spacing w:before="80" w:after="80" w:line="276" w:lineRule="auto"/>
        <w:jc w:val="both"/>
        <w:rPr>
          <w:sz w:val="22"/>
          <w:szCs w:val="22"/>
          <w:lang w:val="ru-RU"/>
        </w:rPr>
      </w:pPr>
      <w:r w:rsidRPr="002E57F8">
        <w:rPr>
          <w:sz w:val="22"/>
          <w:szCs w:val="22"/>
          <w:lang w:val="sr-Cyrl-CS"/>
        </w:rPr>
        <w:t>Актом о образовању радног тела утврђују се његов с</w:t>
      </w:r>
      <w:r w:rsidRPr="002E57F8">
        <w:rPr>
          <w:sz w:val="22"/>
          <w:szCs w:val="22"/>
          <w:lang w:val="ru-RU"/>
        </w:rPr>
        <w:t>астав, зада</w:t>
      </w:r>
      <w:r w:rsidRPr="002E57F8">
        <w:rPr>
          <w:sz w:val="22"/>
          <w:szCs w:val="22"/>
          <w:lang w:val="sr-Cyrl-CS"/>
        </w:rPr>
        <w:t>ци и</w:t>
      </w:r>
      <w:r w:rsidRPr="002E57F8">
        <w:rPr>
          <w:sz w:val="22"/>
          <w:szCs w:val="22"/>
          <w:lang w:val="ru-RU"/>
        </w:rPr>
        <w:t xml:space="preserve"> роков</w:t>
      </w:r>
      <w:r w:rsidRPr="002E57F8">
        <w:rPr>
          <w:sz w:val="22"/>
          <w:szCs w:val="22"/>
          <w:lang w:val="sr-Cyrl-CS"/>
        </w:rPr>
        <w:t>и за њихово извршавање</w:t>
      </w:r>
      <w:r w:rsidRPr="002E57F8">
        <w:rPr>
          <w:sz w:val="22"/>
          <w:szCs w:val="22"/>
          <w:lang w:val="ru-RU"/>
        </w:rPr>
        <w:t>, овлашћења и друг</w:t>
      </w:r>
      <w:r w:rsidRPr="002E57F8">
        <w:rPr>
          <w:sz w:val="22"/>
          <w:szCs w:val="22"/>
          <w:lang w:val="sr-Cyrl-CS"/>
        </w:rPr>
        <w:t>и</w:t>
      </w:r>
      <w:r w:rsidRPr="002E57F8">
        <w:rPr>
          <w:sz w:val="22"/>
          <w:szCs w:val="22"/>
          <w:lang w:val="ru-RU"/>
        </w:rPr>
        <w:t xml:space="preserve"> услов</w:t>
      </w:r>
      <w:r w:rsidRPr="002E57F8">
        <w:rPr>
          <w:sz w:val="22"/>
          <w:szCs w:val="22"/>
          <w:lang w:val="sr-Cyrl-CS"/>
        </w:rPr>
        <w:t>и од значаја за рад тог тела</w:t>
      </w:r>
      <w:r w:rsidRPr="002E57F8">
        <w:rPr>
          <w:sz w:val="22"/>
          <w:szCs w:val="22"/>
          <w:lang w:val="ru-RU"/>
        </w:rPr>
        <w:t>, о чему</w:t>
      </w:r>
      <w:r w:rsidRPr="002E57F8">
        <w:rPr>
          <w:sz w:val="22"/>
          <w:szCs w:val="22"/>
          <w:lang w:val="sr-Cyrl-CS"/>
        </w:rPr>
        <w:t xml:space="preserve"> се</w:t>
      </w:r>
      <w:r w:rsidRPr="002E57F8">
        <w:rPr>
          <w:sz w:val="22"/>
          <w:szCs w:val="22"/>
          <w:lang w:val="ru-RU"/>
        </w:rPr>
        <w:t xml:space="preserve"> одмах, писаним путем, обавештава минист</w:t>
      </w:r>
      <w:r w:rsidRPr="002E57F8">
        <w:rPr>
          <w:sz w:val="22"/>
          <w:szCs w:val="22"/>
          <w:lang w:val="sr-Cyrl-CS"/>
        </w:rPr>
        <w:t>а</w:t>
      </w:r>
      <w:r w:rsidRPr="002E57F8">
        <w:rPr>
          <w:sz w:val="22"/>
          <w:szCs w:val="22"/>
          <w:lang w:val="ru-RU"/>
        </w:rPr>
        <w:t>р.</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Ради разматрања одређених организационо-радних, оперативно-стручних и других питања </w:t>
      </w:r>
      <w:r w:rsidRPr="002E57F8">
        <w:rPr>
          <w:sz w:val="22"/>
          <w:szCs w:val="22"/>
          <w:lang w:val="sr-Cyrl-CS"/>
        </w:rPr>
        <w:t>директор полиције, н</w:t>
      </w:r>
      <w:r w:rsidRPr="002E57F8">
        <w:rPr>
          <w:sz w:val="22"/>
          <w:szCs w:val="22"/>
          <w:lang w:val="ru-RU"/>
        </w:rPr>
        <w:t>ачелник</w:t>
      </w:r>
      <w:r w:rsidRPr="002E57F8">
        <w:rPr>
          <w:sz w:val="22"/>
          <w:szCs w:val="22"/>
          <w:lang w:val="sr-Cyrl-CS"/>
        </w:rPr>
        <w:t xml:space="preserve"> сектора</w:t>
      </w:r>
      <w:r w:rsidRPr="002E57F8">
        <w:rPr>
          <w:sz w:val="22"/>
          <w:szCs w:val="22"/>
          <w:lang w:val="ru-RU"/>
        </w:rPr>
        <w:t xml:space="preserve">, </w:t>
      </w:r>
      <w:r w:rsidRPr="002E57F8">
        <w:rPr>
          <w:sz w:val="22"/>
          <w:szCs w:val="22"/>
          <w:lang w:val="sr-Cyrl-CS"/>
        </w:rPr>
        <w:t>секретар Министарства</w:t>
      </w:r>
      <w:r w:rsidRPr="002E57F8">
        <w:rPr>
          <w:sz w:val="22"/>
          <w:szCs w:val="22"/>
          <w:lang w:val="ru-RU"/>
        </w:rPr>
        <w:t xml:space="preserve"> и руководиоци уз сагласност </w:t>
      </w:r>
      <w:r w:rsidRPr="002E57F8">
        <w:rPr>
          <w:sz w:val="22"/>
          <w:szCs w:val="22"/>
          <w:lang w:val="sr-Cyrl-CS"/>
        </w:rPr>
        <w:t>директора полиције, начелника сектора, односно</w:t>
      </w:r>
      <w:r w:rsidRPr="002E57F8">
        <w:rPr>
          <w:sz w:val="22"/>
          <w:szCs w:val="22"/>
          <w:lang w:val="ru-RU"/>
        </w:rPr>
        <w:t xml:space="preserve"> секретара Министарства, могу организовати стручно-радне састанке, саветовања и семинаре.</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Стручно-радни састанци, саветовања и семинари организују се према потреби, а </w:t>
      </w:r>
      <w:r w:rsidRPr="002E57F8">
        <w:rPr>
          <w:sz w:val="22"/>
          <w:szCs w:val="22"/>
          <w:lang w:val="sr-Cyrl-CS"/>
        </w:rPr>
        <w:t xml:space="preserve">руководилац </w:t>
      </w:r>
      <w:r w:rsidRPr="002E57F8">
        <w:rPr>
          <w:sz w:val="22"/>
          <w:szCs w:val="22"/>
          <w:lang w:val="ru-RU"/>
        </w:rPr>
        <w:t xml:space="preserve">их организује по сопственој иницијативи или на предлог руководилаца организационих јединица у </w:t>
      </w:r>
      <w:r w:rsidRPr="002E57F8">
        <w:rPr>
          <w:sz w:val="22"/>
          <w:szCs w:val="22"/>
          <w:lang w:val="sr-Cyrl-CS"/>
        </w:rPr>
        <w:t>седишту Дирекције полиције, сектору</w:t>
      </w:r>
      <w:r w:rsidRPr="002E57F8">
        <w:rPr>
          <w:sz w:val="22"/>
          <w:szCs w:val="22"/>
          <w:lang w:val="ru-RU"/>
        </w:rPr>
        <w:t xml:space="preserve">, Секретаријату, односно </w:t>
      </w:r>
      <w:r w:rsidRPr="002E57F8">
        <w:rPr>
          <w:sz w:val="22"/>
          <w:szCs w:val="22"/>
          <w:lang w:val="sr-Cyrl-CS"/>
        </w:rPr>
        <w:t>подручној полицијској управи</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Када то захтевају разлози ефикасности и рационалности, начелник </w:t>
      </w:r>
      <w:r w:rsidRPr="002E57F8">
        <w:rPr>
          <w:sz w:val="22"/>
          <w:szCs w:val="22"/>
          <w:lang w:val="sr-Cyrl-CS"/>
        </w:rPr>
        <w:t>подручне полицијске управе</w:t>
      </w:r>
      <w:r w:rsidRPr="002E57F8">
        <w:rPr>
          <w:sz w:val="22"/>
          <w:szCs w:val="22"/>
          <w:lang w:val="ru-RU"/>
        </w:rPr>
        <w:t xml:space="preserve">, у складу са посебним актом, односно овлашћењем министра, ће организовати обављање и руководити појединим пословима за потребе </w:t>
      </w:r>
      <w:r w:rsidRPr="002E57F8">
        <w:rPr>
          <w:sz w:val="22"/>
          <w:szCs w:val="22"/>
          <w:lang w:val="sr-Cyrl-CS"/>
        </w:rPr>
        <w:t>две или више подручних полицијских управа</w:t>
      </w:r>
      <w:r w:rsidRPr="002E57F8">
        <w:rPr>
          <w:sz w:val="22"/>
          <w:szCs w:val="22"/>
          <w:lang w:val="ru-RU"/>
        </w:rPr>
        <w:t xml:space="preserve"> на одређеном подручју.</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Начелник </w:t>
      </w:r>
      <w:r w:rsidRPr="002E57F8">
        <w:rPr>
          <w:sz w:val="22"/>
          <w:szCs w:val="22"/>
          <w:lang w:val="sr-Cyrl-CS"/>
        </w:rPr>
        <w:t>полицијске управе за град Београд и начелник подручне полицијске управе</w:t>
      </w:r>
      <w:r w:rsidRPr="002E57F8">
        <w:rPr>
          <w:sz w:val="22"/>
          <w:szCs w:val="22"/>
          <w:lang w:val="ru-RU"/>
        </w:rPr>
        <w:t xml:space="preserve">, поред послова из делокруга Полицијске управе за град Београд односно делокруга </w:t>
      </w:r>
      <w:r w:rsidRPr="002E57F8">
        <w:rPr>
          <w:sz w:val="22"/>
          <w:szCs w:val="22"/>
          <w:lang w:val="sr-Cyrl-CS"/>
        </w:rPr>
        <w:t>подручне полицијске управе</w:t>
      </w:r>
      <w:r w:rsidRPr="002E57F8">
        <w:rPr>
          <w:sz w:val="22"/>
          <w:szCs w:val="22"/>
          <w:lang w:val="ru-RU"/>
        </w:rPr>
        <w:t xml:space="preserve">, утврђених овим правилником у складу са законом, остварује и обезбеђује сарадњу са органима општина, градова и </w:t>
      </w:r>
      <w:r w:rsidRPr="002E57F8">
        <w:rPr>
          <w:sz w:val="22"/>
          <w:szCs w:val="22"/>
          <w:lang w:val="sr-Cyrl-CS"/>
        </w:rPr>
        <w:t xml:space="preserve">управних </w:t>
      </w:r>
      <w:r w:rsidRPr="002E57F8">
        <w:rPr>
          <w:sz w:val="22"/>
          <w:szCs w:val="22"/>
          <w:lang w:val="ru-RU"/>
        </w:rPr>
        <w:t>округа, а у аутономним покрајинама и са органима покрајине у вршењу</w:t>
      </w:r>
      <w:r w:rsidRPr="002E57F8">
        <w:rPr>
          <w:sz w:val="22"/>
          <w:szCs w:val="22"/>
          <w:lang w:val="sr-Cyrl-CS"/>
        </w:rPr>
        <w:t xml:space="preserve"> полицијских и других</w:t>
      </w:r>
      <w:r w:rsidRPr="002E57F8">
        <w:rPr>
          <w:sz w:val="22"/>
          <w:szCs w:val="22"/>
          <w:lang w:val="ru-RU"/>
        </w:rPr>
        <w:t xml:space="preserve"> унутрашњих послова.</w:t>
      </w:r>
    </w:p>
    <w:p w:rsidR="002E57F8" w:rsidRPr="002E57F8" w:rsidRDefault="002E57F8" w:rsidP="002E57F8">
      <w:pPr>
        <w:spacing w:before="80" w:after="80" w:line="276" w:lineRule="auto"/>
        <w:jc w:val="both"/>
        <w:rPr>
          <w:sz w:val="22"/>
          <w:szCs w:val="22"/>
          <w:lang w:val="sr-Cyrl-CS"/>
        </w:rPr>
      </w:pP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остварује и организује потребну сарадњу са организационим јединицама других министарстава на подручју </w:t>
      </w:r>
      <w:r w:rsidRPr="002E57F8">
        <w:rPr>
          <w:sz w:val="22"/>
          <w:szCs w:val="22"/>
          <w:lang w:val="sr-Cyrl-CS"/>
        </w:rPr>
        <w:t>подручне полицијске управе</w:t>
      </w:r>
      <w:r w:rsidRPr="002E57F8">
        <w:rPr>
          <w:sz w:val="22"/>
          <w:szCs w:val="22"/>
          <w:lang w:val="ru-RU"/>
        </w:rPr>
        <w:t>.</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 xml:space="preserve">Начелник </w:t>
      </w:r>
      <w:r w:rsidRPr="002E57F8">
        <w:rPr>
          <w:sz w:val="22"/>
          <w:szCs w:val="22"/>
          <w:lang w:val="en-US"/>
        </w:rPr>
        <w:t>П</w:t>
      </w:r>
      <w:r w:rsidRPr="002E57F8">
        <w:rPr>
          <w:sz w:val="22"/>
          <w:szCs w:val="22"/>
          <w:lang w:val="sr-Cyrl-CS"/>
        </w:rPr>
        <w:t xml:space="preserve">олицијске управе за град Београд и </w:t>
      </w: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у граду Београду, односно на подручју за које је </w:t>
      </w:r>
      <w:r w:rsidRPr="002E57F8">
        <w:rPr>
          <w:sz w:val="22"/>
          <w:szCs w:val="22"/>
          <w:lang w:val="sr-Cyrl-CS"/>
        </w:rPr>
        <w:t>подручна полицијска управа образована</w:t>
      </w:r>
      <w:r w:rsidRPr="002E57F8">
        <w:rPr>
          <w:sz w:val="22"/>
          <w:szCs w:val="22"/>
          <w:lang w:val="ru-RU"/>
        </w:rPr>
        <w:t xml:space="preserve">, у складу са </w:t>
      </w:r>
      <w:r w:rsidRPr="002E57F8">
        <w:rPr>
          <w:sz w:val="22"/>
          <w:szCs w:val="22"/>
          <w:lang w:val="sr-Cyrl-CS"/>
        </w:rPr>
        <w:t>Законом о полицији и другим законима из области унутрашњих послова</w:t>
      </w:r>
      <w:r w:rsidRPr="002E57F8">
        <w:rPr>
          <w:sz w:val="22"/>
          <w:szCs w:val="22"/>
          <w:lang w:val="ru-RU"/>
        </w:rPr>
        <w:t xml:space="preserve">, државној управи и другим законима и прописима, непосредно организује, руководи и одговоран је на том подручју за примену закона и других прописа, решавања у управним </w:t>
      </w:r>
      <w:r w:rsidRPr="002E57F8">
        <w:rPr>
          <w:sz w:val="22"/>
          <w:szCs w:val="22"/>
          <w:lang w:val="sr-Cyrl-CS"/>
        </w:rPr>
        <w:t>стварима</w:t>
      </w:r>
      <w:r w:rsidRPr="002E57F8">
        <w:rPr>
          <w:sz w:val="22"/>
          <w:szCs w:val="22"/>
          <w:lang w:val="ru-RU"/>
        </w:rPr>
        <w:t xml:space="preserve">, и обављање стручних и других послова из делокруга Министарства, утврђених законом и другим </w:t>
      </w:r>
      <w:r w:rsidRPr="002E57F8">
        <w:rPr>
          <w:sz w:val="22"/>
          <w:szCs w:val="22"/>
          <w:lang w:val="sr-Cyrl-CS"/>
        </w:rPr>
        <w:t>прописом</w:t>
      </w:r>
      <w:r w:rsidRPr="002E57F8">
        <w:rPr>
          <w:sz w:val="22"/>
          <w:szCs w:val="22"/>
          <w:lang w:val="ru-RU"/>
        </w:rPr>
        <w:t>.</w:t>
      </w:r>
    </w:p>
    <w:p w:rsidR="00F17613" w:rsidRDefault="00F17613" w:rsidP="00252FDA">
      <w:pPr>
        <w:spacing w:before="120" w:after="120"/>
        <w:jc w:val="both"/>
        <w:rPr>
          <w:sz w:val="22"/>
          <w:szCs w:val="22"/>
          <w:lang w:val="sr-Cyrl-CS"/>
        </w:rPr>
      </w:pPr>
    </w:p>
    <w:p w:rsidR="00F17613" w:rsidRDefault="00F17613" w:rsidP="00252FDA">
      <w:pPr>
        <w:spacing w:before="120" w:after="120"/>
        <w:jc w:val="both"/>
        <w:rPr>
          <w:sz w:val="22"/>
          <w:szCs w:val="22"/>
          <w:lang w:val="sr-Cyrl-CS"/>
        </w:rPr>
      </w:pPr>
    </w:p>
    <w:p w:rsidR="008C5E1A" w:rsidRPr="00B708F2" w:rsidRDefault="00252FDA" w:rsidP="00252FDA">
      <w:pPr>
        <w:spacing w:before="120" w:after="120"/>
        <w:jc w:val="both"/>
        <w:rPr>
          <w:b/>
          <w:sz w:val="22"/>
          <w:szCs w:val="22"/>
          <w:u w:val="single"/>
          <w:lang w:val="sr-Cyrl-CS"/>
        </w:rPr>
      </w:pPr>
      <w:r w:rsidRPr="00B708F2">
        <w:rPr>
          <w:sz w:val="22"/>
          <w:szCs w:val="22"/>
          <w:lang w:val="sr-Cyrl-CS"/>
        </w:rPr>
        <w:t>Табеларни приказ запослених у Министарству унутрашњих послова републике Србије:</w:t>
      </w:r>
    </w:p>
    <w:tbl>
      <w:tblPr>
        <w:tblW w:w="958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93"/>
        <w:gridCol w:w="1483"/>
        <w:gridCol w:w="1673"/>
        <w:gridCol w:w="1658"/>
        <w:gridCol w:w="2006"/>
        <w:gridCol w:w="1367"/>
      </w:tblGrid>
      <w:tr w:rsidR="00355EE8" w:rsidRPr="00B708F2">
        <w:tc>
          <w:tcPr>
            <w:tcW w:w="1393" w:type="dxa"/>
            <w:vAlign w:val="center"/>
          </w:tcPr>
          <w:p w:rsidR="002F376A" w:rsidRPr="00B708F2" w:rsidRDefault="00BD1803" w:rsidP="00EA554D">
            <w:pPr>
              <w:spacing w:before="100" w:beforeAutospacing="1" w:after="100" w:afterAutospacing="1"/>
              <w:jc w:val="center"/>
              <w:rPr>
                <w:color w:val="000000"/>
                <w:sz w:val="22"/>
                <w:szCs w:val="22"/>
                <w:lang w:val="sr-Cyrl-CS"/>
              </w:rPr>
            </w:pPr>
            <w:r w:rsidRPr="00B708F2">
              <w:rPr>
                <w:color w:val="000000"/>
                <w:sz w:val="22"/>
                <w:szCs w:val="22"/>
                <w:lang w:val="sr-Cyrl-CS"/>
              </w:rPr>
              <w:br w:type="page"/>
            </w:r>
          </w:p>
        </w:tc>
        <w:tc>
          <w:tcPr>
            <w:tcW w:w="1483" w:type="dxa"/>
            <w:vAlign w:val="center"/>
          </w:tcPr>
          <w:p w:rsidR="002F376A" w:rsidRPr="00B708F2" w:rsidRDefault="002F376A" w:rsidP="00EA554D">
            <w:pPr>
              <w:spacing w:before="100" w:beforeAutospacing="1" w:after="100" w:afterAutospacing="1"/>
              <w:ind w:right="-92"/>
              <w:jc w:val="center"/>
              <w:rPr>
                <w:color w:val="000000"/>
                <w:sz w:val="22"/>
                <w:szCs w:val="22"/>
                <w:lang w:val="sr-Cyrl-CS"/>
              </w:rPr>
            </w:pPr>
            <w:r w:rsidRPr="00B708F2">
              <w:rPr>
                <w:color w:val="000000"/>
                <w:sz w:val="22"/>
                <w:szCs w:val="22"/>
                <w:lang w:val="sr-Cyrl-CS"/>
              </w:rPr>
              <w:t>Запослени у Полицијским управама</w:t>
            </w:r>
          </w:p>
        </w:tc>
        <w:tc>
          <w:tcPr>
            <w:tcW w:w="1673"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Запослени у седишту Министарства</w:t>
            </w:r>
          </w:p>
        </w:tc>
        <w:tc>
          <w:tcPr>
            <w:tcW w:w="1658" w:type="dxa"/>
            <w:vAlign w:val="center"/>
          </w:tcPr>
          <w:p w:rsidR="00551DBD" w:rsidRPr="00B708F2" w:rsidRDefault="002F376A" w:rsidP="00EA554D">
            <w:pPr>
              <w:jc w:val="center"/>
              <w:rPr>
                <w:color w:val="000000"/>
                <w:sz w:val="22"/>
                <w:szCs w:val="22"/>
                <w:lang w:val="sr-Cyrl-CS"/>
              </w:rPr>
            </w:pPr>
            <w:r w:rsidRPr="00B708F2">
              <w:rPr>
                <w:color w:val="000000"/>
                <w:sz w:val="22"/>
                <w:szCs w:val="22"/>
                <w:lang w:val="sr-Cyrl-CS"/>
              </w:rPr>
              <w:t>Униформисан</w:t>
            </w:r>
            <w:r w:rsidR="00355EE8" w:rsidRPr="00B708F2">
              <w:rPr>
                <w:color w:val="000000"/>
                <w:sz w:val="22"/>
                <w:szCs w:val="22"/>
                <w:lang w:val="sr-Cyrl-CS"/>
              </w:rPr>
              <w:t>и</w:t>
            </w:r>
          </w:p>
          <w:p w:rsidR="002F376A" w:rsidRPr="00B708F2" w:rsidRDefault="002F376A" w:rsidP="00EA554D">
            <w:pPr>
              <w:jc w:val="center"/>
              <w:rPr>
                <w:color w:val="000000"/>
                <w:sz w:val="22"/>
                <w:szCs w:val="22"/>
                <w:lang w:val="sr-Cyrl-CS"/>
              </w:rPr>
            </w:pPr>
            <w:r w:rsidRPr="00B708F2">
              <w:rPr>
                <w:color w:val="000000"/>
                <w:sz w:val="22"/>
                <w:szCs w:val="22"/>
                <w:lang w:val="sr-Cyrl-CS"/>
              </w:rPr>
              <w:t>полицијски службеници</w:t>
            </w:r>
          </w:p>
        </w:tc>
        <w:tc>
          <w:tcPr>
            <w:tcW w:w="2006"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Неуниформисани полицијски службеници</w:t>
            </w:r>
          </w:p>
        </w:tc>
        <w:tc>
          <w:tcPr>
            <w:tcW w:w="1367"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Укупан број запослених</w:t>
            </w:r>
          </w:p>
        </w:tc>
      </w:tr>
      <w:tr w:rsidR="00C50348" w:rsidRPr="00B708F2">
        <w:tc>
          <w:tcPr>
            <w:tcW w:w="1393" w:type="dxa"/>
            <w:vAlign w:val="center"/>
          </w:tcPr>
          <w:p w:rsidR="00C50348" w:rsidRPr="00B708F2" w:rsidRDefault="00C50348" w:rsidP="00EA554D">
            <w:pPr>
              <w:spacing w:before="100" w:beforeAutospacing="1" w:after="100" w:afterAutospacing="1"/>
              <w:jc w:val="center"/>
              <w:rPr>
                <w:color w:val="000000"/>
                <w:sz w:val="22"/>
                <w:szCs w:val="22"/>
                <w:lang w:val="sr-Cyrl-CS"/>
              </w:rPr>
            </w:pPr>
            <w:r w:rsidRPr="00B708F2">
              <w:rPr>
                <w:color w:val="000000"/>
                <w:sz w:val="22"/>
                <w:szCs w:val="22"/>
                <w:lang w:val="sr-Cyrl-CS"/>
              </w:rPr>
              <w:t>Број запослених</w:t>
            </w:r>
          </w:p>
        </w:tc>
        <w:tc>
          <w:tcPr>
            <w:tcW w:w="1483" w:type="dxa"/>
            <w:vAlign w:val="center"/>
          </w:tcPr>
          <w:p w:rsidR="00C50348" w:rsidRPr="005F7C7F" w:rsidRDefault="00C50348" w:rsidP="003B7EF1">
            <w:pPr>
              <w:jc w:val="center"/>
              <w:rPr>
                <w:sz w:val="22"/>
                <w:szCs w:val="22"/>
                <w:lang w:val="sr-Cyrl-CS"/>
              </w:rPr>
            </w:pPr>
            <w:r>
              <w:rPr>
                <w:sz w:val="22"/>
                <w:szCs w:val="22"/>
                <w:lang w:val="sr-Cyrl-CS"/>
              </w:rPr>
              <w:t>23822</w:t>
            </w:r>
          </w:p>
        </w:tc>
        <w:tc>
          <w:tcPr>
            <w:tcW w:w="1673" w:type="dxa"/>
            <w:vAlign w:val="center"/>
          </w:tcPr>
          <w:p w:rsidR="00C50348" w:rsidRPr="005F7C7F" w:rsidRDefault="00C50348" w:rsidP="003B7EF1">
            <w:pPr>
              <w:jc w:val="center"/>
              <w:rPr>
                <w:sz w:val="22"/>
                <w:szCs w:val="22"/>
                <w:lang w:val="sr-Cyrl-CS"/>
              </w:rPr>
            </w:pPr>
            <w:r>
              <w:rPr>
                <w:sz w:val="22"/>
                <w:szCs w:val="22"/>
                <w:lang w:val="sr-Cyrl-CS"/>
              </w:rPr>
              <w:t>17335</w:t>
            </w:r>
          </w:p>
        </w:tc>
        <w:tc>
          <w:tcPr>
            <w:tcW w:w="1658" w:type="dxa"/>
            <w:vAlign w:val="center"/>
          </w:tcPr>
          <w:p w:rsidR="00C50348" w:rsidRPr="005F7C7F" w:rsidRDefault="00C50348" w:rsidP="003B7EF1">
            <w:pPr>
              <w:jc w:val="center"/>
              <w:rPr>
                <w:sz w:val="22"/>
                <w:szCs w:val="22"/>
                <w:lang w:val="sr-Cyrl-CS"/>
              </w:rPr>
            </w:pPr>
            <w:r>
              <w:rPr>
                <w:sz w:val="22"/>
                <w:szCs w:val="22"/>
                <w:lang w:val="sr-Cyrl-CS"/>
              </w:rPr>
              <w:t>27212</w:t>
            </w:r>
          </w:p>
        </w:tc>
        <w:tc>
          <w:tcPr>
            <w:tcW w:w="2006" w:type="dxa"/>
            <w:vAlign w:val="center"/>
          </w:tcPr>
          <w:p w:rsidR="00C50348" w:rsidRPr="005F7C7F" w:rsidRDefault="00C50348" w:rsidP="003B7EF1">
            <w:pPr>
              <w:jc w:val="center"/>
              <w:rPr>
                <w:sz w:val="22"/>
                <w:szCs w:val="22"/>
                <w:lang w:val="sr-Cyrl-CS"/>
              </w:rPr>
            </w:pPr>
            <w:r>
              <w:rPr>
                <w:sz w:val="22"/>
                <w:szCs w:val="22"/>
                <w:lang w:val="sr-Cyrl-CS"/>
              </w:rPr>
              <w:t>12198</w:t>
            </w:r>
          </w:p>
        </w:tc>
        <w:tc>
          <w:tcPr>
            <w:tcW w:w="1367" w:type="dxa"/>
            <w:vAlign w:val="center"/>
          </w:tcPr>
          <w:p w:rsidR="00C50348" w:rsidRPr="005F7C7F" w:rsidRDefault="00C50348" w:rsidP="003B7EF1">
            <w:pPr>
              <w:jc w:val="center"/>
              <w:rPr>
                <w:sz w:val="22"/>
                <w:szCs w:val="22"/>
                <w:lang w:val="sr-Cyrl-CS"/>
              </w:rPr>
            </w:pPr>
            <w:r>
              <w:rPr>
                <w:sz w:val="22"/>
                <w:szCs w:val="22"/>
                <w:lang w:val="sr-Cyrl-CS"/>
              </w:rPr>
              <w:t>41157</w:t>
            </w:r>
          </w:p>
        </w:tc>
      </w:tr>
    </w:tbl>
    <w:p w:rsidR="00B42572" w:rsidRPr="00B708F2" w:rsidRDefault="00B42572" w:rsidP="000172F8">
      <w:pPr>
        <w:spacing w:before="120" w:after="120"/>
        <w:jc w:val="both"/>
        <w:rPr>
          <w:sz w:val="22"/>
          <w:szCs w:val="22"/>
          <w:lang w:val="sr-Cyrl-CS"/>
        </w:rPr>
      </w:pPr>
      <w:r w:rsidRPr="00B708F2">
        <w:rPr>
          <w:sz w:val="22"/>
          <w:szCs w:val="22"/>
          <w:lang w:val="sr-Cyrl-CS"/>
        </w:rPr>
        <w:t>Табеларни приказ запослених у Министарству унутрашњих послова републике Србије по образовном профилу:</w:t>
      </w:r>
    </w:p>
    <w:tbl>
      <w:tblPr>
        <w:tblW w:w="9537"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618"/>
        <w:gridCol w:w="1445"/>
        <w:gridCol w:w="1899"/>
        <w:gridCol w:w="1899"/>
        <w:gridCol w:w="1676"/>
      </w:tblGrid>
      <w:tr w:rsidR="00B42572" w:rsidRPr="00B708F2">
        <w:tc>
          <w:tcPr>
            <w:tcW w:w="2618" w:type="dxa"/>
            <w:tcBorders>
              <w:top w:val="single" w:sz="12" w:space="0" w:color="auto"/>
              <w:left w:val="single" w:sz="12" w:space="0" w:color="auto"/>
              <w:bottom w:val="single" w:sz="4" w:space="0" w:color="auto"/>
            </w:tcBorders>
          </w:tcPr>
          <w:p w:rsidR="00B42572" w:rsidRPr="00B708F2" w:rsidRDefault="00B42572" w:rsidP="00EA554D">
            <w:pPr>
              <w:spacing w:before="120" w:beforeAutospacing="1" w:after="120" w:afterAutospacing="1"/>
              <w:rPr>
                <w:color w:val="000000"/>
                <w:sz w:val="22"/>
                <w:szCs w:val="22"/>
                <w:lang w:val="sr-Cyrl-CS"/>
              </w:rPr>
            </w:pPr>
            <w:r w:rsidRPr="00B708F2">
              <w:rPr>
                <w:color w:val="000000"/>
                <w:sz w:val="22"/>
                <w:szCs w:val="22"/>
                <w:lang w:val="sr-Cyrl-CS"/>
              </w:rPr>
              <w:t xml:space="preserve">Стручна спрема </w:t>
            </w:r>
          </w:p>
        </w:tc>
        <w:tc>
          <w:tcPr>
            <w:tcW w:w="1445" w:type="dxa"/>
            <w:tcBorders>
              <w:top w:val="single" w:sz="12" w:space="0" w:color="auto"/>
              <w:bottom w:val="single" w:sz="4" w:space="0" w:color="auto"/>
            </w:tcBorders>
          </w:tcPr>
          <w:p w:rsidR="00B42572" w:rsidRPr="00B708F2" w:rsidRDefault="005C7A7A" w:rsidP="00EA554D">
            <w:pPr>
              <w:spacing w:before="120" w:beforeAutospacing="1" w:after="120" w:afterAutospacing="1"/>
              <w:jc w:val="center"/>
              <w:rPr>
                <w:color w:val="000000"/>
                <w:sz w:val="22"/>
                <w:szCs w:val="22"/>
                <w:lang w:val="en-US"/>
              </w:rPr>
            </w:pPr>
            <w:r w:rsidRPr="00B708F2">
              <w:rPr>
                <w:color w:val="000000"/>
                <w:sz w:val="22"/>
                <w:szCs w:val="22"/>
                <w:lang w:val="en-US"/>
              </w:rPr>
              <w:t>II</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IV</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w:t>
            </w:r>
          </w:p>
        </w:tc>
        <w:tc>
          <w:tcPr>
            <w:tcW w:w="1676" w:type="dxa"/>
            <w:tcBorders>
              <w:top w:val="single" w:sz="12" w:space="0" w:color="auto"/>
              <w:bottom w:val="single" w:sz="4" w:space="0" w:color="auto"/>
              <w:right w:val="single" w:sz="12"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I</w:t>
            </w:r>
          </w:p>
        </w:tc>
      </w:tr>
      <w:tr w:rsidR="00C50348" w:rsidRPr="00B708F2">
        <w:tc>
          <w:tcPr>
            <w:tcW w:w="2618" w:type="dxa"/>
            <w:tcBorders>
              <w:top w:val="single" w:sz="4" w:space="0" w:color="auto"/>
              <w:bottom w:val="single" w:sz="12" w:space="0" w:color="auto"/>
            </w:tcBorders>
          </w:tcPr>
          <w:p w:rsidR="00C50348" w:rsidRPr="00B708F2" w:rsidRDefault="00C50348" w:rsidP="00C50348">
            <w:pPr>
              <w:spacing w:before="120" w:beforeAutospacing="1" w:after="120" w:afterAutospacing="1"/>
              <w:rPr>
                <w:color w:val="000000"/>
                <w:sz w:val="22"/>
                <w:szCs w:val="22"/>
                <w:lang w:val="sr-Cyrl-CS"/>
              </w:rPr>
            </w:pPr>
            <w:r w:rsidRPr="00B708F2">
              <w:rPr>
                <w:color w:val="000000"/>
                <w:sz w:val="22"/>
                <w:szCs w:val="22"/>
                <w:lang w:val="sr-Cyrl-CS"/>
              </w:rPr>
              <w:t>Укупан бр. запослених</w:t>
            </w:r>
          </w:p>
        </w:tc>
        <w:tc>
          <w:tcPr>
            <w:tcW w:w="1445" w:type="dxa"/>
            <w:tcBorders>
              <w:top w:val="single" w:sz="4" w:space="0" w:color="auto"/>
              <w:bottom w:val="single" w:sz="12" w:space="0" w:color="auto"/>
            </w:tcBorders>
          </w:tcPr>
          <w:p w:rsidR="00C50348" w:rsidRPr="009249CB" w:rsidRDefault="00C50348" w:rsidP="00C50348">
            <w:pPr>
              <w:jc w:val="center"/>
            </w:pPr>
            <w:r w:rsidRPr="009249CB">
              <w:t>1,9%</w:t>
            </w:r>
          </w:p>
        </w:tc>
        <w:tc>
          <w:tcPr>
            <w:tcW w:w="1899" w:type="dxa"/>
            <w:tcBorders>
              <w:top w:val="single" w:sz="4" w:space="0" w:color="auto"/>
              <w:bottom w:val="single" w:sz="12" w:space="0" w:color="auto"/>
            </w:tcBorders>
          </w:tcPr>
          <w:p w:rsidR="00C50348" w:rsidRPr="009249CB" w:rsidRDefault="00C50348" w:rsidP="00C50348">
            <w:pPr>
              <w:jc w:val="center"/>
            </w:pPr>
            <w:r w:rsidRPr="009249CB">
              <w:t>70,5%</w:t>
            </w:r>
          </w:p>
        </w:tc>
        <w:tc>
          <w:tcPr>
            <w:tcW w:w="1899" w:type="dxa"/>
            <w:tcBorders>
              <w:top w:val="single" w:sz="4" w:space="0" w:color="auto"/>
              <w:bottom w:val="single" w:sz="12" w:space="0" w:color="auto"/>
            </w:tcBorders>
          </w:tcPr>
          <w:p w:rsidR="00C50348" w:rsidRPr="009249CB" w:rsidRDefault="00C50348" w:rsidP="00C50348">
            <w:pPr>
              <w:jc w:val="center"/>
            </w:pPr>
            <w:r w:rsidRPr="009249CB">
              <w:t>11,0%</w:t>
            </w:r>
          </w:p>
        </w:tc>
        <w:tc>
          <w:tcPr>
            <w:tcW w:w="1676" w:type="dxa"/>
            <w:tcBorders>
              <w:top w:val="single" w:sz="4" w:space="0" w:color="auto"/>
              <w:bottom w:val="single" w:sz="12" w:space="0" w:color="auto"/>
            </w:tcBorders>
          </w:tcPr>
          <w:p w:rsidR="00C50348" w:rsidRDefault="00C50348" w:rsidP="00C50348">
            <w:pPr>
              <w:jc w:val="center"/>
            </w:pPr>
            <w:r w:rsidRPr="009249CB">
              <w:t>16,7%</w:t>
            </w:r>
          </w:p>
        </w:tc>
      </w:tr>
    </w:tbl>
    <w:p w:rsidR="00976A77" w:rsidRPr="00B708F2" w:rsidRDefault="00976A77" w:rsidP="00976A77">
      <w:pPr>
        <w:spacing w:before="120" w:after="120"/>
        <w:jc w:val="both"/>
        <w:rPr>
          <w:sz w:val="22"/>
          <w:szCs w:val="22"/>
          <w:lang w:val="sr-Cyrl-CS"/>
        </w:rPr>
      </w:pPr>
      <w:r w:rsidRPr="00B708F2">
        <w:rPr>
          <w:sz w:val="22"/>
          <w:szCs w:val="22"/>
          <w:lang w:val="sr-Cyrl-CS"/>
        </w:rPr>
        <w:t>За тачност података наведених у табелама одгворна је Милка Вучићевић, самостални координатор Сектора за људске ресурсе.</w:t>
      </w:r>
    </w:p>
    <w:p w:rsidR="00A673D5" w:rsidRDefault="00154975" w:rsidP="00A673D5">
      <w:pPr>
        <w:spacing w:before="120" w:after="120"/>
        <w:jc w:val="center"/>
        <w:rPr>
          <w:sz w:val="22"/>
          <w:szCs w:val="22"/>
          <w:lang w:val="sr-Cyrl-CS"/>
        </w:rPr>
        <w:sectPr w:rsidR="00A673D5" w:rsidSect="00867D18">
          <w:footnotePr>
            <w:numFmt w:val="chicago"/>
          </w:footnotePr>
          <w:pgSz w:w="11906" w:h="16838"/>
          <w:pgMar w:top="261" w:right="1134" w:bottom="851" w:left="1418" w:header="709" w:footer="624" w:gutter="0"/>
          <w:pgNumType w:chapSep="period"/>
          <w:cols w:space="708"/>
          <w:docGrid w:linePitch="360"/>
        </w:sectPr>
      </w:pPr>
      <w:hyperlink w:anchor="_САДРЖАЈ_ИНФОРМАТОРА_О_РАДУ МИНИСТАР" w:history="1">
        <w:r w:rsidR="00635338" w:rsidRPr="00B708F2">
          <w:rPr>
            <w:rStyle w:val="Hyperlink"/>
            <w:sz w:val="22"/>
            <w:szCs w:val="22"/>
            <w:lang w:val="sr-Cyrl-CS"/>
          </w:rPr>
          <w:t>назад на садржај</w:t>
        </w:r>
      </w:hyperlink>
      <w:bookmarkStart w:id="102" w:name="_Toc282546064"/>
      <w:bookmarkStart w:id="103" w:name="_Toc282590370"/>
    </w:p>
    <w:p w:rsidR="00A22140" w:rsidRPr="00B708F2" w:rsidRDefault="001F0A9F" w:rsidP="000172F8">
      <w:pPr>
        <w:pStyle w:val="Heading1"/>
        <w:spacing w:before="120" w:after="120"/>
        <w:rPr>
          <w:sz w:val="24"/>
          <w:szCs w:val="24"/>
        </w:rPr>
      </w:pPr>
      <w:bookmarkStart w:id="104" w:name="_Toc21081614"/>
      <w:r w:rsidRPr="00B708F2">
        <w:rPr>
          <w:sz w:val="24"/>
          <w:szCs w:val="24"/>
        </w:rPr>
        <w:lastRenderedPageBreak/>
        <w:t xml:space="preserve">3. </w:t>
      </w:r>
      <w:bookmarkStart w:id="105" w:name="ОПИС_ФУНКЦИЈА_СТАРЕШИНА"/>
      <w:bookmarkEnd w:id="105"/>
      <w:r w:rsidR="00A22140" w:rsidRPr="00B708F2">
        <w:rPr>
          <w:sz w:val="24"/>
          <w:szCs w:val="24"/>
        </w:rPr>
        <w:t>ОПИС ФУНКЦИЈА СТАРЕШИНА</w:t>
      </w:r>
      <w:bookmarkEnd w:id="102"/>
      <w:bookmarkEnd w:id="103"/>
      <w:bookmarkEnd w:id="104"/>
    </w:p>
    <w:p w:rsidR="00A22140" w:rsidRPr="00B708F2" w:rsidRDefault="00A22140" w:rsidP="000172F8">
      <w:pPr>
        <w:spacing w:before="120" w:after="120"/>
        <w:rPr>
          <w:b/>
          <w:sz w:val="22"/>
          <w:szCs w:val="22"/>
          <w:u w:val="single"/>
          <w:lang w:val="sr-Cyrl-CS"/>
        </w:rPr>
      </w:pPr>
      <w:r w:rsidRPr="00B708F2">
        <w:rPr>
          <w:b/>
          <w:sz w:val="22"/>
          <w:szCs w:val="22"/>
          <w:u w:val="single"/>
          <w:lang w:val="sr-Cyrl-CS"/>
        </w:rPr>
        <w:t>Министар</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 xml:space="preserve">  </w:t>
      </w:r>
      <w:r w:rsidRPr="00B708F2">
        <w:rPr>
          <w:b/>
          <w:sz w:val="22"/>
          <w:szCs w:val="22"/>
          <w:u w:val="single"/>
        </w:rPr>
        <w:tab/>
      </w:r>
      <w:r w:rsidR="000172F8" w:rsidRPr="00B708F2">
        <w:rPr>
          <w:b/>
          <w:sz w:val="22"/>
          <w:szCs w:val="22"/>
          <w:u w:val="single"/>
          <w:lang w:val="sr-Cyrl-CS"/>
        </w:rPr>
        <w:tab/>
      </w:r>
    </w:p>
    <w:p w:rsidR="00A22140" w:rsidRPr="00B708F2" w:rsidRDefault="00A22140" w:rsidP="00A22140">
      <w:pPr>
        <w:rPr>
          <w:b/>
          <w:sz w:val="22"/>
          <w:szCs w:val="22"/>
          <w:lang w:val="sr-Cyrl-CS"/>
        </w:rPr>
      </w:pPr>
      <w:r w:rsidRPr="00B708F2">
        <w:rPr>
          <w:sz w:val="22"/>
          <w:szCs w:val="22"/>
          <w:lang w:val="sr-Cyrl-CS"/>
        </w:rPr>
        <w:tab/>
      </w:r>
      <w:hyperlink r:id="rId77" w:tooltip="Biografija." w:history="1">
        <w:r w:rsidR="00776679" w:rsidRPr="00B708F2">
          <w:rPr>
            <w:rStyle w:val="Hyperlink"/>
            <w:b/>
            <w:sz w:val="22"/>
            <w:szCs w:val="22"/>
            <w:lang w:val="sr-Cyrl-CS"/>
          </w:rPr>
          <w:t>Небојша Стефановић</w:t>
        </w:r>
      </w:hyperlink>
      <w:r w:rsidR="00776679" w:rsidRPr="00B708F2">
        <w:rPr>
          <w:b/>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4-83-64; 011 314-83-65; факс 011 314-85-35</w:t>
      </w:r>
    </w:p>
    <w:p w:rsidR="00A22140" w:rsidRPr="00B708F2" w:rsidRDefault="00A22140" w:rsidP="00A22140">
      <w:pPr>
        <w:rPr>
          <w:sz w:val="22"/>
          <w:szCs w:val="22"/>
        </w:rPr>
      </w:pPr>
      <w:r w:rsidRPr="00B708F2">
        <w:rPr>
          <w:sz w:val="22"/>
          <w:szCs w:val="22"/>
          <w:lang w:val="sr-Cyrl-CS"/>
        </w:rPr>
        <w:tab/>
      </w:r>
      <w:r w:rsidRPr="00B708F2">
        <w:rPr>
          <w:sz w:val="22"/>
          <w:szCs w:val="22"/>
        </w:rPr>
        <w:t xml:space="preserve">E-mail: </w:t>
      </w:r>
      <w:hyperlink r:id="rId78" w:history="1">
        <w:r w:rsidR="000E02C9" w:rsidRPr="00B708F2">
          <w:rPr>
            <w:rStyle w:val="Hyperlink"/>
            <w:sz w:val="22"/>
            <w:szCs w:val="22"/>
          </w:rPr>
          <w:t>nebojsa.stefano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Државни секретар</w:t>
      </w:r>
      <w:r w:rsidR="004560A8" w:rsidRPr="00B708F2">
        <w:rPr>
          <w:b/>
          <w:sz w:val="22"/>
          <w:szCs w:val="22"/>
          <w:u w:val="single"/>
          <w:lang w:val="sr-Cyrl-CS"/>
        </w:rPr>
        <w:t>и</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901CB" w:rsidRPr="00A901CB" w:rsidRDefault="00A901CB" w:rsidP="00A901CB">
      <w:pPr>
        <w:spacing w:before="80" w:after="80"/>
        <w:rPr>
          <w:b/>
          <w:color w:val="0000FF"/>
          <w:sz w:val="22"/>
          <w:szCs w:val="22"/>
          <w:lang w:val="sr-Cyrl-CS"/>
        </w:rPr>
      </w:pPr>
      <w:r>
        <w:rPr>
          <w:sz w:val="22"/>
          <w:szCs w:val="22"/>
          <w:lang w:val="sr-Latn-RS"/>
        </w:rPr>
        <w:tab/>
      </w:r>
      <w:hyperlink r:id="rId79" w:history="1">
        <w:r w:rsidRPr="00653C28">
          <w:rPr>
            <w:rStyle w:val="Hyperlink"/>
            <w:b/>
            <w:sz w:val="22"/>
            <w:szCs w:val="22"/>
            <w:lang w:val="sr-Cyrl-CS"/>
          </w:rPr>
          <w:t>Милосав Миличковић</w:t>
        </w:r>
      </w:hyperlink>
    </w:p>
    <w:p w:rsidR="00A901CB" w:rsidRPr="00A901CB" w:rsidRDefault="00A901CB" w:rsidP="00A901CB">
      <w:pPr>
        <w:rPr>
          <w:sz w:val="22"/>
          <w:szCs w:val="22"/>
          <w:lang w:val="sr-Cyrl-CS"/>
        </w:rPr>
      </w:pPr>
      <w:r w:rsidRPr="00A901CB">
        <w:rPr>
          <w:sz w:val="22"/>
          <w:szCs w:val="22"/>
          <w:lang w:val="sr-Cyrl-CS"/>
        </w:rPr>
        <w:tab/>
        <w:t>Адреса: Булевар Михајла Пупина бр.2 (Палата Србија, западно крило), Београд</w:t>
      </w:r>
    </w:p>
    <w:p w:rsidR="00A901CB" w:rsidRPr="00A901CB" w:rsidRDefault="00A901CB" w:rsidP="00A901CB">
      <w:pPr>
        <w:rPr>
          <w:sz w:val="22"/>
          <w:szCs w:val="22"/>
          <w:lang w:val="sr-Cyrl-CS"/>
        </w:rPr>
      </w:pPr>
      <w:r w:rsidRPr="00A901CB">
        <w:rPr>
          <w:sz w:val="22"/>
          <w:szCs w:val="22"/>
          <w:lang w:val="sr-Cyrl-CS"/>
        </w:rPr>
        <w:tab/>
        <w:t>Телефон : 011 3008-186</w:t>
      </w:r>
    </w:p>
    <w:p w:rsidR="00653C28" w:rsidRDefault="00A901CB" w:rsidP="00DA62C9">
      <w:pPr>
        <w:ind w:firstLine="567"/>
        <w:rPr>
          <w:sz w:val="22"/>
          <w:szCs w:val="22"/>
          <w:lang w:val="sr-Cyrl-CS"/>
        </w:rPr>
      </w:pPr>
      <w:r w:rsidRPr="00A901CB">
        <w:rPr>
          <w:sz w:val="22"/>
          <w:szCs w:val="22"/>
          <w:lang w:val="sr-Cyrl-CS"/>
        </w:rPr>
        <w:t xml:space="preserve">E-mail: </w:t>
      </w:r>
      <w:hyperlink r:id="rId80" w:history="1">
        <w:r w:rsidR="00653C28" w:rsidRPr="00F45E1D">
          <w:rPr>
            <w:rStyle w:val="Hyperlink"/>
            <w:sz w:val="22"/>
            <w:szCs w:val="22"/>
            <w:lang w:val="sr-Cyrl-CS"/>
          </w:rPr>
          <w:t>milosav.milickovic@mup.gov.rs</w:t>
        </w:r>
      </w:hyperlink>
    </w:p>
    <w:p w:rsidR="002D15F6" w:rsidRDefault="002D15F6" w:rsidP="00AB6FA9">
      <w:pPr>
        <w:rPr>
          <w:b/>
          <w:sz w:val="22"/>
          <w:szCs w:val="22"/>
          <w:lang w:val="sr-Latn-RS"/>
        </w:rPr>
      </w:pPr>
    </w:p>
    <w:p w:rsidR="001B285C" w:rsidRPr="00966E56" w:rsidRDefault="00154975" w:rsidP="00DA62C9">
      <w:pPr>
        <w:ind w:firstLine="567"/>
        <w:rPr>
          <w:b/>
          <w:sz w:val="22"/>
          <w:szCs w:val="22"/>
          <w:lang w:val="sr-Cyrl-CS"/>
        </w:rPr>
      </w:pPr>
      <w:hyperlink r:id="rId81" w:history="1">
        <w:r w:rsidR="00966E56" w:rsidRPr="00966E56">
          <w:rPr>
            <w:rStyle w:val="Hyperlink"/>
            <w:b/>
            <w:sz w:val="22"/>
            <w:szCs w:val="22"/>
            <w:lang w:val="sr-Cyrl-CS"/>
          </w:rPr>
          <w:t>Биљана Поповић-Ивковић</w:t>
        </w:r>
      </w:hyperlink>
    </w:p>
    <w:p w:rsidR="00966E56" w:rsidRPr="00A901CB" w:rsidRDefault="00966E56" w:rsidP="00DA62C9">
      <w:pPr>
        <w:ind w:firstLine="567"/>
        <w:rPr>
          <w:sz w:val="22"/>
          <w:szCs w:val="22"/>
          <w:lang w:val="sr-Cyrl-CS"/>
        </w:rPr>
      </w:pPr>
      <w:r w:rsidRPr="00A901CB">
        <w:rPr>
          <w:sz w:val="22"/>
          <w:szCs w:val="22"/>
          <w:lang w:val="sr-Cyrl-CS"/>
        </w:rPr>
        <w:t>Адреса: Булевар Михајла Пупина бр.2 (Палата Србија, западно крило), Београд</w:t>
      </w:r>
    </w:p>
    <w:p w:rsidR="00966E56" w:rsidRPr="00A901CB" w:rsidRDefault="00966E56" w:rsidP="00966E56">
      <w:pPr>
        <w:rPr>
          <w:sz w:val="22"/>
          <w:szCs w:val="22"/>
          <w:lang w:val="sr-Cyrl-CS"/>
        </w:rPr>
      </w:pPr>
      <w:r w:rsidRPr="00A901CB">
        <w:rPr>
          <w:sz w:val="22"/>
          <w:szCs w:val="22"/>
          <w:lang w:val="sr-Cyrl-CS"/>
        </w:rPr>
        <w:tab/>
        <w:t xml:space="preserve">Телефон : </w:t>
      </w:r>
    </w:p>
    <w:p w:rsidR="00966E56" w:rsidRDefault="00966E56" w:rsidP="00DA62C9">
      <w:pPr>
        <w:ind w:firstLine="567"/>
        <w:rPr>
          <w:sz w:val="22"/>
          <w:szCs w:val="22"/>
          <w:lang w:val="sr-Cyrl-CS"/>
        </w:rPr>
      </w:pPr>
      <w:r w:rsidRPr="00A901CB">
        <w:rPr>
          <w:sz w:val="22"/>
          <w:szCs w:val="22"/>
          <w:lang w:val="sr-Cyrl-CS"/>
        </w:rPr>
        <w:t xml:space="preserve">E-mail: </w:t>
      </w:r>
    </w:p>
    <w:p w:rsidR="00A22140" w:rsidRPr="00B708F2" w:rsidRDefault="004560A8" w:rsidP="000172F8">
      <w:pPr>
        <w:spacing w:before="120" w:after="120"/>
        <w:rPr>
          <w:b/>
          <w:sz w:val="22"/>
          <w:szCs w:val="22"/>
          <w:u w:val="single"/>
          <w:lang w:val="sr-Cyrl-CS"/>
        </w:rPr>
      </w:pPr>
      <w:r w:rsidRPr="00B708F2">
        <w:rPr>
          <w:b/>
          <w:sz w:val="22"/>
          <w:szCs w:val="22"/>
          <w:u w:val="single"/>
          <w:lang w:val="sr-Cyrl-CS"/>
        </w:rPr>
        <w:t>Ш</w:t>
      </w:r>
      <w:r w:rsidR="00A22140" w:rsidRPr="00B708F2">
        <w:rPr>
          <w:b/>
          <w:sz w:val="22"/>
          <w:szCs w:val="22"/>
          <w:u w:val="single"/>
          <w:lang w:val="sr-Cyrl-CS"/>
        </w:rPr>
        <w:t>еф Кабинета</w:t>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lang w:val="sr-Cyrl-CS"/>
        </w:rPr>
        <w:tab/>
      </w:r>
      <w:r w:rsidR="00A22140" w:rsidRPr="00B708F2">
        <w:rPr>
          <w:b/>
          <w:sz w:val="22"/>
          <w:szCs w:val="22"/>
          <w:u w:val="single"/>
        </w:rPr>
        <w:tab/>
      </w:r>
      <w:r w:rsidR="00A22140" w:rsidRPr="00B708F2">
        <w:rPr>
          <w:b/>
          <w:sz w:val="22"/>
          <w:szCs w:val="22"/>
          <w:u w:val="single"/>
        </w:rPr>
        <w:tab/>
      </w:r>
      <w:r w:rsidR="000172F8" w:rsidRPr="00B708F2">
        <w:rPr>
          <w:b/>
          <w:sz w:val="22"/>
          <w:szCs w:val="22"/>
          <w:u w:val="single"/>
          <w:lang w:val="sr-Cyrl-CS"/>
        </w:rPr>
        <w:tab/>
      </w:r>
    </w:p>
    <w:p w:rsidR="004A1209" w:rsidRPr="004A1209" w:rsidRDefault="000E02C9" w:rsidP="004A1209">
      <w:pPr>
        <w:spacing w:before="120" w:after="120"/>
        <w:jc w:val="both"/>
        <w:rPr>
          <w:b/>
          <w:color w:val="0000FF"/>
          <w:sz w:val="22"/>
          <w:szCs w:val="22"/>
          <w:u w:val="single"/>
          <w:lang w:val="sr-Cyrl-CS"/>
        </w:rPr>
      </w:pPr>
      <w:r w:rsidRPr="00B708F2">
        <w:rPr>
          <w:sz w:val="22"/>
          <w:szCs w:val="22"/>
          <w:lang w:val="sr-Cyrl-CS"/>
        </w:rPr>
        <w:tab/>
      </w:r>
      <w:r w:rsidR="00454A78" w:rsidRPr="0046280E">
        <w:rPr>
          <w:b/>
          <w:color w:val="0000FF"/>
          <w:sz w:val="22"/>
          <w:szCs w:val="22"/>
          <w:u w:val="single"/>
          <w:lang w:val="sr-Cyrl-RS"/>
        </w:rPr>
        <w:t>Катарина Томашевић</w:t>
      </w:r>
    </w:p>
    <w:p w:rsidR="000E02C9" w:rsidRPr="00B708F2" w:rsidRDefault="000E02C9" w:rsidP="00DA62C9">
      <w:pPr>
        <w:ind w:firstLine="567"/>
        <w:jc w:val="both"/>
        <w:rPr>
          <w:sz w:val="22"/>
          <w:szCs w:val="22"/>
          <w:lang w:val="sr-Cyrl-CS"/>
        </w:rPr>
      </w:pPr>
      <w:r w:rsidRPr="00B708F2">
        <w:rPr>
          <w:sz w:val="22"/>
          <w:szCs w:val="22"/>
          <w:lang w:val="sr-Cyrl-CS"/>
        </w:rPr>
        <w:t>Адреса: Булевар Михајла Пупина бр.2 (Палата Србија, западно крило), Бео</w:t>
      </w:r>
      <w:r w:rsidR="00A71A3E">
        <w:rPr>
          <w:sz w:val="22"/>
          <w:szCs w:val="22"/>
          <w:lang w:val="sr-Cyrl-RS"/>
        </w:rPr>
        <w:t>г</w:t>
      </w:r>
      <w:r w:rsidRPr="00B708F2">
        <w:rPr>
          <w:sz w:val="22"/>
          <w:szCs w:val="22"/>
          <w:lang w:val="sr-Cyrl-CS"/>
        </w:rPr>
        <w:t>рад</w:t>
      </w:r>
    </w:p>
    <w:p w:rsidR="000E02C9" w:rsidRPr="00B708F2" w:rsidRDefault="000E02C9" w:rsidP="004A1209">
      <w:pPr>
        <w:rPr>
          <w:sz w:val="22"/>
          <w:szCs w:val="22"/>
          <w:lang w:val="sr-Cyrl-CS"/>
        </w:rPr>
      </w:pPr>
      <w:r w:rsidRPr="00B708F2">
        <w:rPr>
          <w:sz w:val="22"/>
          <w:szCs w:val="22"/>
          <w:lang w:val="sr-Cyrl-CS"/>
        </w:rPr>
        <w:tab/>
        <w:t>Телефон : 011 314-83-61; факс 011 314-83-58</w:t>
      </w:r>
    </w:p>
    <w:p w:rsidR="000E02C9" w:rsidRDefault="000E02C9" w:rsidP="004A1209">
      <w:pPr>
        <w:rPr>
          <w:sz w:val="22"/>
          <w:szCs w:val="22"/>
          <w:u w:val="single"/>
          <w:lang w:val="sr-Latn-RS"/>
        </w:rPr>
      </w:pPr>
      <w:r w:rsidRPr="00B708F2">
        <w:rPr>
          <w:sz w:val="22"/>
          <w:szCs w:val="22"/>
          <w:lang w:val="sr-Cyrl-CS"/>
        </w:rPr>
        <w:tab/>
      </w:r>
      <w:r w:rsidR="00D72ED9">
        <w:rPr>
          <w:sz w:val="22"/>
          <w:szCs w:val="22"/>
        </w:rPr>
        <w:t>E-mail:</w:t>
      </w:r>
      <w:hyperlink r:id="rId82" w:history="1">
        <w:r w:rsidR="00D72ED9" w:rsidRPr="008C610B">
          <w:rPr>
            <w:rStyle w:val="Hyperlink"/>
            <w:sz w:val="22"/>
            <w:szCs w:val="22"/>
          </w:rPr>
          <w:t>katarina.tomasevic@mup.gov.rs</w:t>
        </w:r>
      </w:hyperlink>
    </w:p>
    <w:p w:rsidR="00A22140" w:rsidRPr="00B708F2" w:rsidRDefault="00A22140" w:rsidP="000172F8">
      <w:pPr>
        <w:spacing w:before="120" w:after="120"/>
        <w:jc w:val="both"/>
        <w:rPr>
          <w:sz w:val="22"/>
          <w:szCs w:val="22"/>
          <w:lang w:val="sr-Cyrl-CS"/>
        </w:rPr>
      </w:pPr>
      <w:r w:rsidRPr="00B708F2">
        <w:rPr>
          <w:sz w:val="22"/>
          <w:szCs w:val="22"/>
          <w:lang w:val="sr-Cyrl-CS"/>
        </w:rPr>
        <w:t xml:space="preserve">Организује рад и одговоран је за вршење послова из делокруга рада Кабинета министра и стара се о благовременом, потпуном и тачном информисању министра и секретара Министарства о појавама, догађајима и сазнањима службе од </w:t>
      </w:r>
      <w:r w:rsidR="004513E9" w:rsidRPr="00B708F2">
        <w:rPr>
          <w:sz w:val="22"/>
          <w:szCs w:val="22"/>
          <w:lang w:val="sr-Cyrl-CS"/>
        </w:rPr>
        <w:t>значаја</w:t>
      </w:r>
      <w:r w:rsidRPr="00B708F2">
        <w:rPr>
          <w:sz w:val="22"/>
          <w:szCs w:val="22"/>
          <w:lang w:val="sr-Cyrl-CS"/>
        </w:rPr>
        <w:t xml:space="preserve"> за рад Министартва.</w:t>
      </w:r>
      <w:r w:rsidR="000C4BE4" w:rsidRPr="00B708F2">
        <w:rPr>
          <w:sz w:val="22"/>
          <w:szCs w:val="22"/>
          <w:lang w:val="sr-Cyrl-CS"/>
        </w:rPr>
        <w:t xml:space="preserve"> </w:t>
      </w:r>
      <w:r w:rsidRPr="00B708F2">
        <w:rPr>
          <w:sz w:val="22"/>
          <w:szCs w:val="22"/>
          <w:lang w:val="sr-Cyrl-CS"/>
        </w:rPr>
        <w:t xml:space="preserve">Остварује сарадњу са </w:t>
      </w:r>
      <w:r w:rsidR="004513E9" w:rsidRPr="00B708F2">
        <w:rPr>
          <w:sz w:val="22"/>
          <w:szCs w:val="22"/>
          <w:lang w:val="sr-Cyrl-CS"/>
        </w:rPr>
        <w:t>организационим</w:t>
      </w:r>
      <w:r w:rsidRPr="00B708F2">
        <w:rPr>
          <w:sz w:val="22"/>
          <w:szCs w:val="22"/>
          <w:lang w:val="sr-Cyrl-CS"/>
        </w:rPr>
        <w:t xml:space="preserve"> јединицама Министартва у циљу извршавања послова и задатака из надлежности Министарства које му стави у задатак министар и секретар Министарства.</w:t>
      </w:r>
    </w:p>
    <w:p w:rsidR="000C4BE4" w:rsidRPr="00B708F2" w:rsidRDefault="00805BC2" w:rsidP="000172F8">
      <w:pPr>
        <w:spacing w:before="120" w:after="120"/>
        <w:jc w:val="both"/>
        <w:rPr>
          <w:sz w:val="22"/>
          <w:szCs w:val="22"/>
          <w:lang w:val="sr-Cyrl-CS"/>
        </w:rPr>
      </w:pPr>
      <w:r w:rsidRPr="00B708F2">
        <w:rPr>
          <w:sz w:val="22"/>
          <w:szCs w:val="22"/>
          <w:lang w:val="sr-Cyrl-CS"/>
        </w:rPr>
        <w:t xml:space="preserve">Организује састанке којима руководи министар и секретар Министарства и протоколарне посете код министра и секретара Министарства. </w:t>
      </w:r>
      <w:r w:rsidR="004513E9" w:rsidRPr="00B708F2">
        <w:rPr>
          <w:sz w:val="22"/>
          <w:szCs w:val="22"/>
          <w:lang w:val="sr-Cyrl-CS"/>
        </w:rPr>
        <w:t>Стара</w:t>
      </w:r>
      <w:r w:rsidRPr="00B708F2">
        <w:rPr>
          <w:sz w:val="22"/>
          <w:szCs w:val="22"/>
          <w:lang w:val="sr-Cyrl-CS"/>
        </w:rPr>
        <w:t xml:space="preserve"> се о извршењу одлука и закључака колегијума министра.</w:t>
      </w:r>
      <w:r w:rsidR="000C4BE4" w:rsidRPr="00B708F2">
        <w:rPr>
          <w:sz w:val="22"/>
          <w:szCs w:val="22"/>
          <w:lang w:val="sr-Cyrl-CS"/>
        </w:rPr>
        <w:t xml:space="preserve"> </w:t>
      </w:r>
      <w:r w:rsidRPr="00B708F2">
        <w:rPr>
          <w:sz w:val="22"/>
          <w:szCs w:val="22"/>
          <w:lang w:val="sr-Cyrl-CS"/>
        </w:rPr>
        <w:t>Врши и друге послове и задатке које му стави у задатак министар или секретар Министарства. Одговоран је за рад, ред и дисциплину радника Кабинета.</w:t>
      </w:r>
    </w:p>
    <w:p w:rsidR="000B02F0" w:rsidRPr="00B708F2" w:rsidRDefault="00A22140" w:rsidP="000B02F0">
      <w:pPr>
        <w:spacing w:before="120" w:after="120"/>
        <w:rPr>
          <w:b/>
          <w:sz w:val="22"/>
          <w:szCs w:val="22"/>
          <w:u w:val="single"/>
          <w:lang w:val="sr-Cyrl-CS"/>
        </w:rPr>
      </w:pPr>
      <w:r w:rsidRPr="00B708F2">
        <w:rPr>
          <w:b/>
          <w:sz w:val="22"/>
          <w:szCs w:val="22"/>
          <w:u w:val="single"/>
          <w:lang w:val="sr-Cyrl-CS"/>
        </w:rPr>
        <w:t>Секретар Министарства</w:t>
      </w:r>
      <w:r w:rsidRPr="00B708F2">
        <w:rPr>
          <w:b/>
          <w:sz w:val="22"/>
          <w:szCs w:val="22"/>
          <w:u w:val="single"/>
        </w:rPr>
        <w:tab/>
      </w:r>
      <w:r w:rsidR="00653C28">
        <w:rPr>
          <w:b/>
          <w:sz w:val="22"/>
          <w:szCs w:val="22"/>
          <w:u w:val="single"/>
          <w:lang w:val="sr-Cyrl-RS"/>
        </w:rPr>
        <w:tab/>
      </w:r>
      <w:r w:rsidR="00653C28">
        <w:rPr>
          <w:b/>
          <w:sz w:val="22"/>
          <w:szCs w:val="22"/>
          <w:u w:val="single"/>
          <w:lang w:val="sr-Cyrl-RS"/>
        </w:rPr>
        <w:tab/>
        <w:t xml:space="preserve">    </w:t>
      </w:r>
      <w:r w:rsidRPr="00B708F2">
        <w:rPr>
          <w:b/>
          <w:sz w:val="22"/>
          <w:szCs w:val="22"/>
          <w:u w:val="single"/>
        </w:rPr>
        <w:tab/>
      </w:r>
      <w:r w:rsidRPr="00B708F2">
        <w:rPr>
          <w:b/>
          <w:sz w:val="22"/>
          <w:szCs w:val="22"/>
          <w:u w:val="single"/>
          <w:lang w:val="sr-Cyrl-CS"/>
        </w:rPr>
        <w:tab/>
      </w:r>
      <w:r w:rsidR="001619A5" w:rsidRPr="00B708F2">
        <w:rPr>
          <w:b/>
          <w:sz w:val="22"/>
          <w:szCs w:val="22"/>
          <w:u w:val="single"/>
        </w:rPr>
        <w:tab/>
      </w:r>
      <w:r w:rsidR="001753EE">
        <w:rPr>
          <w:b/>
          <w:sz w:val="22"/>
          <w:szCs w:val="22"/>
          <w:u w:val="single"/>
        </w:rPr>
        <w:tab/>
      </w:r>
      <w:r w:rsidR="001753EE">
        <w:rPr>
          <w:b/>
          <w:sz w:val="22"/>
          <w:szCs w:val="22"/>
          <w:u w:val="single"/>
        </w:rPr>
        <w:tab/>
      </w:r>
    </w:p>
    <w:p w:rsidR="00E129AC" w:rsidRPr="00B708F2" w:rsidRDefault="00154975" w:rsidP="00DA62C9">
      <w:pPr>
        <w:spacing w:after="80"/>
        <w:ind w:firstLine="567"/>
        <w:rPr>
          <w:b/>
          <w:i/>
          <w:sz w:val="22"/>
          <w:szCs w:val="22"/>
          <w:lang w:val="sr-Cyrl-CS"/>
        </w:rPr>
      </w:pPr>
      <w:hyperlink r:id="rId83" w:history="1">
        <w:r w:rsidR="00A22140" w:rsidRPr="0046280E">
          <w:rPr>
            <w:rStyle w:val="Hyperlink"/>
            <w:b/>
            <w:i/>
            <w:sz w:val="22"/>
            <w:szCs w:val="22"/>
            <w:lang w:val="sr-Cyrl-CS"/>
          </w:rPr>
          <w:t>Мил</w:t>
        </w:r>
        <w:r w:rsidR="00C17E20" w:rsidRPr="0046280E">
          <w:rPr>
            <w:rStyle w:val="Hyperlink"/>
            <w:b/>
            <w:i/>
            <w:sz w:val="22"/>
            <w:szCs w:val="22"/>
            <w:lang w:val="sr-Cyrl-CS"/>
          </w:rPr>
          <w:t>ица Ћатић</w:t>
        </w:r>
      </w:hyperlink>
    </w:p>
    <w:p w:rsidR="00E129AC" w:rsidRPr="00B708F2" w:rsidRDefault="00A22140" w:rsidP="00DA62C9">
      <w:pPr>
        <w:spacing w:before="80"/>
        <w:ind w:firstLine="567"/>
        <w:rPr>
          <w:sz w:val="22"/>
          <w:szCs w:val="22"/>
          <w:lang w:val="sr-Cyrl-CS"/>
        </w:rPr>
      </w:pPr>
      <w:r w:rsidRPr="00B708F2">
        <w:rPr>
          <w:sz w:val="22"/>
          <w:szCs w:val="22"/>
          <w:lang w:val="sr-Cyrl-CS"/>
        </w:rPr>
        <w:t>Адреса: Булевар Михајла Пупина бр.2 (Палата Србија, западно крило), Београд</w:t>
      </w:r>
      <w:r w:rsidRPr="00B708F2">
        <w:rPr>
          <w:sz w:val="22"/>
          <w:szCs w:val="22"/>
          <w:lang w:val="sr-Cyrl-CS"/>
        </w:rPr>
        <w:tab/>
      </w:r>
    </w:p>
    <w:p w:rsidR="00A22140" w:rsidRPr="00B708F2" w:rsidRDefault="00A22140" w:rsidP="00DA62C9">
      <w:pPr>
        <w:ind w:firstLine="567"/>
        <w:rPr>
          <w:b/>
          <w:sz w:val="22"/>
          <w:szCs w:val="22"/>
          <w:u w:val="single"/>
          <w:lang w:val="sr-Cyrl-CS"/>
        </w:rPr>
      </w:pPr>
      <w:r w:rsidRPr="00B708F2">
        <w:rPr>
          <w:sz w:val="22"/>
          <w:szCs w:val="22"/>
          <w:lang w:val="sr-Cyrl-CS"/>
        </w:rPr>
        <w:t>Телефон : 011 313-98-89; факс</w:t>
      </w:r>
      <w:r w:rsidR="00AB6FA9">
        <w:rPr>
          <w:sz w:val="22"/>
          <w:szCs w:val="22"/>
          <w:lang w:val="sr-Latn-RS"/>
        </w:rPr>
        <w:t xml:space="preserve"> </w:t>
      </w:r>
      <w:r w:rsidRPr="00B708F2">
        <w:rPr>
          <w:sz w:val="22"/>
          <w:szCs w:val="22"/>
          <w:lang w:val="sr-Cyrl-CS"/>
        </w:rPr>
        <w:t>011 313-98-91;</w:t>
      </w:r>
      <w:r w:rsidR="00071849" w:rsidRPr="00B708F2">
        <w:rPr>
          <w:sz w:val="22"/>
          <w:szCs w:val="22"/>
          <w:lang w:val="sr-Cyrl-CS"/>
        </w:rPr>
        <w:br/>
      </w:r>
      <w:r w:rsidR="00454829" w:rsidRPr="00B708F2">
        <w:rPr>
          <w:sz w:val="22"/>
          <w:szCs w:val="22"/>
          <w:lang w:val="sr-Cyrl-CS"/>
        </w:rPr>
        <w:tab/>
      </w:r>
      <w:r w:rsidRPr="00B708F2">
        <w:rPr>
          <w:sz w:val="22"/>
          <w:szCs w:val="22"/>
        </w:rPr>
        <w:t xml:space="preserve">E-mail: </w:t>
      </w:r>
      <w:hyperlink r:id="rId84" w:history="1">
        <w:r w:rsidR="00C17E20" w:rsidRPr="00307919">
          <w:rPr>
            <w:rStyle w:val="Hyperlink"/>
            <w:sz w:val="22"/>
            <w:szCs w:val="22"/>
          </w:rPr>
          <w:t>mil</w:t>
        </w:r>
        <w:r w:rsidR="00C17E20" w:rsidRPr="00307919">
          <w:rPr>
            <w:rStyle w:val="Hyperlink"/>
            <w:sz w:val="22"/>
            <w:szCs w:val="22"/>
            <w:lang w:val="en-US"/>
          </w:rPr>
          <w:t>ica.catic</w:t>
        </w:r>
        <w:r w:rsidR="00C17E20" w:rsidRPr="00307919">
          <w:rPr>
            <w:rStyle w:val="Hyperlink"/>
            <w:sz w:val="22"/>
            <w:szCs w:val="22"/>
          </w:rPr>
          <w:t>@mup.gov.rs</w:t>
        </w:r>
      </w:hyperlink>
      <w:r w:rsidR="008A2399">
        <w:rPr>
          <w:rStyle w:val="Hyperlink"/>
          <w:sz w:val="22"/>
          <w:szCs w:val="22"/>
        </w:rPr>
        <w:t>, sekretarijat@mup.gov.rs</w:t>
      </w:r>
    </w:p>
    <w:p w:rsidR="00A22140" w:rsidRPr="00B708F2" w:rsidRDefault="00A22140" w:rsidP="00AB6FA9">
      <w:pPr>
        <w:spacing w:before="120" w:after="120"/>
        <w:rPr>
          <w:b/>
          <w:sz w:val="22"/>
          <w:szCs w:val="22"/>
          <w:u w:val="single"/>
          <w:lang w:val="sr-Cyrl-CS"/>
        </w:rPr>
      </w:pPr>
      <w:r w:rsidRPr="00B708F2">
        <w:rPr>
          <w:b/>
          <w:sz w:val="22"/>
          <w:szCs w:val="22"/>
          <w:u w:val="single"/>
          <w:lang w:val="sr-Cyrl-CS"/>
        </w:rPr>
        <w:t>Директор полиц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r w:rsidR="001753EE">
        <w:rPr>
          <w:b/>
          <w:sz w:val="22"/>
          <w:szCs w:val="22"/>
          <w:u w:val="single"/>
        </w:rPr>
        <w:tab/>
      </w:r>
    </w:p>
    <w:p w:rsidR="00506C74" w:rsidRPr="00B708F2" w:rsidRDefault="00A22140" w:rsidP="00A22140">
      <w:pPr>
        <w:rPr>
          <w:sz w:val="22"/>
          <w:szCs w:val="22"/>
          <w:lang w:val="sr-Cyrl-CS"/>
        </w:rPr>
      </w:pPr>
      <w:r w:rsidRPr="00B708F2">
        <w:rPr>
          <w:sz w:val="22"/>
          <w:szCs w:val="22"/>
          <w:lang w:val="sr-Cyrl-CS"/>
        </w:rPr>
        <w:tab/>
      </w:r>
      <w:hyperlink r:id="rId85" w:history="1">
        <w:r w:rsidR="00506C74" w:rsidRPr="0046280E">
          <w:rPr>
            <w:rStyle w:val="Hyperlink"/>
            <w:b/>
            <w:i/>
            <w:sz w:val="22"/>
            <w:szCs w:val="22"/>
            <w:lang w:val="sr-Cyrl-CS"/>
          </w:rPr>
          <w:t>Владимир Ребић</w:t>
        </w:r>
      </w:hyperlink>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58; 011 313-96-57; факс 011 313-98-87</w:t>
      </w:r>
    </w:p>
    <w:p w:rsidR="00355EE8" w:rsidRPr="00B708F2" w:rsidRDefault="00A22140" w:rsidP="00A22140">
      <w:pPr>
        <w:rPr>
          <w:sz w:val="22"/>
          <w:szCs w:val="22"/>
          <w:lang w:val="sr-Cyrl-CS"/>
        </w:rPr>
      </w:pPr>
      <w:r w:rsidRPr="00B708F2">
        <w:rPr>
          <w:sz w:val="22"/>
          <w:szCs w:val="22"/>
          <w:lang w:val="sr-Cyrl-CS"/>
        </w:rPr>
        <w:tab/>
      </w:r>
      <w:r w:rsidRPr="00B708F2">
        <w:rPr>
          <w:sz w:val="22"/>
          <w:szCs w:val="22"/>
        </w:rPr>
        <w:t>E-mail:</w:t>
      </w:r>
      <w:r w:rsidR="000367A6" w:rsidRPr="00B708F2">
        <w:rPr>
          <w:sz w:val="22"/>
          <w:szCs w:val="22"/>
          <w:lang w:val="sr-Cyrl-CS"/>
        </w:rPr>
        <w:t xml:space="preserve"> </w:t>
      </w:r>
      <w:hyperlink r:id="rId86" w:history="1">
        <w:r w:rsidRPr="00B708F2">
          <w:rPr>
            <w:rStyle w:val="Hyperlink"/>
            <w:sz w:val="22"/>
            <w:szCs w:val="22"/>
          </w:rPr>
          <w:t>dp@mup.gov.rs</w:t>
        </w:r>
      </w:hyperlink>
    </w:p>
    <w:p w:rsidR="00A22140" w:rsidRPr="00B708F2" w:rsidRDefault="00A22140" w:rsidP="000172F8">
      <w:pPr>
        <w:spacing w:before="120" w:after="120"/>
        <w:rPr>
          <w:sz w:val="22"/>
          <w:szCs w:val="22"/>
          <w:lang w:val="sr-Cyrl-CS"/>
        </w:rPr>
      </w:pPr>
      <w:r w:rsidRPr="00B708F2">
        <w:rPr>
          <w:b/>
          <w:sz w:val="22"/>
          <w:szCs w:val="22"/>
          <w:u w:val="single"/>
          <w:lang w:val="sr-Cyrl-CS"/>
        </w:rPr>
        <w:t>Начелник Управе криминалистичке полиције МУП-а РС</w:t>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7F6943" w:rsidRDefault="00A22140" w:rsidP="00A22140">
      <w:pPr>
        <w:rPr>
          <w:b/>
          <w:i/>
          <w:sz w:val="22"/>
          <w:szCs w:val="22"/>
          <w:lang w:val="sr-Cyrl-CS"/>
        </w:rPr>
      </w:pPr>
      <w:r w:rsidRPr="00B708F2">
        <w:rPr>
          <w:sz w:val="22"/>
          <w:szCs w:val="22"/>
          <w:lang w:val="sr-Cyrl-CS"/>
        </w:rPr>
        <w:tab/>
      </w:r>
      <w:r w:rsidR="007F6943" w:rsidRPr="007F6943">
        <w:rPr>
          <w:b/>
          <w:i/>
          <w:sz w:val="22"/>
          <w:szCs w:val="22"/>
          <w:lang w:val="sr-Cyrl-CS"/>
        </w:rPr>
        <w:t>Дејан Ковач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6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87" w:history="1">
        <w:r w:rsidRPr="00B708F2">
          <w:rPr>
            <w:rStyle w:val="Hyperlink"/>
            <w:sz w:val="22"/>
            <w:szCs w:val="22"/>
          </w:rPr>
          <w:t>ukp101@mup.gov.rs</w:t>
        </w:r>
      </w:hyperlink>
    </w:p>
    <w:p w:rsidR="00911EB8" w:rsidRDefault="0045367D" w:rsidP="000172F8">
      <w:pPr>
        <w:spacing w:before="120" w:after="120"/>
        <w:jc w:val="both"/>
        <w:rPr>
          <w:sz w:val="22"/>
          <w:szCs w:val="22"/>
          <w:lang w:val="sr-Cyrl-CS"/>
        </w:rPr>
      </w:pPr>
      <w:r w:rsidRPr="00B708F2">
        <w:rPr>
          <w:sz w:val="22"/>
          <w:szCs w:val="22"/>
          <w:lang w:val="sr-Cyrl-CS"/>
        </w:rPr>
        <w:t xml:space="preserve">Прати стање и кретање криминалитета у Републици и усмерава активност на његовом сузбијању. Одговоран је за законито и ефикасно извршавање послова и задатака из делокруга Управе. Пружа стручну помоћ и изузетно се ангажује на расветљавању најсложенијих кривичних дела. </w:t>
      </w:r>
    </w:p>
    <w:p w:rsidR="003E0E88" w:rsidRPr="00B708F2" w:rsidRDefault="0045367D" w:rsidP="000172F8">
      <w:pPr>
        <w:spacing w:before="120" w:after="120"/>
        <w:jc w:val="both"/>
        <w:rPr>
          <w:sz w:val="22"/>
          <w:szCs w:val="22"/>
          <w:lang w:val="sr-Cyrl-CS"/>
        </w:rPr>
      </w:pPr>
      <w:r w:rsidRPr="00B708F2">
        <w:rPr>
          <w:sz w:val="22"/>
          <w:szCs w:val="22"/>
          <w:lang w:val="sr-Cyrl-CS"/>
        </w:rPr>
        <w:lastRenderedPageBreak/>
        <w:t xml:space="preserve">Прати организацију послова и методологију рада на сузбијању криминалитета и предузима мере на њиховом побољшању. </w:t>
      </w:r>
    </w:p>
    <w:p w:rsidR="0045367D" w:rsidRPr="00B708F2" w:rsidRDefault="0045367D" w:rsidP="000172F8">
      <w:pPr>
        <w:spacing w:before="120" w:after="120"/>
        <w:jc w:val="both"/>
        <w:rPr>
          <w:sz w:val="22"/>
          <w:szCs w:val="22"/>
          <w:lang w:val="sr-Cyrl-CS"/>
        </w:rPr>
      </w:pPr>
      <w:r w:rsidRPr="00B708F2">
        <w:rPr>
          <w:sz w:val="22"/>
          <w:szCs w:val="22"/>
          <w:lang w:val="sr-Cyrl-CS"/>
        </w:rPr>
        <w:t>Остварује сарадњу са правосудним органима и другим органима и организацијама на сузбијању криминалитета. Прати стање кадрова на пословима сузбијања криминалитета и криминалистичке технике у подручним полицијским управама и стара се о оспособљености оперативног састава за успешан и квалитетан рад у условима примене савремених средстава и метода у спречавању и откривању вршења кривичних дела и учинилаца. Организује рад на примени информационе технологије у свакодневном оперативном раду.</w:t>
      </w:r>
    </w:p>
    <w:p w:rsidR="00024FC1" w:rsidRPr="00B708F2" w:rsidRDefault="00A22140" w:rsidP="00024FC1">
      <w:pPr>
        <w:spacing w:before="80" w:after="120"/>
        <w:rPr>
          <w:b/>
          <w:sz w:val="22"/>
          <w:szCs w:val="22"/>
          <w:u w:val="single"/>
          <w:lang w:val="sr-Cyrl-CS"/>
        </w:rPr>
      </w:pPr>
      <w:r w:rsidRPr="00B708F2">
        <w:rPr>
          <w:b/>
          <w:sz w:val="22"/>
          <w:szCs w:val="22"/>
          <w:u w:val="single"/>
          <w:lang w:val="sr-Cyrl-CS"/>
        </w:rPr>
        <w:t xml:space="preserve">Начелник Управе полиције </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p>
    <w:p w:rsidR="00A22140" w:rsidRPr="00B708F2" w:rsidRDefault="00A22140" w:rsidP="00024FC1">
      <w:pPr>
        <w:spacing w:before="80" w:after="120"/>
        <w:rPr>
          <w:sz w:val="22"/>
          <w:szCs w:val="22"/>
          <w:lang w:val="sr-Cyrl-CS"/>
        </w:rPr>
      </w:pPr>
      <w:r w:rsidRPr="00B708F2">
        <w:rPr>
          <w:sz w:val="22"/>
          <w:szCs w:val="22"/>
          <w:lang w:val="sr-Cyrl-CS"/>
        </w:rPr>
        <w:tab/>
      </w:r>
      <w:r w:rsidR="00F64D34">
        <w:rPr>
          <w:b/>
          <w:i/>
          <w:sz w:val="22"/>
          <w:szCs w:val="22"/>
          <w:lang w:val="sr-Cyrl-CS"/>
        </w:rPr>
        <w:t>Голуб Гачевић</w:t>
      </w:r>
      <w:r w:rsidR="00071849" w:rsidRPr="00B708F2">
        <w:rPr>
          <w:b/>
          <w:i/>
          <w:sz w:val="22"/>
          <w:szCs w:val="22"/>
          <w:lang w:val="sr-Cyrl-CS"/>
        </w:rPr>
        <w:br/>
      </w:r>
      <w:r w:rsidRPr="00B708F2">
        <w:rPr>
          <w:sz w:val="22"/>
          <w:szCs w:val="22"/>
          <w:lang w:val="sr-Cyrl-CS"/>
        </w:rPr>
        <w:tab/>
        <w:t>Адреса: Булевар Михајла Пупина бр.2 (Палата Србија, западно крило), Београд</w:t>
      </w:r>
      <w:r w:rsidR="00071849" w:rsidRPr="00B708F2">
        <w:rPr>
          <w:sz w:val="22"/>
          <w:szCs w:val="22"/>
          <w:lang w:val="sr-Cyrl-CS"/>
        </w:rPr>
        <w:br/>
      </w:r>
      <w:r w:rsidRPr="00B708F2">
        <w:rPr>
          <w:sz w:val="22"/>
          <w:szCs w:val="22"/>
          <w:lang w:val="sr-Cyrl-CS"/>
        </w:rPr>
        <w:tab/>
        <w:t>Телефон : 011 313-91-75; факс 011 313-91-94</w:t>
      </w:r>
      <w:r w:rsidR="00071849" w:rsidRPr="00B708F2">
        <w:rPr>
          <w:sz w:val="22"/>
          <w:szCs w:val="22"/>
          <w:lang w:val="sr-Cyrl-CS"/>
        </w:rPr>
        <w:br/>
      </w:r>
      <w:r w:rsidRPr="00B708F2">
        <w:rPr>
          <w:sz w:val="22"/>
          <w:szCs w:val="22"/>
          <w:lang w:val="sr-Cyrl-CS"/>
        </w:rPr>
        <w:tab/>
      </w:r>
      <w:r w:rsidRPr="00B708F2">
        <w:rPr>
          <w:sz w:val="22"/>
          <w:szCs w:val="22"/>
        </w:rPr>
        <w:t>E-mail:</w:t>
      </w:r>
      <w:r w:rsidR="00071849" w:rsidRPr="00B708F2">
        <w:rPr>
          <w:sz w:val="22"/>
          <w:szCs w:val="22"/>
          <w:lang w:val="sr-Cyrl-CS"/>
        </w:rPr>
        <w:t xml:space="preserve"> </w:t>
      </w:r>
      <w:r w:rsidRPr="00B708F2">
        <w:rPr>
          <w:sz w:val="22"/>
          <w:szCs w:val="22"/>
        </w:rPr>
        <w:t xml:space="preserve"> </w:t>
      </w:r>
      <w:hyperlink r:id="rId88" w:history="1">
        <w:r w:rsidR="00F64D34" w:rsidRPr="00180A53">
          <w:rPr>
            <w:rStyle w:val="Hyperlink"/>
            <w:sz w:val="22"/>
            <w:szCs w:val="22"/>
            <w:lang w:val="en-US"/>
          </w:rPr>
          <w:t>golub.gacevic</w:t>
        </w:r>
        <w:r w:rsidR="00F64D34" w:rsidRPr="00180A53">
          <w:rPr>
            <w:rStyle w:val="Hyperlink"/>
            <w:sz w:val="22"/>
            <w:szCs w:val="22"/>
          </w:rPr>
          <w:t>@mup.gov.rs</w:t>
        </w:r>
      </w:hyperlink>
      <w:r w:rsidR="006B7A74" w:rsidRPr="00B708F2">
        <w:rPr>
          <w:sz w:val="22"/>
          <w:szCs w:val="22"/>
        </w:rPr>
        <w:t xml:space="preserve">, </w:t>
      </w:r>
      <w:hyperlink r:id="rId89" w:history="1">
        <w:r w:rsidRPr="00B708F2">
          <w:rPr>
            <w:rStyle w:val="Hyperlink"/>
            <w:sz w:val="22"/>
            <w:szCs w:val="22"/>
          </w:rPr>
          <w:t>uprava_policije@mup.gov.rs</w:t>
        </w:r>
      </w:hyperlink>
    </w:p>
    <w:p w:rsidR="00975701" w:rsidRPr="00B708F2" w:rsidRDefault="00975701" w:rsidP="000172F8">
      <w:pPr>
        <w:spacing w:before="120" w:after="120"/>
        <w:jc w:val="both"/>
        <w:rPr>
          <w:sz w:val="22"/>
          <w:szCs w:val="22"/>
          <w:lang w:val="sr-Cyrl-CS"/>
        </w:rPr>
      </w:pPr>
      <w:r w:rsidRPr="00B708F2">
        <w:rPr>
          <w:sz w:val="22"/>
          <w:szCs w:val="22"/>
          <w:lang w:val="sr-Cyrl-CS"/>
        </w:rPr>
        <w:t>Организује и обезбеђује правилно и законито вршење послова из делокруга рада Управе, организује и руководи активностима Управе на сачињавању Програма рада из области рада полиције, програма и планова рада Управе. Одговоран је за рад програмираних, планираних и текућих послова и задатака. Организује и усмерава рад Управе на организацији, даљој доградњи и унапређивању послова полиције, а посебно у оперативном раду на безбедносном сектору, организацији и вршењу послова јавног реда</w:t>
      </w:r>
      <w:r w:rsidR="00107F8D" w:rsidRPr="00B708F2">
        <w:rPr>
          <w:sz w:val="22"/>
          <w:szCs w:val="22"/>
          <w:lang w:val="sr-Cyrl-CS"/>
        </w:rPr>
        <w:t xml:space="preserve"> и мира, посебно по пословима од интереса за Републику као целину,даљем оспособљавању посебних јединица полиције, образовању и даљем усавршавању полицијских службеника као и законитости у поступању и примени овлашћења. Координира рад полицијских службеника са полицијским службеницима</w:t>
      </w:r>
      <w:r w:rsidR="000538BB" w:rsidRPr="00B708F2">
        <w:rPr>
          <w:sz w:val="22"/>
          <w:szCs w:val="22"/>
          <w:lang w:val="sr-Cyrl-CS"/>
        </w:rPr>
        <w:t xml:space="preserve"> по осталим линијама рада у вршењу оперативних послова и задатака. </w:t>
      </w:r>
    </w:p>
    <w:p w:rsidR="00A22140" w:rsidRDefault="00A22140" w:rsidP="000172F8">
      <w:pPr>
        <w:spacing w:before="120" w:after="120"/>
        <w:rPr>
          <w:b/>
          <w:sz w:val="22"/>
          <w:szCs w:val="22"/>
          <w:u w:val="single"/>
          <w:lang w:val="sr-Cyrl-RS"/>
        </w:rPr>
      </w:pPr>
      <w:r w:rsidRPr="00B708F2">
        <w:rPr>
          <w:b/>
          <w:sz w:val="22"/>
          <w:szCs w:val="22"/>
          <w:u w:val="single"/>
          <w:lang w:val="sr-Cyrl-CS"/>
        </w:rPr>
        <w:t xml:space="preserve">Начелник Управе саобраћај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0E02C9" w:rsidRPr="00B708F2">
        <w:rPr>
          <w:b/>
          <w:sz w:val="22"/>
          <w:szCs w:val="22"/>
          <w:u w:val="single"/>
        </w:rPr>
        <w:t xml:space="preserve"> _____</w:t>
      </w:r>
      <w:r w:rsidR="0040080F" w:rsidRPr="00B708F2">
        <w:rPr>
          <w:b/>
          <w:sz w:val="22"/>
          <w:szCs w:val="22"/>
          <w:u w:val="single"/>
        </w:rPr>
        <w:t>_</w:t>
      </w:r>
    </w:p>
    <w:p w:rsidR="00452A13" w:rsidRPr="00452A13" w:rsidRDefault="00452A13" w:rsidP="00452A13">
      <w:pPr>
        <w:rPr>
          <w:b/>
          <w:i/>
          <w:sz w:val="22"/>
          <w:szCs w:val="22"/>
          <w:lang w:val="sr-Cyrl-RS"/>
        </w:rPr>
      </w:pPr>
      <w:r>
        <w:rPr>
          <w:b/>
          <w:sz w:val="22"/>
          <w:szCs w:val="22"/>
          <w:lang w:val="sr-Cyrl-RS"/>
        </w:rPr>
        <w:tab/>
      </w:r>
      <w:r w:rsidRPr="00452A13">
        <w:rPr>
          <w:b/>
          <w:i/>
          <w:sz w:val="22"/>
          <w:szCs w:val="22"/>
          <w:lang w:val="sr-Cyrl-RS"/>
        </w:rPr>
        <w:t>Небојша Арсов</w:t>
      </w:r>
    </w:p>
    <w:p w:rsidR="00A22140" w:rsidRPr="00B708F2" w:rsidRDefault="00A22140" w:rsidP="00452A13">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00-81-87; факс 011 300-81-90</w:t>
      </w:r>
    </w:p>
    <w:p w:rsidR="00A22140" w:rsidRDefault="00A22140" w:rsidP="00A22140">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0" w:history="1">
        <w:r w:rsidR="00452A13" w:rsidRPr="00026D84">
          <w:rPr>
            <w:rStyle w:val="Hyperlink"/>
            <w:sz w:val="22"/>
            <w:szCs w:val="22"/>
            <w:lang w:val="en-US"/>
          </w:rPr>
          <w:t>nebojsa.arsov</w:t>
        </w:r>
        <w:r w:rsidR="00452A13" w:rsidRPr="00026D84">
          <w:rPr>
            <w:rStyle w:val="Hyperlink"/>
            <w:sz w:val="22"/>
            <w:szCs w:val="22"/>
            <w:lang w:val="sr-Latn-RS"/>
          </w:rPr>
          <w:t>@mup.gov.rs</w:t>
        </w:r>
      </w:hyperlink>
    </w:p>
    <w:p w:rsidR="007D5421" w:rsidRPr="00B708F2" w:rsidRDefault="000538BB" w:rsidP="000172F8">
      <w:pPr>
        <w:spacing w:before="120" w:after="120"/>
        <w:jc w:val="both"/>
        <w:rPr>
          <w:sz w:val="22"/>
          <w:szCs w:val="22"/>
        </w:rPr>
      </w:pPr>
      <w:r w:rsidRPr="00B708F2">
        <w:rPr>
          <w:sz w:val="22"/>
          <w:szCs w:val="22"/>
          <w:lang w:val="sr-Cyrl-CS"/>
        </w:rPr>
        <w:t xml:space="preserve">Обезбеђује законито, ефикасно и благовремено извршавање послова и задатака из делокруга рада Управе. Спроводи потребне мере за благовремено и тачно информисање о појавама и догађајима у безбедности саобраћаја. Усмерује и обједињује рад на пословима безбедности саобраћаја и предузима мере за унапређење метода рада у својој области. </w:t>
      </w:r>
    </w:p>
    <w:p w:rsidR="000538BB" w:rsidRPr="00B708F2" w:rsidRDefault="000538BB" w:rsidP="000172F8">
      <w:pPr>
        <w:spacing w:before="120" w:after="120"/>
        <w:jc w:val="both"/>
        <w:rPr>
          <w:sz w:val="22"/>
          <w:szCs w:val="22"/>
          <w:lang w:val="sr-Cyrl-CS"/>
        </w:rPr>
      </w:pPr>
      <w:r w:rsidRPr="00B708F2">
        <w:rPr>
          <w:sz w:val="22"/>
          <w:szCs w:val="22"/>
          <w:lang w:val="sr-Cyrl-CS"/>
        </w:rPr>
        <w:t>Утврђује глобалне годишње радне задатке по пословима безбедности саобраћаја</w:t>
      </w:r>
      <w:r w:rsidR="0045367D" w:rsidRPr="00B708F2">
        <w:rPr>
          <w:sz w:val="22"/>
          <w:szCs w:val="22"/>
          <w:lang w:val="sr-Cyrl-CS"/>
        </w:rPr>
        <w:t xml:space="preserve"> подручним организационим јединицима и стара се о кадровској оспособљености и техничкој опремљености у односу на послове безбедности саобраћаја. Одговарајућој унутрашњој организационој јединици подручне полицијске управе непосредно издаје радне налоге, одређује рокове извршавања постављених радних задатака, и предлаже мере које треба предузети због неизвршавања постављених радних задатака или неадекватног поступања у току рада. </w:t>
      </w:r>
      <w:r w:rsidR="004513E9" w:rsidRPr="00B708F2">
        <w:rPr>
          <w:sz w:val="22"/>
          <w:szCs w:val="22"/>
          <w:lang w:val="sr-Cyrl-CS"/>
        </w:rPr>
        <w:t>Остварује</w:t>
      </w:r>
      <w:r w:rsidR="0045367D" w:rsidRPr="00B708F2">
        <w:rPr>
          <w:sz w:val="22"/>
          <w:szCs w:val="22"/>
          <w:lang w:val="sr-Cyrl-CS"/>
        </w:rPr>
        <w:t xml:space="preserve"> сарадњу са свим заинтересованим органима и организацијама за безбедност саобраћаја и других организационих јединица Министарства.</w:t>
      </w:r>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Управе </w:t>
      </w:r>
      <w:r w:rsidR="00892614" w:rsidRPr="00B708F2">
        <w:rPr>
          <w:b/>
          <w:sz w:val="22"/>
          <w:szCs w:val="22"/>
          <w:u w:val="single"/>
          <w:lang w:val="sr-Cyrl-CS"/>
        </w:rPr>
        <w:t>г</w:t>
      </w:r>
      <w:r w:rsidRPr="00B708F2">
        <w:rPr>
          <w:b/>
          <w:sz w:val="22"/>
          <w:szCs w:val="22"/>
          <w:u w:val="single"/>
          <w:lang w:val="sr-Cyrl-CS"/>
        </w:rPr>
        <w:t xml:space="preserve">ранич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E129AC" w:rsidRPr="00B708F2">
        <w:rPr>
          <w:b/>
          <w:sz w:val="22"/>
          <w:szCs w:val="22"/>
          <w:u w:val="single"/>
          <w:lang w:val="sr-Cyrl-CS"/>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Миљан Станој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1; факс 011 300-82-00</w:t>
      </w:r>
    </w:p>
    <w:p w:rsidR="00F47A77" w:rsidRPr="00B708F2" w:rsidRDefault="00A22140" w:rsidP="00F47A77">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1" w:history="1">
        <w:r w:rsidRPr="00B708F2">
          <w:rPr>
            <w:rStyle w:val="Hyperlink"/>
            <w:sz w:val="22"/>
            <w:szCs w:val="22"/>
          </w:rPr>
          <w:t>ozsap@mup.gov.rs</w:t>
        </w:r>
      </w:hyperlink>
      <w:r w:rsidR="00F47A77" w:rsidRPr="00B708F2">
        <w:rPr>
          <w:sz w:val="22"/>
          <w:szCs w:val="22"/>
          <w:lang w:val="sr-Cyrl-CS"/>
        </w:rPr>
        <w:t xml:space="preserve"> </w:t>
      </w:r>
      <w:r w:rsidR="00F64D34">
        <w:rPr>
          <w:sz w:val="22"/>
          <w:szCs w:val="22"/>
          <w:lang w:val="en-US"/>
        </w:rPr>
        <w:t xml:space="preserve"> </w:t>
      </w:r>
      <w:hyperlink r:id="rId92" w:history="1">
        <w:r w:rsidR="00F64D34" w:rsidRPr="00180A53">
          <w:rPr>
            <w:rStyle w:val="Hyperlink"/>
            <w:sz w:val="22"/>
            <w:szCs w:val="22"/>
            <w:lang w:val="en-US"/>
          </w:rPr>
          <w:t>mil</w:t>
        </w:r>
        <w:r w:rsidR="00F64D34" w:rsidRPr="00180A53">
          <w:rPr>
            <w:rStyle w:val="Hyperlink"/>
            <w:sz w:val="22"/>
            <w:szCs w:val="22"/>
            <w:lang w:val="sr-Cyrl-RS"/>
          </w:rPr>
          <w:t>ј</w:t>
        </w:r>
        <w:r w:rsidR="00F64D34" w:rsidRPr="00180A53">
          <w:rPr>
            <w:rStyle w:val="Hyperlink"/>
            <w:sz w:val="22"/>
            <w:szCs w:val="22"/>
            <w:lang w:val="en-US"/>
          </w:rPr>
          <w:t>an</w:t>
        </w:r>
        <w:r w:rsidR="00F64D34" w:rsidRPr="00180A53">
          <w:rPr>
            <w:rStyle w:val="Hyperlink"/>
            <w:sz w:val="22"/>
            <w:szCs w:val="22"/>
          </w:rPr>
          <w:t>.stanojevic@mup.gov.rs</w:t>
        </w:r>
      </w:hyperlink>
    </w:p>
    <w:p w:rsidR="00061AC8" w:rsidRPr="00B708F2" w:rsidRDefault="00061AC8" w:rsidP="000172F8">
      <w:pPr>
        <w:spacing w:before="120" w:after="120"/>
        <w:jc w:val="both"/>
        <w:rPr>
          <w:sz w:val="22"/>
          <w:szCs w:val="22"/>
          <w:lang w:val="sr-Cyrl-CS"/>
        </w:rPr>
      </w:pPr>
      <w:r w:rsidRPr="00B708F2">
        <w:rPr>
          <w:sz w:val="22"/>
          <w:szCs w:val="22"/>
          <w:lang w:val="sr-Cyrl-CS"/>
        </w:rPr>
        <w:t>Прати и проучава стање на државној граници и у пограничном подручју. Планира, организује и распоређује послове, обезбеђује законито, благовремено и ефикасно изврша</w:t>
      </w:r>
      <w:r w:rsidR="00463E3E" w:rsidRPr="00B708F2">
        <w:rPr>
          <w:sz w:val="22"/>
          <w:szCs w:val="22"/>
          <w:lang w:val="sr-Cyrl-CS"/>
        </w:rPr>
        <w:t xml:space="preserve">вање послова и задатака Управе, руководи радом Управе, организује </w:t>
      </w:r>
      <w:r w:rsidR="00BF1C91" w:rsidRPr="00B708F2">
        <w:rPr>
          <w:sz w:val="22"/>
          <w:szCs w:val="22"/>
          <w:lang w:val="sr-Cyrl-CS"/>
        </w:rPr>
        <w:t xml:space="preserve">спровођење закона о заштити државне границе и других прописа везаних за пограничне послове, учествује у вршењу сложенијих пограничних послова, усмерава и усклађује рад организационих јединица Управе и пружа им стручну помоћ, организује превентивно-оперативни рад на граници и при граничном подручју, усклађује рад и сарадњу са другим органима и службама, ради на изради анализа, извештаја и </w:t>
      </w:r>
      <w:r w:rsidR="00BF1C91" w:rsidRPr="00B708F2">
        <w:rPr>
          <w:sz w:val="22"/>
          <w:szCs w:val="22"/>
          <w:lang w:val="sr-Cyrl-CS"/>
        </w:rPr>
        <w:lastRenderedPageBreak/>
        <w:t xml:space="preserve">информација о стању и проблемима из делокруга рада Управе, учествује у изради прописа из ове области, прати стање и даје предлоге попуне кадровима и опремања Управе. </w:t>
      </w:r>
    </w:p>
    <w:p w:rsidR="00A22140" w:rsidRPr="00B708F2" w:rsidRDefault="00A22140" w:rsidP="000172F8">
      <w:pPr>
        <w:spacing w:before="120" w:after="120"/>
        <w:rPr>
          <w:b/>
          <w:sz w:val="22"/>
          <w:szCs w:val="22"/>
          <w:u w:val="single"/>
        </w:rPr>
      </w:pPr>
      <w:r w:rsidRPr="00B708F2">
        <w:rPr>
          <w:b/>
          <w:sz w:val="22"/>
          <w:szCs w:val="22"/>
          <w:u w:val="single"/>
          <w:lang w:val="sr-Cyrl-CS"/>
        </w:rPr>
        <w:t>Начелник Управе за управне послов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Валентина Вул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3; 011 311-89-87; 011 311-89-86; факс 011 311-86-87</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93" w:history="1">
        <w:r w:rsidR="00F64D34" w:rsidRPr="00180A53">
          <w:rPr>
            <w:rStyle w:val="Hyperlink"/>
            <w:sz w:val="22"/>
            <w:szCs w:val="22"/>
            <w:lang w:val="en-US"/>
          </w:rPr>
          <w:t>valentina.vulic</w:t>
        </w:r>
        <w:r w:rsidR="00F64D34" w:rsidRPr="00180A53">
          <w:rPr>
            <w:rStyle w:val="Hyperlink"/>
            <w:sz w:val="22"/>
            <w:szCs w:val="22"/>
          </w:rPr>
          <w:t>@mup.gov.rs</w:t>
        </w:r>
      </w:hyperlink>
    </w:p>
    <w:p w:rsidR="00C17E20" w:rsidRDefault="00BF1C91" w:rsidP="000172F8">
      <w:pPr>
        <w:spacing w:before="120" w:after="120"/>
        <w:jc w:val="both"/>
        <w:rPr>
          <w:sz w:val="22"/>
          <w:szCs w:val="22"/>
          <w:lang w:val="en-US"/>
        </w:rPr>
      </w:pPr>
      <w:r w:rsidRPr="00B708F2">
        <w:rPr>
          <w:sz w:val="22"/>
          <w:szCs w:val="22"/>
          <w:lang w:val="sr-Cyrl-CS"/>
        </w:rPr>
        <w:t>Организује вршење послова у вези путних исправа, путовања и боравка наших грађана у иностранству, набављања и држања оружје и муниције, држављанства, пребивалишта и боравишта грађана, личних карата, печата са грбом Републике Србије и печата државних органа, иностраних штампаних ствари, преноса посмртних остатака преко државне границе, матичног броја и личног имена грађана, нађених ствари и личних стања грађана.</w:t>
      </w:r>
      <w:r w:rsidR="00C17E20">
        <w:rPr>
          <w:sz w:val="22"/>
          <w:szCs w:val="22"/>
          <w:lang w:val="en-US"/>
        </w:rPr>
        <w:t xml:space="preserve"> </w:t>
      </w:r>
      <w:r w:rsidRPr="00B708F2">
        <w:rPr>
          <w:sz w:val="22"/>
          <w:szCs w:val="22"/>
          <w:lang w:val="sr-Cyrl-CS"/>
        </w:rPr>
        <w:t xml:space="preserve">Организује вршење увида у рад полицијских управа а по потреби и непосредно учествује у решавању сложенијих случајева. </w:t>
      </w:r>
    </w:p>
    <w:p w:rsidR="00BF1C91" w:rsidRPr="00B708F2" w:rsidRDefault="00BF1C91" w:rsidP="000172F8">
      <w:pPr>
        <w:spacing w:before="120" w:after="120"/>
        <w:jc w:val="both"/>
        <w:rPr>
          <w:sz w:val="22"/>
          <w:szCs w:val="22"/>
          <w:lang w:val="sr-Cyrl-CS"/>
        </w:rPr>
      </w:pPr>
      <w:r w:rsidRPr="00B708F2">
        <w:rPr>
          <w:sz w:val="22"/>
          <w:szCs w:val="22"/>
          <w:lang w:val="sr-Cyrl-CS"/>
        </w:rPr>
        <w:t xml:space="preserve">У оквиру информационог система организује и учествује у прикупљању, припреми и коришћењу података из области управних послова. </w:t>
      </w:r>
    </w:p>
    <w:p w:rsidR="000B02F0" w:rsidRPr="00B708F2" w:rsidRDefault="00A22140" w:rsidP="00071849">
      <w:pPr>
        <w:spacing w:before="120" w:after="120"/>
        <w:rPr>
          <w:b/>
          <w:sz w:val="22"/>
          <w:szCs w:val="22"/>
          <w:u w:val="single"/>
          <w:lang w:val="sr-Cyrl-CS"/>
        </w:rPr>
      </w:pPr>
      <w:r w:rsidRPr="00B708F2">
        <w:rPr>
          <w:b/>
          <w:sz w:val="22"/>
          <w:szCs w:val="22"/>
          <w:u w:val="single"/>
          <w:lang w:val="sr-Cyrl-CS"/>
        </w:rPr>
        <w:t>Начелник Управе за обезбеђење одређених личности и објеката</w:t>
      </w:r>
      <w:r w:rsidRPr="00B708F2">
        <w:rPr>
          <w:b/>
          <w:sz w:val="22"/>
          <w:szCs w:val="22"/>
          <w:u w:val="single"/>
        </w:rPr>
        <w:tab/>
      </w:r>
      <w:r w:rsidR="00E129AC" w:rsidRPr="00B708F2">
        <w:rPr>
          <w:b/>
          <w:sz w:val="22"/>
          <w:szCs w:val="22"/>
          <w:u w:val="single"/>
          <w:lang w:val="sr-Cyrl-CS"/>
        </w:rPr>
        <w:tab/>
      </w:r>
      <w:r w:rsidRPr="00B708F2">
        <w:rPr>
          <w:b/>
          <w:sz w:val="22"/>
          <w:szCs w:val="22"/>
          <w:u w:val="single"/>
          <w:lang w:val="sr-Cyrl-CS"/>
        </w:rPr>
        <w:tab/>
      </w:r>
    </w:p>
    <w:p w:rsidR="00A22140" w:rsidRPr="00B708F2" w:rsidRDefault="00FE0523" w:rsidP="000C32C7">
      <w:pPr>
        <w:spacing w:before="120" w:after="120"/>
        <w:ind w:firstLine="567"/>
        <w:rPr>
          <w:sz w:val="22"/>
          <w:szCs w:val="22"/>
          <w:lang w:val="sr-Cyrl-CS"/>
        </w:rPr>
      </w:pPr>
      <w:r w:rsidRPr="00B708F2">
        <w:rPr>
          <w:b/>
          <w:i/>
          <w:sz w:val="22"/>
          <w:szCs w:val="22"/>
          <w:lang w:val="sr-Cyrl-CS"/>
        </w:rPr>
        <w:t>Милан Г</w:t>
      </w:r>
      <w:r w:rsidR="00F64D34">
        <w:rPr>
          <w:b/>
          <w:i/>
          <w:sz w:val="22"/>
          <w:szCs w:val="22"/>
          <w:lang w:val="sr-Cyrl-RS"/>
        </w:rPr>
        <w:t>ак</w:t>
      </w:r>
      <w:r w:rsidR="00071849" w:rsidRPr="00B708F2">
        <w:rPr>
          <w:b/>
          <w:i/>
          <w:sz w:val="22"/>
          <w:szCs w:val="22"/>
          <w:lang w:val="sr-Cyrl-CS"/>
        </w:rPr>
        <w:br/>
      </w:r>
      <w:r w:rsidR="00A22140" w:rsidRPr="00B708F2">
        <w:rPr>
          <w:sz w:val="22"/>
          <w:szCs w:val="22"/>
          <w:lang w:val="sr-Cyrl-CS"/>
        </w:rPr>
        <w:tab/>
        <w:t>Адреса: ул. Сарајевска бр.34, Београд</w:t>
      </w:r>
      <w:r w:rsidR="00071849" w:rsidRPr="00B708F2">
        <w:rPr>
          <w:sz w:val="22"/>
          <w:szCs w:val="22"/>
          <w:lang w:val="sr-Cyrl-CS"/>
        </w:rPr>
        <w:br/>
      </w:r>
      <w:r w:rsidR="00A22140" w:rsidRPr="00B708F2">
        <w:rPr>
          <w:sz w:val="22"/>
          <w:szCs w:val="22"/>
          <w:lang w:val="sr-Cyrl-CS"/>
        </w:rPr>
        <w:tab/>
        <w:t>Телефон : 011 361-02-42; факс 011 361-63-95</w:t>
      </w:r>
      <w:r w:rsidR="00071849" w:rsidRPr="00B708F2">
        <w:rPr>
          <w:sz w:val="22"/>
          <w:szCs w:val="22"/>
          <w:lang w:val="sr-Cyrl-CS"/>
        </w:rPr>
        <w:br/>
      </w:r>
      <w:r w:rsidR="00A22140" w:rsidRPr="00B708F2">
        <w:rPr>
          <w:sz w:val="22"/>
          <w:szCs w:val="22"/>
          <w:lang w:val="sr-Cyrl-CS"/>
        </w:rPr>
        <w:tab/>
      </w:r>
      <w:r w:rsidR="00A22140" w:rsidRPr="00B708F2">
        <w:rPr>
          <w:sz w:val="22"/>
          <w:szCs w:val="22"/>
        </w:rPr>
        <w:t>E-mail:</w:t>
      </w:r>
      <w:r w:rsidR="00A22140" w:rsidRPr="00B708F2">
        <w:rPr>
          <w:sz w:val="22"/>
          <w:szCs w:val="22"/>
          <w:lang w:val="sr-Cyrl-CS"/>
        </w:rPr>
        <w:t xml:space="preserve"> </w:t>
      </w:r>
      <w:hyperlink r:id="rId94" w:history="1">
        <w:r w:rsidR="00F64D34" w:rsidRPr="00180A53">
          <w:rPr>
            <w:rStyle w:val="Hyperlink"/>
            <w:sz w:val="22"/>
            <w:szCs w:val="22"/>
          </w:rPr>
          <w:t>milan.g</w:t>
        </w:r>
        <w:r w:rsidR="00F64D34" w:rsidRPr="00180A53">
          <w:rPr>
            <w:rStyle w:val="Hyperlink"/>
            <w:sz w:val="22"/>
            <w:szCs w:val="22"/>
            <w:lang w:val="en-US"/>
          </w:rPr>
          <w:t>ak</w:t>
        </w:r>
        <w:r w:rsidR="00F64D34" w:rsidRPr="00180A53">
          <w:rPr>
            <w:rStyle w:val="Hyperlink"/>
            <w:sz w:val="22"/>
            <w:szCs w:val="22"/>
          </w:rPr>
          <w:t>@mup.gov.rs</w:t>
        </w:r>
      </w:hyperlink>
    </w:p>
    <w:p w:rsidR="00A22140" w:rsidRPr="00B708F2" w:rsidRDefault="00A22140" w:rsidP="000172F8">
      <w:pPr>
        <w:spacing w:before="120" w:after="120"/>
        <w:rPr>
          <w:b/>
          <w:sz w:val="22"/>
          <w:szCs w:val="22"/>
          <w:u w:val="single"/>
          <w:lang w:val="sr-Cyrl-CS"/>
        </w:rPr>
      </w:pPr>
      <w:r w:rsidRPr="00B708F2">
        <w:rPr>
          <w:b/>
          <w:sz w:val="22"/>
          <w:szCs w:val="22"/>
          <w:u w:val="single"/>
          <w:lang w:val="sr-Cyrl-CS"/>
        </w:rPr>
        <w:t>Начелник јединице за заштиту</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00D97EEB" w:rsidRPr="00B708F2">
        <w:rPr>
          <w:b/>
          <w:sz w:val="22"/>
          <w:szCs w:val="22"/>
          <w:u w:val="single"/>
        </w:rPr>
        <w:tab/>
      </w:r>
      <w:r w:rsidR="001753EE">
        <w:rPr>
          <w:b/>
          <w:sz w:val="22"/>
          <w:szCs w:val="22"/>
          <w:u w:val="single"/>
        </w:rPr>
        <w:tab/>
      </w:r>
      <w:r w:rsidR="000172F8" w:rsidRPr="00B708F2">
        <w:rPr>
          <w:b/>
          <w:sz w:val="22"/>
          <w:szCs w:val="22"/>
          <w:u w:val="single"/>
          <w:lang w:val="sr-Cyrl-CS"/>
        </w:rPr>
        <w:tab/>
      </w:r>
    </w:p>
    <w:p w:rsidR="00B67139" w:rsidRPr="00B708F2" w:rsidRDefault="00C3266F" w:rsidP="00A22140">
      <w:pPr>
        <w:rPr>
          <w:b/>
          <w:i/>
          <w:sz w:val="22"/>
          <w:szCs w:val="22"/>
          <w:lang w:val="sr-Cyrl-CS"/>
        </w:rPr>
      </w:pPr>
      <w:r w:rsidRPr="00B708F2">
        <w:rPr>
          <w:sz w:val="22"/>
          <w:szCs w:val="22"/>
          <w:lang w:val="sr-Cyrl-CS"/>
        </w:rPr>
        <w:tab/>
      </w:r>
      <w:r w:rsidRPr="00B708F2">
        <w:rPr>
          <w:b/>
          <w:i/>
          <w:sz w:val="22"/>
          <w:szCs w:val="22"/>
          <w:lang w:val="sr-Cyrl-CS"/>
        </w:rPr>
        <w:t>Горан Живко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2-04-29; факс 011 362-06-89</w:t>
      </w:r>
    </w:p>
    <w:p w:rsidR="00A22140" w:rsidRPr="00B708F2" w:rsidRDefault="00A22140" w:rsidP="00A22140">
      <w:pPr>
        <w:rPr>
          <w:sz w:val="22"/>
          <w:szCs w:val="22"/>
        </w:rPr>
      </w:pPr>
      <w:r w:rsidRPr="00B708F2">
        <w:rPr>
          <w:sz w:val="22"/>
          <w:szCs w:val="22"/>
          <w:lang w:val="sr-Cyrl-CS"/>
        </w:rPr>
        <w:tab/>
      </w:r>
      <w:r w:rsidRPr="00B708F2">
        <w:rPr>
          <w:sz w:val="22"/>
          <w:szCs w:val="22"/>
        </w:rPr>
        <w:t>E-mail:</w:t>
      </w:r>
      <w:r w:rsidRPr="00B708F2">
        <w:rPr>
          <w:sz w:val="22"/>
          <w:szCs w:val="22"/>
        </w:rPr>
        <w:tab/>
      </w:r>
      <w:r w:rsidRPr="00B708F2">
        <w:rPr>
          <w:sz w:val="22"/>
          <w:szCs w:val="22"/>
        </w:rPr>
        <w:tab/>
        <w:t xml:space="preserve"> </w:t>
      </w:r>
    </w:p>
    <w:p w:rsidR="0033686B" w:rsidRPr="00B708F2" w:rsidRDefault="0033686B" w:rsidP="000172F8">
      <w:pPr>
        <w:spacing w:before="120" w:after="120"/>
        <w:rPr>
          <w:b/>
          <w:sz w:val="22"/>
          <w:szCs w:val="22"/>
          <w:u w:val="single"/>
        </w:rPr>
      </w:pPr>
      <w:r w:rsidRPr="00B708F2">
        <w:rPr>
          <w:b/>
          <w:sz w:val="22"/>
          <w:szCs w:val="22"/>
          <w:u w:val="single"/>
          <w:lang w:val="sr-Cyrl-CS"/>
        </w:rPr>
        <w:t>Начелник Управе за међународну оперативну полицијску сарадњу</w:t>
      </w:r>
      <w:r w:rsidRPr="00B708F2">
        <w:rPr>
          <w:b/>
          <w:sz w:val="22"/>
          <w:szCs w:val="22"/>
          <w:u w:val="single"/>
          <w:lang w:val="sr-Cyrl-CS"/>
        </w:rPr>
        <w:tab/>
      </w:r>
      <w:r w:rsidR="00E129AC" w:rsidRPr="00B708F2">
        <w:rPr>
          <w:b/>
          <w:sz w:val="22"/>
          <w:szCs w:val="22"/>
          <w:u w:val="single"/>
          <w:lang w:val="sr-Cyrl-CS"/>
        </w:rPr>
        <w:tab/>
      </w:r>
      <w:r w:rsidRPr="00B708F2">
        <w:rPr>
          <w:b/>
          <w:sz w:val="22"/>
          <w:szCs w:val="22"/>
          <w:u w:val="single"/>
          <w:lang w:val="sr-Cyrl-CS"/>
        </w:rPr>
        <w:tab/>
      </w:r>
    </w:p>
    <w:p w:rsidR="00A22140" w:rsidRPr="00B708F2" w:rsidRDefault="0033686B" w:rsidP="00A22140">
      <w:pPr>
        <w:rPr>
          <w:b/>
          <w:i/>
          <w:sz w:val="22"/>
          <w:szCs w:val="22"/>
          <w:lang w:val="sr-Cyrl-CS"/>
        </w:rPr>
      </w:pPr>
      <w:r w:rsidRPr="00B708F2">
        <w:rPr>
          <w:sz w:val="22"/>
          <w:szCs w:val="22"/>
          <w:lang w:val="sr-Cyrl-CS"/>
        </w:rPr>
        <w:tab/>
      </w:r>
      <w:r w:rsidRPr="00B708F2">
        <w:rPr>
          <w:b/>
          <w:i/>
          <w:sz w:val="22"/>
          <w:szCs w:val="22"/>
          <w:lang w:val="sr-Cyrl-CS"/>
        </w:rPr>
        <w:t>Милан Димитријевић</w:t>
      </w:r>
    </w:p>
    <w:p w:rsidR="0033686B" w:rsidRPr="00B708F2" w:rsidRDefault="0033686B" w:rsidP="0033686B">
      <w:pPr>
        <w:rPr>
          <w:sz w:val="22"/>
          <w:szCs w:val="22"/>
          <w:lang w:val="sr-Cyrl-CS"/>
        </w:rPr>
      </w:pPr>
      <w:r w:rsidRPr="00B708F2">
        <w:rPr>
          <w:b/>
          <w:i/>
          <w:sz w:val="22"/>
          <w:szCs w:val="22"/>
          <w:lang w:val="sr-Cyrl-CS"/>
        </w:rPr>
        <w:tab/>
      </w:r>
      <w:r w:rsidRPr="00B708F2">
        <w:rPr>
          <w:sz w:val="22"/>
          <w:szCs w:val="22"/>
          <w:lang w:val="sr-Cyrl-CS"/>
        </w:rPr>
        <w:t xml:space="preserve">Адреса: ул. </w:t>
      </w:r>
      <w:r w:rsidR="00C00A5C" w:rsidRPr="00B708F2">
        <w:rPr>
          <w:sz w:val="22"/>
          <w:szCs w:val="22"/>
          <w:lang w:val="sr-Cyrl-CS"/>
        </w:rPr>
        <w:t xml:space="preserve">Теразије </w:t>
      </w:r>
      <w:r w:rsidRPr="00B708F2">
        <w:rPr>
          <w:sz w:val="22"/>
          <w:szCs w:val="22"/>
          <w:lang w:val="sr-Cyrl-CS"/>
        </w:rPr>
        <w:t>бр.</w:t>
      </w:r>
      <w:r w:rsidR="00C00A5C" w:rsidRPr="00B708F2">
        <w:rPr>
          <w:sz w:val="22"/>
          <w:szCs w:val="22"/>
          <w:lang w:val="sr-Cyrl-CS"/>
        </w:rPr>
        <w:t>41</w:t>
      </w:r>
      <w:r w:rsidRPr="00B708F2">
        <w:rPr>
          <w:sz w:val="22"/>
          <w:szCs w:val="22"/>
          <w:lang w:val="sr-Cyrl-CS"/>
        </w:rPr>
        <w:t>, Београд</w:t>
      </w:r>
    </w:p>
    <w:p w:rsidR="0033686B" w:rsidRPr="00B708F2" w:rsidRDefault="0033686B" w:rsidP="0033686B">
      <w:pPr>
        <w:rPr>
          <w:sz w:val="22"/>
          <w:szCs w:val="22"/>
          <w:lang w:val="sr-Cyrl-CS"/>
        </w:rPr>
      </w:pPr>
      <w:r w:rsidRPr="00B708F2">
        <w:rPr>
          <w:sz w:val="22"/>
          <w:szCs w:val="22"/>
          <w:lang w:val="sr-Cyrl-CS"/>
        </w:rPr>
        <w:tab/>
        <w:t xml:space="preserve">Телефон : 011 </w:t>
      </w:r>
      <w:r w:rsidR="00C00A5C" w:rsidRPr="00B708F2">
        <w:rPr>
          <w:sz w:val="22"/>
          <w:szCs w:val="22"/>
          <w:lang w:val="sr-Cyrl-CS"/>
        </w:rPr>
        <w:t>3346</w:t>
      </w:r>
      <w:r w:rsidRPr="00B708F2">
        <w:rPr>
          <w:sz w:val="22"/>
          <w:szCs w:val="22"/>
          <w:lang w:val="sr-Cyrl-CS"/>
        </w:rPr>
        <w:t>-0</w:t>
      </w:r>
      <w:r w:rsidR="00C00A5C" w:rsidRPr="00B708F2">
        <w:rPr>
          <w:sz w:val="22"/>
          <w:szCs w:val="22"/>
          <w:lang w:val="sr-Cyrl-CS"/>
        </w:rPr>
        <w:t>55</w:t>
      </w:r>
      <w:r w:rsidRPr="00B708F2">
        <w:rPr>
          <w:sz w:val="22"/>
          <w:szCs w:val="22"/>
          <w:lang w:val="sr-Cyrl-CS"/>
        </w:rPr>
        <w:t xml:space="preserve">; факс 011 </w:t>
      </w:r>
      <w:r w:rsidR="00C00A5C" w:rsidRPr="00B708F2">
        <w:rPr>
          <w:sz w:val="22"/>
          <w:szCs w:val="22"/>
          <w:lang w:val="sr-Cyrl-CS"/>
        </w:rPr>
        <w:t>3346</w:t>
      </w:r>
      <w:r w:rsidRPr="00B708F2">
        <w:rPr>
          <w:sz w:val="22"/>
          <w:szCs w:val="22"/>
          <w:lang w:val="sr-Cyrl-CS"/>
        </w:rPr>
        <w:t>-8</w:t>
      </w:r>
      <w:r w:rsidR="00C00A5C" w:rsidRPr="00B708F2">
        <w:rPr>
          <w:sz w:val="22"/>
          <w:szCs w:val="22"/>
          <w:lang w:val="sr-Cyrl-CS"/>
        </w:rPr>
        <w:t>22</w:t>
      </w:r>
    </w:p>
    <w:p w:rsidR="00C00A5C" w:rsidRPr="00B708F2" w:rsidRDefault="0033686B" w:rsidP="00A22140">
      <w:pPr>
        <w:rPr>
          <w:sz w:val="22"/>
          <w:szCs w:val="22"/>
          <w:u w:val="single"/>
        </w:rPr>
      </w:pPr>
      <w:r w:rsidRPr="00B708F2">
        <w:rPr>
          <w:b/>
          <w:i/>
          <w:sz w:val="22"/>
          <w:szCs w:val="22"/>
          <w:lang w:val="sr-Cyrl-CS"/>
        </w:rPr>
        <w:tab/>
      </w:r>
      <w:r w:rsidRPr="00B708F2">
        <w:rPr>
          <w:sz w:val="22"/>
          <w:szCs w:val="22"/>
        </w:rPr>
        <w:t>E-mail</w:t>
      </w:r>
      <w:r w:rsidR="00840765" w:rsidRPr="00B708F2">
        <w:rPr>
          <w:sz w:val="22"/>
          <w:szCs w:val="22"/>
        </w:rPr>
        <w:t xml:space="preserve">: </w:t>
      </w:r>
      <w:hyperlink r:id="rId95" w:history="1">
        <w:r w:rsidR="00840765" w:rsidRPr="00B708F2">
          <w:rPr>
            <w:rStyle w:val="Hyperlink"/>
            <w:sz w:val="22"/>
            <w:szCs w:val="22"/>
          </w:rPr>
          <w:t>milan.dimitrije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w:t>
      </w:r>
      <w:r w:rsidR="00D946C1">
        <w:rPr>
          <w:b/>
          <w:sz w:val="22"/>
          <w:szCs w:val="22"/>
          <w:u w:val="single"/>
          <w:lang w:val="sr-Cyrl-CS"/>
        </w:rPr>
        <w:t>Командно-о</w:t>
      </w:r>
      <w:r w:rsidRPr="00B708F2">
        <w:rPr>
          <w:b/>
          <w:sz w:val="22"/>
          <w:szCs w:val="22"/>
          <w:u w:val="single"/>
          <w:lang w:val="sr-Cyrl-CS"/>
        </w:rPr>
        <w:t>перативног центра</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p>
    <w:p w:rsidR="00A22140" w:rsidRPr="00B708F2" w:rsidRDefault="00A22140" w:rsidP="00A22140">
      <w:pPr>
        <w:rPr>
          <w:b/>
          <w:i/>
          <w:sz w:val="22"/>
          <w:szCs w:val="22"/>
          <w:lang w:val="sr-Cyrl-CS"/>
        </w:rPr>
      </w:pPr>
      <w:r w:rsidRPr="00B708F2">
        <w:rPr>
          <w:b/>
          <w:i/>
          <w:sz w:val="22"/>
          <w:szCs w:val="22"/>
          <w:lang w:val="sr-Cyrl-CS"/>
        </w:rPr>
        <w:tab/>
      </w:r>
      <w:r w:rsidR="00D72ED9">
        <w:rPr>
          <w:b/>
          <w:i/>
          <w:sz w:val="22"/>
          <w:szCs w:val="22"/>
          <w:lang w:val="sr-Cyrl-CS"/>
        </w:rPr>
        <w:t>Дејан Живаље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1-71-82; 011 361-78-63; факс 011 361-72-25</w:t>
      </w:r>
    </w:p>
    <w:p w:rsidR="00D72ED9" w:rsidRDefault="00A22140" w:rsidP="00D72ED9">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6" w:history="1">
        <w:r w:rsidR="00D72ED9" w:rsidRPr="008C610B">
          <w:rPr>
            <w:rStyle w:val="Hyperlink"/>
            <w:sz w:val="22"/>
            <w:szCs w:val="22"/>
            <w:lang w:val="en-US"/>
          </w:rPr>
          <w:t>dejan.zivaljevic</w:t>
        </w:r>
        <w:r w:rsidR="00D72ED9" w:rsidRPr="008C610B">
          <w:rPr>
            <w:rStyle w:val="Hyperlink"/>
            <w:sz w:val="22"/>
            <w:szCs w:val="22"/>
            <w:lang w:val="sr-Latn-RS"/>
          </w:rPr>
          <w:t>@mup.gov.rs</w:t>
        </w:r>
      </w:hyperlink>
    </w:p>
    <w:p w:rsidR="00A3606D" w:rsidRPr="00B708F2" w:rsidRDefault="00A3606D" w:rsidP="00D946C1">
      <w:pPr>
        <w:spacing w:before="80"/>
        <w:jc w:val="both"/>
        <w:rPr>
          <w:sz w:val="22"/>
          <w:szCs w:val="22"/>
          <w:lang w:val="sr-Cyrl-CS"/>
        </w:rPr>
      </w:pPr>
      <w:r w:rsidRPr="00B708F2">
        <w:rPr>
          <w:sz w:val="22"/>
          <w:szCs w:val="22"/>
          <w:lang w:val="sr-Cyrl-CS"/>
        </w:rPr>
        <w:t xml:space="preserve">Руководи, организује, усмерава, </w:t>
      </w:r>
      <w:r w:rsidR="004513E9" w:rsidRPr="00B708F2">
        <w:rPr>
          <w:sz w:val="22"/>
          <w:szCs w:val="22"/>
          <w:lang w:val="sr-Cyrl-CS"/>
        </w:rPr>
        <w:t>координира</w:t>
      </w:r>
      <w:r w:rsidRPr="00B708F2">
        <w:rPr>
          <w:sz w:val="22"/>
          <w:szCs w:val="22"/>
          <w:lang w:val="sr-Cyrl-CS"/>
        </w:rPr>
        <w:t xml:space="preserve"> и усклађује рад по пословима сталног дежурства, обезбеђује законито, благовремено и ефикасно извршавање послова и задатака. Врши инспекцијски, преглед рада дежурних служби подручних полицијских управа и прати њихов рад. Планира и распоређује послове и задатке у Дежурном оперативном центру и контролише њихово извршавање. Стара се о правилном коришћењу, чувању и одржавању опреме Центра. </w:t>
      </w:r>
    </w:p>
    <w:p w:rsidR="00A22140" w:rsidRPr="00B708F2" w:rsidRDefault="00D04ECB" w:rsidP="00D946C1">
      <w:pPr>
        <w:spacing w:before="80"/>
        <w:rPr>
          <w:b/>
          <w:sz w:val="22"/>
          <w:szCs w:val="22"/>
          <w:u w:val="single"/>
          <w:lang w:val="sr-Cyrl-CS"/>
        </w:rPr>
      </w:pPr>
      <w:r w:rsidRPr="00B708F2">
        <w:rPr>
          <w:b/>
          <w:sz w:val="22"/>
          <w:szCs w:val="22"/>
          <w:u w:val="single"/>
          <w:lang w:val="sr-Cyrl-CS"/>
        </w:rPr>
        <w:t>Помоћник министра</w:t>
      </w:r>
    </w:p>
    <w:p w:rsidR="00A22140" w:rsidRPr="00B708F2" w:rsidRDefault="00A22140" w:rsidP="000172F8">
      <w:pPr>
        <w:spacing w:after="120"/>
        <w:rPr>
          <w:b/>
          <w:sz w:val="22"/>
          <w:szCs w:val="22"/>
        </w:rPr>
      </w:pPr>
      <w:r w:rsidRPr="00B708F2">
        <w:rPr>
          <w:b/>
          <w:sz w:val="22"/>
          <w:szCs w:val="22"/>
          <w:lang w:val="sr-Cyrl-CS"/>
        </w:rPr>
        <w:t>Начелник Сектора за аналитику, телекомуникационе и информационе технологије</w:t>
      </w:r>
    </w:p>
    <w:p w:rsidR="00A22140" w:rsidRPr="00B708F2" w:rsidRDefault="00A22140" w:rsidP="00A22140">
      <w:pPr>
        <w:rPr>
          <w:sz w:val="22"/>
          <w:szCs w:val="22"/>
        </w:rPr>
      </w:pPr>
      <w:r w:rsidRPr="00B708F2">
        <w:rPr>
          <w:sz w:val="22"/>
          <w:szCs w:val="22"/>
          <w:lang w:val="sr-Cyrl-CS"/>
        </w:rPr>
        <w:tab/>
      </w:r>
      <w:hyperlink r:id="rId97" w:history="1">
        <w:r w:rsidRPr="00B708F2">
          <w:rPr>
            <w:rStyle w:val="Hyperlink"/>
            <w:b/>
            <w:i/>
            <w:sz w:val="22"/>
            <w:szCs w:val="22"/>
            <w:lang w:val="sr-Cyrl-CS"/>
          </w:rPr>
          <w:t>Слободан Недељковић</w:t>
        </w:r>
      </w:hyperlink>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011 3622-015</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8" w:history="1">
        <w:r w:rsidRPr="00B708F2">
          <w:rPr>
            <w:rStyle w:val="Hyperlink"/>
            <w:sz w:val="22"/>
            <w:szCs w:val="22"/>
          </w:rPr>
          <w:t>slobodan.nedeljkovic@mup.gov.rs</w:t>
        </w:r>
      </w:hyperlink>
      <w:r w:rsidRPr="00B708F2">
        <w:rPr>
          <w:sz w:val="22"/>
          <w:szCs w:val="22"/>
        </w:rPr>
        <w:t xml:space="preserve"> </w:t>
      </w:r>
      <w:r w:rsidRPr="00B708F2">
        <w:rPr>
          <w:sz w:val="22"/>
          <w:szCs w:val="22"/>
          <w:lang w:val="sr-Cyrl-CS"/>
        </w:rPr>
        <w:t xml:space="preserve"> </w:t>
      </w:r>
      <w:r w:rsidRPr="00B708F2">
        <w:rPr>
          <w:sz w:val="22"/>
          <w:szCs w:val="22"/>
        </w:rPr>
        <w:t xml:space="preserve"> </w:t>
      </w:r>
      <w:r w:rsidRPr="00B708F2">
        <w:rPr>
          <w:sz w:val="22"/>
          <w:szCs w:val="22"/>
          <w:lang w:val="sr-Cyrl-CS"/>
        </w:rPr>
        <w:t xml:space="preserve"> </w:t>
      </w:r>
    </w:p>
    <w:p w:rsidR="00D946C1" w:rsidRDefault="004A37AB" w:rsidP="000172F8">
      <w:pPr>
        <w:spacing w:before="120" w:after="120"/>
        <w:jc w:val="both"/>
        <w:rPr>
          <w:sz w:val="22"/>
          <w:szCs w:val="22"/>
          <w:lang w:val="sr-Latn-RS"/>
        </w:rPr>
      </w:pPr>
      <w:r w:rsidRPr="00B708F2">
        <w:rPr>
          <w:sz w:val="22"/>
          <w:szCs w:val="22"/>
          <w:lang w:val="sr-Cyrl-CS"/>
        </w:rPr>
        <w:t xml:space="preserve">Одговоран је за планирање,организовање и развој АИС-а. Распоређује послове на поједине организационе јединице и обезбеђује законито, правовремено и ефикасно извршавање послова и задатака. Планира послове и задатке Сектора и одговоран је за благовремено и потпуно извршавање, изградњу, пројектовање, развој и реализацију јединственог информационог система </w:t>
      </w:r>
      <w:r w:rsidRPr="00B708F2">
        <w:rPr>
          <w:sz w:val="22"/>
          <w:szCs w:val="22"/>
          <w:lang w:val="sr-Cyrl-CS"/>
        </w:rPr>
        <w:lastRenderedPageBreak/>
        <w:t xml:space="preserve">МУП-а и његово ефикасно, поуздано и рационално коришћење, аналитичко праћење стања и извештавања. Учествује у припремању најсложенијих аналитичких материјала и пројеката у оквиру информационог система. </w:t>
      </w:r>
    </w:p>
    <w:p w:rsidR="004A37AB" w:rsidRPr="00B708F2" w:rsidRDefault="004A37AB" w:rsidP="000172F8">
      <w:pPr>
        <w:spacing w:before="120" w:after="120"/>
        <w:jc w:val="both"/>
        <w:rPr>
          <w:sz w:val="22"/>
          <w:szCs w:val="22"/>
          <w:lang w:val="sr-Cyrl-CS"/>
        </w:rPr>
      </w:pPr>
      <w:r w:rsidRPr="00B708F2">
        <w:rPr>
          <w:sz w:val="22"/>
          <w:szCs w:val="22"/>
          <w:lang w:val="sr-Cyrl-CS"/>
        </w:rPr>
        <w:t>Одговоран је за остваривање јединствене функције аналитичко-информативних послова и у том циљу непосредно сарађује са другим организационим јединицама. Обезбеђује синхронизован и усклађен рад Сектора, врши увид и контролу и пружа непосредну помоћ организационим јединицама Сектора. Остварује  сарадњу са другим надлежним органима и организацијама, научним и другим установама и институцијама. Непосредно је одговоран за рад, дисциплину и унутрашње односе у Сектору, стручно оспособљавање, стара се о роковима и квалитету аналитичко-безбедносних и других материјала.</w:t>
      </w:r>
    </w:p>
    <w:p w:rsidR="00A22140" w:rsidRPr="00B708F2" w:rsidRDefault="00A22140" w:rsidP="000172F8">
      <w:pPr>
        <w:spacing w:before="120" w:after="120"/>
        <w:rPr>
          <w:b/>
          <w:sz w:val="22"/>
          <w:szCs w:val="22"/>
          <w:u w:val="single"/>
        </w:rPr>
      </w:pPr>
      <w:r w:rsidRPr="00B708F2">
        <w:rPr>
          <w:b/>
          <w:sz w:val="22"/>
          <w:szCs w:val="22"/>
          <w:u w:val="single"/>
          <w:lang w:val="sr-Cyrl-CS"/>
        </w:rPr>
        <w:t>Командант Жандармер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B708F2" w:rsidRDefault="00A22140" w:rsidP="00A22140">
      <w:pPr>
        <w:rPr>
          <w:b/>
          <w:i/>
          <w:sz w:val="22"/>
          <w:szCs w:val="22"/>
          <w:lang w:val="sr-Cyrl-CS"/>
        </w:rPr>
      </w:pPr>
      <w:r w:rsidRPr="00B708F2">
        <w:rPr>
          <w:sz w:val="22"/>
          <w:szCs w:val="22"/>
          <w:lang w:val="sr-Cyrl-CS"/>
        </w:rPr>
        <w:tab/>
      </w:r>
      <w:r w:rsidR="00F47A77" w:rsidRPr="00B708F2">
        <w:rPr>
          <w:b/>
          <w:i/>
          <w:sz w:val="22"/>
          <w:szCs w:val="22"/>
          <w:lang w:val="sr-Cyrl-CS"/>
        </w:rPr>
        <w:t xml:space="preserve">Горан Драговић </w:t>
      </w:r>
    </w:p>
    <w:p w:rsidR="00A22140" w:rsidRPr="00B708F2" w:rsidRDefault="00A22140" w:rsidP="00A22140">
      <w:pPr>
        <w:rPr>
          <w:sz w:val="22"/>
          <w:szCs w:val="22"/>
          <w:lang w:val="sr-Cyrl-CS"/>
        </w:rPr>
      </w:pPr>
      <w:r w:rsidRPr="00B708F2">
        <w:rPr>
          <w:sz w:val="22"/>
          <w:szCs w:val="22"/>
          <w:lang w:val="sr-Cyrl-CS"/>
        </w:rPr>
        <w:tab/>
        <w:t>Адреса: ул. Хумска бр.22, Београд</w:t>
      </w:r>
      <w:r w:rsidRPr="00B708F2">
        <w:rPr>
          <w:sz w:val="22"/>
          <w:szCs w:val="22"/>
          <w:lang w:val="sr-Cyrl-CS"/>
        </w:rPr>
        <w:tab/>
      </w:r>
    </w:p>
    <w:p w:rsidR="00A22140" w:rsidRPr="00B708F2" w:rsidRDefault="00A22140" w:rsidP="00A22140">
      <w:pPr>
        <w:rPr>
          <w:sz w:val="22"/>
          <w:szCs w:val="22"/>
        </w:rPr>
      </w:pPr>
      <w:r w:rsidRPr="00B708F2">
        <w:rPr>
          <w:sz w:val="22"/>
          <w:szCs w:val="22"/>
          <w:lang w:val="sr-Cyrl-CS"/>
        </w:rPr>
        <w:tab/>
        <w:t>Телефон: 011</w:t>
      </w:r>
      <w:r w:rsidRPr="00B708F2">
        <w:rPr>
          <w:sz w:val="22"/>
          <w:szCs w:val="22"/>
        </w:rPr>
        <w:t xml:space="preserve"> 369-26-76; 011 369-29-1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w:t>
      </w:r>
      <w:r w:rsidRPr="00B708F2">
        <w:rPr>
          <w:sz w:val="22"/>
          <w:szCs w:val="22"/>
          <w:lang w:val="sr-Cyrl-CS"/>
        </w:rPr>
        <w:t>-</w:t>
      </w:r>
      <w:r w:rsidRPr="00B708F2">
        <w:rPr>
          <w:sz w:val="22"/>
          <w:szCs w:val="22"/>
        </w:rPr>
        <w:t>mail:</w:t>
      </w:r>
      <w:hyperlink r:id="rId99" w:history="1">
        <w:r w:rsidRPr="00B708F2">
          <w:rPr>
            <w:rStyle w:val="Hyperlink"/>
            <w:sz w:val="22"/>
            <w:szCs w:val="22"/>
          </w:rPr>
          <w:t>zandarmerija@mup.gov.rs</w:t>
        </w:r>
      </w:hyperlink>
      <w:r w:rsidR="00071849" w:rsidRPr="00B708F2">
        <w:rPr>
          <w:sz w:val="22"/>
          <w:szCs w:val="22"/>
          <w:lang w:val="sr-Cyrl-CS"/>
        </w:rPr>
        <w:t xml:space="preserve">, </w:t>
      </w:r>
      <w:hyperlink r:id="rId100" w:history="1">
        <w:r w:rsidR="00F47A77" w:rsidRPr="00B708F2">
          <w:rPr>
            <w:rStyle w:val="Hyperlink"/>
            <w:sz w:val="22"/>
            <w:szCs w:val="22"/>
          </w:rPr>
          <w:t>goran.dragovic@mup.gov.rs</w:t>
        </w:r>
      </w:hyperlink>
      <w:r w:rsidR="00F47A77" w:rsidRPr="00B708F2">
        <w:rPr>
          <w:sz w:val="22"/>
          <w:szCs w:val="22"/>
          <w:lang w:val="sr-Cyrl-CS"/>
        </w:rPr>
        <w:t xml:space="preserve"> </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Командант Специјалне антитерористичке јединице</w:t>
      </w:r>
      <w:r w:rsidRPr="00B708F2">
        <w:rPr>
          <w:b/>
          <w:sz w:val="22"/>
          <w:szCs w:val="22"/>
          <w:u w:val="single"/>
        </w:rPr>
        <w:tab/>
      </w:r>
      <w:r w:rsidR="00315C9D" w:rsidRPr="00B708F2">
        <w:rPr>
          <w:b/>
          <w:sz w:val="22"/>
          <w:szCs w:val="22"/>
          <w:u w:val="single"/>
          <w:lang w:val="sr-Cyrl-CS"/>
        </w:rPr>
        <w:tab/>
      </w:r>
      <w:r w:rsidR="00315C9D" w:rsidRPr="00B708F2">
        <w:rPr>
          <w:b/>
          <w:sz w:val="22"/>
          <w:szCs w:val="22"/>
          <w:u w:val="single"/>
          <w:lang w:val="sr-Cyrl-CS"/>
        </w:rPr>
        <w:tab/>
      </w:r>
      <w:r w:rsidR="00F31AFB" w:rsidRPr="00B708F2">
        <w:rPr>
          <w:b/>
          <w:sz w:val="22"/>
          <w:szCs w:val="22"/>
          <w:u w:val="single"/>
          <w:lang w:val="sr-Cyrl-CS"/>
        </w:rPr>
        <w:tab/>
      </w:r>
      <w:r w:rsidR="00F31AFB" w:rsidRPr="00B708F2">
        <w:rPr>
          <w:b/>
          <w:sz w:val="22"/>
          <w:szCs w:val="22"/>
          <w:u w:val="single"/>
          <w:lang w:val="sr-Cyrl-CS"/>
        </w:rPr>
        <w:tab/>
      </w:r>
    </w:p>
    <w:p w:rsidR="00A22140" w:rsidRPr="00B708F2" w:rsidRDefault="00A22140" w:rsidP="00A22140">
      <w:pPr>
        <w:rPr>
          <w:b/>
          <w:i/>
          <w:sz w:val="22"/>
          <w:szCs w:val="22"/>
          <w:lang w:val="sr-Cyrl-CS"/>
        </w:rPr>
      </w:pPr>
      <w:r w:rsidRPr="00B708F2">
        <w:rPr>
          <w:sz w:val="22"/>
          <w:szCs w:val="22"/>
          <w:lang w:val="sr-Cyrl-CS"/>
        </w:rPr>
        <w:tab/>
      </w:r>
      <w:r w:rsidR="00D95280" w:rsidRPr="00B708F2">
        <w:rPr>
          <w:b/>
          <w:i/>
          <w:sz w:val="22"/>
          <w:szCs w:val="22"/>
          <w:lang w:val="sr-Cyrl-CS"/>
        </w:rPr>
        <w:t xml:space="preserve">Спасоје </w:t>
      </w:r>
      <w:r w:rsidRPr="00B708F2">
        <w:rPr>
          <w:b/>
          <w:i/>
          <w:sz w:val="22"/>
          <w:szCs w:val="22"/>
          <w:lang w:val="sr-Cyrl-CS"/>
        </w:rPr>
        <w:t xml:space="preserve">Вулевић </w:t>
      </w:r>
    </w:p>
    <w:p w:rsidR="00A22140" w:rsidRPr="00B708F2" w:rsidRDefault="00A22140" w:rsidP="00A22140">
      <w:pPr>
        <w:rPr>
          <w:sz w:val="22"/>
          <w:szCs w:val="22"/>
          <w:lang w:val="sr-Cyrl-CS"/>
        </w:rPr>
      </w:pPr>
      <w:r w:rsidRPr="00B708F2">
        <w:rPr>
          <w:sz w:val="22"/>
          <w:szCs w:val="22"/>
          <w:lang w:val="sr-Cyrl-CS"/>
        </w:rPr>
        <w:tab/>
        <w:t>Адреса: Насеље 13 мај бб, Београд</w:t>
      </w:r>
    </w:p>
    <w:p w:rsidR="00A22140" w:rsidRPr="00B708F2" w:rsidRDefault="00A22140" w:rsidP="00A22140">
      <w:pPr>
        <w:rPr>
          <w:sz w:val="22"/>
          <w:szCs w:val="22"/>
          <w:lang w:val="sr-Cyrl-CS"/>
        </w:rPr>
      </w:pPr>
      <w:r w:rsidRPr="00B708F2">
        <w:rPr>
          <w:sz w:val="22"/>
          <w:szCs w:val="22"/>
          <w:lang w:val="sr-Cyrl-CS"/>
        </w:rPr>
        <w:tab/>
        <w:t>Телефон: 011 219-01-43; 362-07-12</w:t>
      </w:r>
    </w:p>
    <w:p w:rsidR="00A22140" w:rsidRPr="00B708F2" w:rsidRDefault="00A22140" w:rsidP="007F6943">
      <w:pPr>
        <w:rPr>
          <w:sz w:val="22"/>
          <w:szCs w:val="22"/>
          <w:lang w:val="sr-Cyrl-CS"/>
        </w:rPr>
      </w:pPr>
      <w:r w:rsidRPr="00B708F2">
        <w:rPr>
          <w:sz w:val="22"/>
          <w:szCs w:val="22"/>
        </w:rPr>
        <w:t xml:space="preserve">E-mail: </w:t>
      </w:r>
      <w:hyperlink r:id="rId101" w:history="1">
        <w:r w:rsidR="0045320C" w:rsidRPr="00B708F2">
          <w:rPr>
            <w:rStyle w:val="Hyperlink"/>
            <w:sz w:val="22"/>
            <w:szCs w:val="22"/>
          </w:rPr>
          <w:t>k_saj@mup.gov.rs</w:t>
        </w:r>
      </w:hyperlink>
    </w:p>
    <w:p w:rsidR="00A22140" w:rsidRPr="00B708F2" w:rsidRDefault="00A22140" w:rsidP="00F31AFB">
      <w:pPr>
        <w:spacing w:before="120" w:after="120"/>
        <w:rPr>
          <w:b/>
          <w:sz w:val="22"/>
          <w:szCs w:val="22"/>
          <w:u w:val="single"/>
        </w:rPr>
      </w:pPr>
      <w:r w:rsidRPr="00B708F2">
        <w:rPr>
          <w:b/>
          <w:sz w:val="22"/>
          <w:szCs w:val="22"/>
          <w:u w:val="single"/>
          <w:lang w:val="sr-Cyrl-CS"/>
        </w:rPr>
        <w:t>Командант Хеликоптерске јединице</w:t>
      </w:r>
      <w:r w:rsidR="00315C9D" w:rsidRPr="00B708F2">
        <w:rPr>
          <w:b/>
          <w:sz w:val="22"/>
          <w:szCs w:val="22"/>
          <w:u w:val="single"/>
        </w:rPr>
        <w:tab/>
      </w:r>
      <w:r w:rsidR="00315C9D" w:rsidRPr="00B708F2">
        <w:rPr>
          <w:b/>
          <w:sz w:val="22"/>
          <w:szCs w:val="22"/>
          <w:u w:val="single"/>
        </w:rPr>
        <w:tab/>
      </w:r>
      <w:r w:rsidR="00315C9D"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D95280" w:rsidRPr="00F64D34" w:rsidRDefault="00D95280" w:rsidP="00A22140">
      <w:pPr>
        <w:rPr>
          <w:b/>
          <w:i/>
          <w:sz w:val="22"/>
          <w:szCs w:val="22"/>
          <w:lang w:val="sr-Cyrl-RS"/>
        </w:rPr>
      </w:pPr>
      <w:r w:rsidRPr="00B708F2">
        <w:rPr>
          <w:sz w:val="22"/>
          <w:szCs w:val="22"/>
        </w:rPr>
        <w:tab/>
      </w:r>
      <w:r w:rsidR="00F64D34">
        <w:rPr>
          <w:b/>
          <w:i/>
          <w:sz w:val="22"/>
          <w:szCs w:val="22"/>
          <w:lang w:val="sr-Cyrl-RS"/>
        </w:rPr>
        <w:t>Ненад Недић</w:t>
      </w:r>
    </w:p>
    <w:p w:rsidR="00A22140" w:rsidRPr="00B708F2" w:rsidRDefault="00A22140" w:rsidP="00A22140">
      <w:pPr>
        <w:rPr>
          <w:sz w:val="22"/>
          <w:szCs w:val="22"/>
          <w:lang w:val="sr-Cyrl-CS"/>
        </w:rPr>
      </w:pPr>
      <w:r w:rsidRPr="00B708F2">
        <w:rPr>
          <w:sz w:val="22"/>
          <w:szCs w:val="22"/>
          <w:lang w:val="sr-Cyrl-CS"/>
        </w:rPr>
        <w:tab/>
        <w:t>Адреса: Аеродром Никола Тесла, Београд</w:t>
      </w:r>
    </w:p>
    <w:p w:rsidR="00A22140" w:rsidRPr="00B708F2" w:rsidRDefault="00A22140" w:rsidP="00A22140">
      <w:pPr>
        <w:rPr>
          <w:sz w:val="22"/>
          <w:szCs w:val="22"/>
          <w:lang w:val="sr-Cyrl-CS"/>
        </w:rPr>
      </w:pPr>
      <w:r w:rsidRPr="00B708F2">
        <w:rPr>
          <w:sz w:val="22"/>
          <w:szCs w:val="22"/>
          <w:lang w:val="sr-Cyrl-CS"/>
        </w:rPr>
        <w:tab/>
        <w:t>Телефон: 011 269-60-35; факс 011 269-28-11</w:t>
      </w:r>
    </w:p>
    <w:p w:rsidR="00A22140" w:rsidRPr="00B708F2" w:rsidRDefault="00A22140" w:rsidP="007F6943">
      <w:pPr>
        <w:rPr>
          <w:sz w:val="22"/>
          <w:szCs w:val="22"/>
        </w:rPr>
      </w:pPr>
      <w:r w:rsidRPr="00B708F2">
        <w:rPr>
          <w:sz w:val="22"/>
          <w:szCs w:val="22"/>
        </w:rPr>
        <w:t xml:space="preserve">E-mail: </w:t>
      </w:r>
      <w:hyperlink r:id="rId102" w:history="1">
        <w:r w:rsidR="00F64D34" w:rsidRPr="00180A53">
          <w:rPr>
            <w:rStyle w:val="Hyperlink"/>
            <w:sz w:val="22"/>
            <w:szCs w:val="22"/>
            <w:lang w:val="en-US"/>
          </w:rPr>
          <w:t>nenad</w:t>
        </w:r>
        <w:r w:rsidR="00F64D34" w:rsidRPr="00180A53">
          <w:rPr>
            <w:rStyle w:val="Hyperlink"/>
            <w:sz w:val="22"/>
            <w:szCs w:val="22"/>
            <w:lang w:val="sr-Cyrl-CS"/>
          </w:rPr>
          <w:t>.</w:t>
        </w:r>
        <w:r w:rsidR="00F64D34" w:rsidRPr="00180A53">
          <w:rPr>
            <w:rStyle w:val="Hyperlink"/>
            <w:sz w:val="22"/>
            <w:szCs w:val="22"/>
            <w:lang w:val="en-US"/>
          </w:rPr>
          <w:t>nedic</w:t>
        </w:r>
        <w:r w:rsidR="00F64D34" w:rsidRPr="00180A53">
          <w:rPr>
            <w:rStyle w:val="Hyperlink"/>
            <w:sz w:val="22"/>
            <w:szCs w:val="22"/>
          </w:rPr>
          <w:t>@mup.gov.rs</w:t>
        </w:r>
      </w:hyperlink>
    </w:p>
    <w:p w:rsidR="00996DAA" w:rsidRDefault="00F37DE6" w:rsidP="00F31AFB">
      <w:pPr>
        <w:spacing w:before="120" w:after="120"/>
        <w:jc w:val="both"/>
        <w:rPr>
          <w:sz w:val="22"/>
          <w:szCs w:val="22"/>
          <w:lang w:val="sr-Latn-RS"/>
        </w:rPr>
      </w:pPr>
      <w:r w:rsidRPr="00B708F2">
        <w:rPr>
          <w:sz w:val="22"/>
          <w:szCs w:val="22"/>
          <w:lang w:val="sr-Cyrl-CS"/>
        </w:rPr>
        <w:t xml:space="preserve">Организује и руководи Хеликоптерском јединицом и одговоран је за њен рад. Сатра се о стручном оспособљавању, наоружавању и борбеној готовости јединице. Учествује у организацији и извођењу заједничких оперативно-тактичких вежби. Изучава, унапређује и разрађује примену оперативно-тактичких радњи и поступања јединице у случају ванредних ситуација, стању непосредне ратне опасности и рата. Стара се о примени прописа из области ваздухопловства  и благовременом обављању радова сагласно Техничком систему одржавања. Сарађује са произвођачима хеликоптера, иностраним сервисима за одржавање и ревизију хеликоптера, Републичким ваздухопловним инспекторатом и комитетом за саобраћај и везе. Врши благовремено покретање набавке резервних делова и опреме, </w:t>
      </w:r>
      <w:r w:rsidR="004513E9" w:rsidRPr="00B708F2">
        <w:rPr>
          <w:sz w:val="22"/>
          <w:szCs w:val="22"/>
          <w:lang w:val="sr-Cyrl-CS"/>
        </w:rPr>
        <w:t>остварује</w:t>
      </w:r>
      <w:r w:rsidRPr="00B708F2">
        <w:rPr>
          <w:sz w:val="22"/>
          <w:szCs w:val="22"/>
          <w:lang w:val="sr-Cyrl-CS"/>
        </w:rPr>
        <w:t xml:space="preserve"> увид у вођење прописаних евиденција и документације и врши контролу ажурности стручне документације. Припрема планове рада и стара се о њиховом извршењу. Одобрава и прописује</w:t>
      </w:r>
      <w:r w:rsidR="00FF152D" w:rsidRPr="00B708F2">
        <w:rPr>
          <w:sz w:val="22"/>
          <w:szCs w:val="22"/>
          <w:lang w:val="sr-Cyrl-CS"/>
        </w:rPr>
        <w:t xml:space="preserve"> налоге за требовање резервних делова и опреме. </w:t>
      </w:r>
    </w:p>
    <w:p w:rsidR="00F37DE6" w:rsidRPr="00B708F2" w:rsidRDefault="00FF152D" w:rsidP="00F31AFB">
      <w:pPr>
        <w:spacing w:before="120" w:after="120"/>
        <w:jc w:val="both"/>
        <w:rPr>
          <w:sz w:val="22"/>
          <w:szCs w:val="22"/>
          <w:lang w:val="sr-Cyrl-CS"/>
        </w:rPr>
      </w:pPr>
      <w:r w:rsidRPr="00B708F2">
        <w:rPr>
          <w:sz w:val="22"/>
          <w:szCs w:val="22"/>
          <w:lang w:val="sr-Cyrl-CS"/>
        </w:rPr>
        <w:t xml:space="preserve">Учествује у дијагностицирању кварова и врши контролу коришћења и одржавања средстава и опреме и </w:t>
      </w:r>
      <w:r w:rsidR="004513E9" w:rsidRPr="00B708F2">
        <w:rPr>
          <w:sz w:val="22"/>
          <w:szCs w:val="22"/>
          <w:lang w:val="sr-Cyrl-CS"/>
        </w:rPr>
        <w:t>стара</w:t>
      </w:r>
      <w:r w:rsidRPr="00B708F2">
        <w:rPr>
          <w:sz w:val="22"/>
          <w:szCs w:val="22"/>
          <w:lang w:val="sr-Cyrl-CS"/>
        </w:rPr>
        <w:t xml:space="preserve"> се о примени прописа КТЗ на раду. Врши и распоред сервисирања </w:t>
      </w:r>
      <w:r w:rsidR="00A62E81" w:rsidRPr="00B708F2">
        <w:rPr>
          <w:sz w:val="22"/>
          <w:szCs w:val="22"/>
          <w:lang w:val="sr-Cyrl-CS"/>
        </w:rPr>
        <w:t>хеликоптера</w:t>
      </w:r>
      <w:r w:rsidRPr="00B708F2">
        <w:rPr>
          <w:sz w:val="22"/>
          <w:szCs w:val="22"/>
          <w:lang w:val="sr-Cyrl-CS"/>
        </w:rPr>
        <w:t>.</w:t>
      </w:r>
    </w:p>
    <w:p w:rsidR="00D04ECB" w:rsidRPr="00B708F2" w:rsidRDefault="00D04ECB" w:rsidP="00F31AFB">
      <w:pPr>
        <w:rPr>
          <w:b/>
          <w:sz w:val="22"/>
          <w:szCs w:val="22"/>
          <w:u w:val="single"/>
          <w:lang w:val="sr-Cyrl-CS"/>
        </w:rPr>
      </w:pPr>
      <w:r w:rsidRPr="00B708F2">
        <w:rPr>
          <w:b/>
          <w:sz w:val="22"/>
          <w:szCs w:val="22"/>
          <w:u w:val="single"/>
          <w:lang w:val="sr-Cyrl-CS"/>
        </w:rPr>
        <w:t>Помоћник министра</w:t>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p>
    <w:p w:rsidR="00A22140" w:rsidRPr="00B708F2" w:rsidRDefault="00A22140" w:rsidP="00F31AFB">
      <w:pPr>
        <w:rPr>
          <w:b/>
          <w:sz w:val="22"/>
          <w:szCs w:val="22"/>
        </w:rPr>
      </w:pPr>
      <w:r w:rsidRPr="00B708F2">
        <w:rPr>
          <w:b/>
          <w:sz w:val="22"/>
          <w:szCs w:val="22"/>
          <w:lang w:val="sr-Cyrl-CS"/>
        </w:rPr>
        <w:t xml:space="preserve">Начелник Сектора унутрашње </w:t>
      </w:r>
      <w:r w:rsidR="00A62E81" w:rsidRPr="00B708F2">
        <w:rPr>
          <w:b/>
          <w:sz w:val="22"/>
          <w:szCs w:val="22"/>
          <w:lang w:val="sr-Cyrl-CS"/>
        </w:rPr>
        <w:t>контроле</w:t>
      </w:r>
      <w:r w:rsidRPr="00B708F2">
        <w:rPr>
          <w:b/>
          <w:sz w:val="22"/>
          <w:szCs w:val="22"/>
          <w:lang w:val="sr-Cyrl-CS"/>
        </w:rPr>
        <w:t xml:space="preserve"> полиције</w:t>
      </w:r>
      <w:r w:rsidRPr="00B708F2">
        <w:rPr>
          <w:b/>
          <w:sz w:val="22"/>
          <w:szCs w:val="22"/>
        </w:rPr>
        <w:tab/>
      </w:r>
      <w:r w:rsidRPr="00B708F2">
        <w:rPr>
          <w:b/>
          <w:sz w:val="22"/>
          <w:szCs w:val="22"/>
        </w:rPr>
        <w:tab/>
      </w:r>
      <w:r w:rsidRPr="00B708F2">
        <w:rPr>
          <w:b/>
          <w:sz w:val="22"/>
          <w:szCs w:val="22"/>
          <w:lang w:val="sr-Cyrl-CS"/>
        </w:rPr>
        <w:tab/>
      </w:r>
      <w:r w:rsidRPr="00B708F2">
        <w:rPr>
          <w:b/>
          <w:sz w:val="22"/>
          <w:szCs w:val="22"/>
        </w:rPr>
        <w:tab/>
      </w:r>
      <w:r w:rsidRPr="00B708F2">
        <w:rPr>
          <w:b/>
          <w:sz w:val="22"/>
          <w:szCs w:val="22"/>
        </w:rPr>
        <w:tab/>
      </w:r>
      <w:r w:rsidRPr="00B708F2">
        <w:rPr>
          <w:b/>
          <w:sz w:val="22"/>
          <w:szCs w:val="22"/>
        </w:rPr>
        <w:tab/>
      </w:r>
    </w:p>
    <w:p w:rsidR="00A22140" w:rsidRDefault="00A22140" w:rsidP="00F31AFB">
      <w:pPr>
        <w:spacing w:before="120"/>
        <w:rPr>
          <w:b/>
          <w:i/>
          <w:sz w:val="22"/>
          <w:szCs w:val="22"/>
          <w:lang w:val="sr-Cyrl-CS"/>
        </w:rPr>
      </w:pPr>
      <w:r w:rsidRPr="00B708F2">
        <w:rPr>
          <w:sz w:val="22"/>
          <w:szCs w:val="22"/>
          <w:lang w:val="sr-Cyrl-CS"/>
        </w:rPr>
        <w:tab/>
      </w:r>
      <w:hyperlink r:id="rId103" w:history="1">
        <w:r w:rsidR="00024489" w:rsidRPr="00024489">
          <w:rPr>
            <w:rStyle w:val="Hyperlink"/>
            <w:b/>
            <w:i/>
            <w:sz w:val="22"/>
            <w:szCs w:val="22"/>
            <w:lang w:val="sr-Cyrl-CS"/>
          </w:rPr>
          <w:t>Драган Кујунџић</w:t>
        </w:r>
      </w:hyperlink>
    </w:p>
    <w:p w:rsidR="00A22140" w:rsidRPr="00B708F2" w:rsidRDefault="00A22140" w:rsidP="00A22140">
      <w:pPr>
        <w:rPr>
          <w:sz w:val="22"/>
          <w:szCs w:val="22"/>
          <w:lang w:val="sr-Cyrl-CS"/>
        </w:rPr>
      </w:pPr>
      <w:r w:rsidRPr="00B708F2">
        <w:rPr>
          <w:sz w:val="22"/>
          <w:szCs w:val="22"/>
          <w:lang w:val="sr-Cyrl-CS"/>
        </w:rPr>
        <w:tab/>
        <w:t>Адреса: Булевар др Зорана Ђинђића бр.104 (СИВ 2),Београд</w:t>
      </w:r>
    </w:p>
    <w:p w:rsidR="00A22140" w:rsidRPr="00B708F2" w:rsidRDefault="00A22140" w:rsidP="00A22140">
      <w:pPr>
        <w:rPr>
          <w:sz w:val="22"/>
          <w:szCs w:val="22"/>
          <w:lang w:val="sr-Cyrl-CS"/>
        </w:rPr>
      </w:pPr>
      <w:r w:rsidRPr="00B708F2">
        <w:rPr>
          <w:sz w:val="22"/>
          <w:szCs w:val="22"/>
          <w:lang w:val="sr-Cyrl-CS"/>
        </w:rPr>
        <w:tab/>
        <w:t>Телефон: 011 300-81-83</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104" w:history="1">
        <w:r w:rsidR="00024489" w:rsidRPr="00C037A7">
          <w:rPr>
            <w:rStyle w:val="Hyperlink"/>
            <w:sz w:val="22"/>
            <w:szCs w:val="22"/>
          </w:rPr>
          <w:t>dragan.kujundzic@mup.gov.rs,</w:t>
        </w:r>
      </w:hyperlink>
      <w:r w:rsidRPr="00B708F2">
        <w:rPr>
          <w:sz w:val="22"/>
          <w:szCs w:val="22"/>
        </w:rPr>
        <w:t xml:space="preserve"> </w:t>
      </w:r>
      <w:hyperlink r:id="rId105" w:history="1">
        <w:r w:rsidRPr="00B708F2">
          <w:rPr>
            <w:rStyle w:val="Hyperlink"/>
            <w:sz w:val="22"/>
            <w:szCs w:val="22"/>
          </w:rPr>
          <w:t>sukp@mup.gov.rs</w:t>
        </w:r>
      </w:hyperlink>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194C1C" w:rsidRPr="00A901CB" w:rsidRDefault="00194C1C" w:rsidP="00194C1C">
      <w:pPr>
        <w:spacing w:after="120"/>
        <w:rPr>
          <w:b/>
          <w:sz w:val="22"/>
          <w:szCs w:val="22"/>
        </w:rPr>
      </w:pPr>
      <w:r w:rsidRPr="00A901CB">
        <w:rPr>
          <w:b/>
          <w:sz w:val="22"/>
          <w:szCs w:val="22"/>
          <w:lang w:val="sr-Cyrl-CS"/>
        </w:rPr>
        <w:t>Начелник Сектора за материјално-финансијске послове</w:t>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p>
    <w:p w:rsidR="00C3266F" w:rsidRPr="004167A5" w:rsidRDefault="00194C1C" w:rsidP="00C3266F">
      <w:pPr>
        <w:rPr>
          <w:b/>
          <w:sz w:val="22"/>
          <w:szCs w:val="22"/>
          <w:lang w:val="sr-Cyrl-RS"/>
        </w:rPr>
      </w:pPr>
      <w:r w:rsidRPr="00B708F2">
        <w:rPr>
          <w:sz w:val="22"/>
          <w:szCs w:val="22"/>
          <w:lang w:val="sr-Cyrl-CS"/>
        </w:rPr>
        <w:tab/>
      </w:r>
      <w:hyperlink r:id="rId106" w:history="1">
        <w:r w:rsidR="00A462CF" w:rsidRPr="00024489">
          <w:rPr>
            <w:rStyle w:val="Hyperlink"/>
            <w:b/>
            <w:i/>
            <w:sz w:val="22"/>
            <w:szCs w:val="22"/>
            <w:lang w:val="sr-Cyrl-RS"/>
          </w:rPr>
          <w:t>Жељко Веселиновић</w:t>
        </w:r>
      </w:hyperlink>
    </w:p>
    <w:p w:rsidR="00C3266F" w:rsidRPr="00B708F2" w:rsidRDefault="00454829" w:rsidP="003D4997">
      <w:pPr>
        <w:rPr>
          <w:sz w:val="22"/>
          <w:szCs w:val="22"/>
          <w:lang w:val="sr-Cyrl-CS"/>
        </w:rPr>
      </w:pPr>
      <w:r w:rsidRPr="00B708F2">
        <w:rPr>
          <w:sz w:val="22"/>
          <w:szCs w:val="22"/>
          <w:lang w:val="sr-Cyrl-CS"/>
        </w:rPr>
        <w:t xml:space="preserve">       </w:t>
      </w:r>
      <w:r w:rsidR="007B2B04" w:rsidRPr="00B708F2">
        <w:rPr>
          <w:sz w:val="22"/>
          <w:szCs w:val="22"/>
          <w:lang w:val="sr-Cyrl-CS"/>
        </w:rPr>
        <w:tab/>
      </w:r>
      <w:r w:rsidR="00C3266F" w:rsidRPr="00B708F2">
        <w:rPr>
          <w:sz w:val="22"/>
          <w:szCs w:val="22"/>
          <w:lang w:val="sr-Cyrl-CS"/>
        </w:rPr>
        <w:t>Адреса: Булевар др Зорана Ђинђића бр.104 (СИВ 2),Београд</w:t>
      </w:r>
    </w:p>
    <w:p w:rsidR="00C3266F" w:rsidRPr="00B708F2" w:rsidRDefault="00C3266F" w:rsidP="00C3266F">
      <w:pPr>
        <w:rPr>
          <w:sz w:val="22"/>
          <w:szCs w:val="22"/>
          <w:lang w:val="sr-Cyrl-CS"/>
        </w:rPr>
      </w:pPr>
      <w:r w:rsidRPr="00B708F2">
        <w:rPr>
          <w:sz w:val="22"/>
          <w:szCs w:val="22"/>
          <w:lang w:val="sr-Cyrl-CS"/>
        </w:rPr>
        <w:tab/>
        <w:t>Телефон: 011 300-82-17; факс 011 313-29-20</w:t>
      </w:r>
    </w:p>
    <w:p w:rsidR="00194C1C" w:rsidRPr="00B708F2" w:rsidRDefault="00C3266F" w:rsidP="00C3266F">
      <w:pPr>
        <w:rPr>
          <w:b/>
          <w:i/>
          <w:sz w:val="22"/>
          <w:szCs w:val="22"/>
        </w:rPr>
      </w:pPr>
      <w:r w:rsidRPr="00B708F2">
        <w:rPr>
          <w:sz w:val="22"/>
          <w:szCs w:val="22"/>
          <w:lang w:val="sr-Cyrl-CS"/>
        </w:rPr>
        <w:tab/>
      </w:r>
      <w:r w:rsidRPr="00B708F2">
        <w:rPr>
          <w:sz w:val="22"/>
          <w:szCs w:val="22"/>
        </w:rPr>
        <w:t>E-mail</w:t>
      </w:r>
      <w:r w:rsidRPr="00B708F2">
        <w:rPr>
          <w:sz w:val="22"/>
          <w:szCs w:val="22"/>
          <w:lang w:val="sr-Cyrl-CS"/>
        </w:rPr>
        <w:t>:</w:t>
      </w:r>
      <w:r w:rsidR="007A56AD" w:rsidRPr="00B708F2">
        <w:rPr>
          <w:sz w:val="22"/>
          <w:szCs w:val="22"/>
          <w:lang w:val="sr-Cyrl-CS"/>
        </w:rPr>
        <w:t xml:space="preserve"> </w:t>
      </w:r>
    </w:p>
    <w:p w:rsidR="00194C1C" w:rsidRPr="00B708F2" w:rsidRDefault="00194C1C" w:rsidP="00C3266F">
      <w:pPr>
        <w:rPr>
          <w:b/>
          <w:sz w:val="22"/>
          <w:szCs w:val="22"/>
          <w:u w:val="single"/>
          <w:lang w:val="sr-Cyrl-CS"/>
        </w:rPr>
      </w:pPr>
      <w:r w:rsidRPr="00B708F2">
        <w:rPr>
          <w:b/>
          <w:sz w:val="22"/>
          <w:szCs w:val="22"/>
          <w:u w:val="single"/>
          <w:lang w:val="sr-Cyrl-CS"/>
        </w:rPr>
        <w:lastRenderedPageBreak/>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ED3B7A" w:rsidRPr="00B708F2" w:rsidRDefault="00194C1C" w:rsidP="00641108">
      <w:pPr>
        <w:spacing w:after="120"/>
        <w:rPr>
          <w:b/>
          <w:sz w:val="22"/>
          <w:szCs w:val="22"/>
          <w:lang w:val="sr-Cyrl-CS"/>
        </w:rPr>
      </w:pPr>
      <w:r w:rsidRPr="00B708F2">
        <w:rPr>
          <w:b/>
          <w:sz w:val="22"/>
          <w:szCs w:val="22"/>
          <w:lang w:val="sr-Cyrl-CS"/>
        </w:rPr>
        <w:t>Начелник Сектора за људске ресурсе</w:t>
      </w:r>
    </w:p>
    <w:p w:rsidR="00194C1C" w:rsidRPr="00B708F2" w:rsidRDefault="00ED3B7A" w:rsidP="00ED3B7A">
      <w:pPr>
        <w:rPr>
          <w:b/>
          <w:i/>
          <w:sz w:val="22"/>
          <w:szCs w:val="22"/>
        </w:rPr>
      </w:pPr>
      <w:r w:rsidRPr="00B708F2">
        <w:rPr>
          <w:b/>
          <w:sz w:val="22"/>
          <w:szCs w:val="22"/>
          <w:lang w:val="sr-Cyrl-CS"/>
        </w:rPr>
        <w:tab/>
      </w:r>
      <w:hyperlink r:id="rId107" w:history="1">
        <w:r w:rsidRPr="00B708F2">
          <w:rPr>
            <w:rStyle w:val="Hyperlink"/>
            <w:b/>
            <w:i/>
            <w:sz w:val="22"/>
            <w:szCs w:val="22"/>
            <w:lang w:val="sr-Cyrl-CS"/>
          </w:rPr>
          <w:t>Катарина Томашевић</w:t>
        </w:r>
      </w:hyperlink>
      <w:r w:rsidR="00194C1C" w:rsidRPr="00B708F2">
        <w:rPr>
          <w:b/>
          <w:i/>
          <w:sz w:val="22"/>
          <w:szCs w:val="22"/>
          <w:lang w:val="sr-Cyrl-CS"/>
        </w:rPr>
        <w:tab/>
      </w:r>
    </w:p>
    <w:p w:rsidR="00454829" w:rsidRPr="00B708F2" w:rsidRDefault="00194C1C" w:rsidP="00D946C1">
      <w:pPr>
        <w:ind w:firstLine="567"/>
        <w:rPr>
          <w:sz w:val="22"/>
          <w:szCs w:val="22"/>
          <w:lang w:val="sr-Cyrl-CS"/>
        </w:rPr>
      </w:pPr>
      <w:r w:rsidRPr="00B708F2">
        <w:rPr>
          <w:sz w:val="22"/>
          <w:szCs w:val="22"/>
          <w:lang w:val="sr-Cyrl-CS"/>
        </w:rPr>
        <w:t xml:space="preserve">Адреса: </w:t>
      </w:r>
    </w:p>
    <w:p w:rsidR="00194C1C" w:rsidRPr="00B708F2" w:rsidRDefault="00194C1C" w:rsidP="00D946C1">
      <w:pPr>
        <w:ind w:firstLine="567"/>
        <w:rPr>
          <w:sz w:val="22"/>
          <w:szCs w:val="22"/>
          <w:lang w:val="sr-Cyrl-CS"/>
        </w:rPr>
      </w:pPr>
      <w:r w:rsidRPr="00B708F2">
        <w:rPr>
          <w:sz w:val="22"/>
          <w:szCs w:val="22"/>
          <w:lang w:val="sr-Cyrl-CS"/>
        </w:rPr>
        <w:t xml:space="preserve">Телефон: </w:t>
      </w:r>
    </w:p>
    <w:p w:rsidR="00194C1C" w:rsidRPr="00B708F2" w:rsidRDefault="00194C1C" w:rsidP="00D946C1">
      <w:pPr>
        <w:ind w:firstLine="567"/>
        <w:rPr>
          <w:sz w:val="22"/>
          <w:szCs w:val="22"/>
          <w:lang w:val="sr-Cyrl-CS"/>
        </w:rPr>
      </w:pPr>
      <w:r w:rsidRPr="00B708F2">
        <w:rPr>
          <w:sz w:val="22"/>
          <w:szCs w:val="22"/>
        </w:rPr>
        <w:t>E-mail</w:t>
      </w:r>
      <w:r w:rsidRPr="00B708F2">
        <w:rPr>
          <w:sz w:val="22"/>
          <w:szCs w:val="22"/>
          <w:lang w:val="sr-Cyrl-CS"/>
        </w:rPr>
        <w:t xml:space="preserve">: </w:t>
      </w:r>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C3266F" w:rsidRPr="00B708F2" w:rsidRDefault="00194C1C" w:rsidP="00C3266F">
      <w:pPr>
        <w:spacing w:after="80"/>
        <w:rPr>
          <w:b/>
          <w:sz w:val="22"/>
          <w:szCs w:val="22"/>
          <w:lang w:val="sr-Cyrl-CS"/>
        </w:rPr>
      </w:pPr>
      <w:r w:rsidRPr="00B708F2">
        <w:rPr>
          <w:b/>
          <w:sz w:val="22"/>
          <w:szCs w:val="22"/>
          <w:lang w:val="sr-Cyrl-CS"/>
        </w:rPr>
        <w:t>Начелник Сектора за међунардну сарадњу,европске послове и планирање</w:t>
      </w:r>
      <w:r w:rsidRPr="00B708F2">
        <w:rPr>
          <w:b/>
          <w:sz w:val="22"/>
          <w:szCs w:val="22"/>
          <w:lang w:val="sr-Cyrl-CS"/>
        </w:rPr>
        <w:tab/>
      </w:r>
      <w:r w:rsidRPr="00B708F2">
        <w:rPr>
          <w:b/>
          <w:sz w:val="22"/>
          <w:szCs w:val="22"/>
          <w:lang w:val="sr-Cyrl-CS"/>
        </w:rPr>
        <w:tab/>
      </w:r>
      <w:r w:rsidRPr="00B708F2">
        <w:rPr>
          <w:b/>
          <w:sz w:val="22"/>
          <w:szCs w:val="22"/>
          <w:lang w:val="sr-Cyrl-CS"/>
        </w:rPr>
        <w:tab/>
      </w:r>
    </w:p>
    <w:p w:rsidR="00194C1C" w:rsidRPr="00B708F2" w:rsidRDefault="00C17E20" w:rsidP="007B2B04">
      <w:pPr>
        <w:rPr>
          <w:b/>
          <w:sz w:val="22"/>
          <w:szCs w:val="22"/>
        </w:rPr>
      </w:pPr>
      <w:r>
        <w:rPr>
          <w:b/>
          <w:i/>
          <w:color w:val="0000FF"/>
          <w:sz w:val="22"/>
          <w:szCs w:val="22"/>
          <w:lang w:val="en-US"/>
        </w:rPr>
        <w:t xml:space="preserve"> </w:t>
      </w:r>
      <w:r>
        <w:rPr>
          <w:b/>
          <w:i/>
          <w:color w:val="0000FF"/>
          <w:sz w:val="22"/>
          <w:szCs w:val="22"/>
          <w:lang w:val="en-US"/>
        </w:rPr>
        <w:tab/>
      </w:r>
      <w:hyperlink r:id="rId108" w:history="1">
        <w:r w:rsidR="004167A5" w:rsidRPr="00024489">
          <w:rPr>
            <w:rStyle w:val="Hyperlink"/>
            <w:b/>
            <w:i/>
            <w:sz w:val="22"/>
            <w:szCs w:val="22"/>
            <w:lang w:val="sr-Cyrl-RS"/>
          </w:rPr>
          <w:t>Зоран Лазаров</w:t>
        </w:r>
      </w:hyperlink>
      <w:r w:rsidR="00194C1C" w:rsidRPr="004167A5">
        <w:rPr>
          <w:b/>
          <w:i/>
          <w:color w:val="0000FF"/>
          <w:sz w:val="22"/>
          <w:szCs w:val="22"/>
          <w:lang w:val="sr-Cyrl-CS"/>
        </w:rPr>
        <w:tab/>
      </w:r>
    </w:p>
    <w:p w:rsidR="00194C1C" w:rsidRPr="00B708F2" w:rsidRDefault="00194C1C" w:rsidP="00194C1C">
      <w:pPr>
        <w:rPr>
          <w:sz w:val="22"/>
          <w:szCs w:val="22"/>
          <w:lang w:val="sr-Cyrl-CS"/>
        </w:rPr>
      </w:pPr>
      <w:r w:rsidRPr="00B708F2">
        <w:rPr>
          <w:sz w:val="22"/>
          <w:szCs w:val="22"/>
          <w:lang w:val="sr-Cyrl-CS"/>
        </w:rPr>
        <w:tab/>
        <w:t>Адреса: ул.</w:t>
      </w:r>
      <w:r w:rsidR="00C3266F" w:rsidRPr="00B708F2">
        <w:rPr>
          <w:sz w:val="22"/>
          <w:szCs w:val="22"/>
          <w:lang w:val="sr-Cyrl-CS"/>
        </w:rPr>
        <w:t xml:space="preserve"> Булевар Михајла Пупина бр.2 (Палата Србија, западно крило), Београд</w:t>
      </w:r>
    </w:p>
    <w:p w:rsidR="00ED3B7A" w:rsidRPr="00B708F2" w:rsidRDefault="00194C1C" w:rsidP="00ED3B7A">
      <w:pPr>
        <w:rPr>
          <w:sz w:val="22"/>
          <w:szCs w:val="22"/>
        </w:rPr>
      </w:pPr>
      <w:r w:rsidRPr="00B708F2">
        <w:rPr>
          <w:sz w:val="22"/>
          <w:szCs w:val="22"/>
          <w:lang w:val="sr-Cyrl-CS"/>
        </w:rPr>
        <w:tab/>
        <w:t xml:space="preserve">Телефон: </w:t>
      </w:r>
      <w:r w:rsidR="00ED3B7A" w:rsidRPr="00B708F2">
        <w:rPr>
          <w:sz w:val="22"/>
          <w:szCs w:val="22"/>
        </w:rPr>
        <w:t>011 3613-321</w:t>
      </w:r>
    </w:p>
    <w:p w:rsidR="00194C1C" w:rsidRDefault="00ED3B7A" w:rsidP="003D4997">
      <w:pPr>
        <w:rPr>
          <w:sz w:val="22"/>
          <w:szCs w:val="22"/>
          <w:lang w:val="sr-Latn-RS"/>
        </w:rPr>
      </w:pPr>
      <w:r w:rsidRPr="00B708F2">
        <w:rPr>
          <w:sz w:val="22"/>
          <w:szCs w:val="22"/>
        </w:rPr>
        <w:t xml:space="preserve">       </w:t>
      </w:r>
      <w:r w:rsidR="007B2B04" w:rsidRPr="00B708F2">
        <w:rPr>
          <w:sz w:val="22"/>
          <w:szCs w:val="22"/>
          <w:lang w:val="sr-Cyrl-CS"/>
        </w:rPr>
        <w:tab/>
      </w:r>
      <w:r w:rsidR="00194C1C" w:rsidRPr="00B708F2">
        <w:rPr>
          <w:sz w:val="22"/>
          <w:szCs w:val="22"/>
        </w:rPr>
        <w:t>E-mail</w:t>
      </w:r>
      <w:r w:rsidR="00194C1C" w:rsidRPr="00B708F2">
        <w:rPr>
          <w:sz w:val="22"/>
          <w:szCs w:val="22"/>
          <w:lang w:val="sr-Cyrl-CS"/>
        </w:rPr>
        <w:t xml:space="preserve">: </w:t>
      </w:r>
      <w:hyperlink r:id="rId109" w:history="1">
        <w:r w:rsidR="004167A5" w:rsidRPr="00026D84">
          <w:rPr>
            <w:rStyle w:val="Hyperlink"/>
            <w:sz w:val="22"/>
            <w:szCs w:val="22"/>
            <w:lang w:val="sr-Latn-RS"/>
          </w:rPr>
          <w:t>zoran.</w:t>
        </w:r>
        <w:r w:rsidR="004167A5" w:rsidRPr="004167A5">
          <w:rPr>
            <w:rStyle w:val="Hyperlink"/>
            <w:sz w:val="22"/>
            <w:szCs w:val="22"/>
            <w:lang w:val="sr-Latn-RS"/>
          </w:rPr>
          <w:t>lazarov</w:t>
        </w:r>
        <w:r w:rsidR="004167A5" w:rsidRPr="00026D84">
          <w:rPr>
            <w:rStyle w:val="Hyperlink"/>
            <w:sz w:val="22"/>
            <w:szCs w:val="22"/>
            <w:lang w:val="sr-Latn-RS"/>
          </w:rPr>
          <w:t>@mup.gov.rs</w:t>
        </w:r>
      </w:hyperlink>
    </w:p>
    <w:p w:rsidR="00C27868" w:rsidRPr="00B708F2" w:rsidRDefault="00C27868" w:rsidP="00F31AFB">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F31AFB">
      <w:pPr>
        <w:spacing w:after="120"/>
        <w:rPr>
          <w:b/>
          <w:sz w:val="22"/>
          <w:szCs w:val="22"/>
        </w:rPr>
      </w:pPr>
      <w:r w:rsidRPr="00B708F2">
        <w:rPr>
          <w:b/>
          <w:sz w:val="22"/>
          <w:szCs w:val="22"/>
          <w:lang w:val="sr-Cyrl-CS"/>
        </w:rPr>
        <w:t>Начелник Сектора за ванредне ситуације</w:t>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p>
    <w:p w:rsidR="002A2DB0" w:rsidRPr="00B708F2" w:rsidRDefault="00A22140" w:rsidP="00A22140">
      <w:pPr>
        <w:rPr>
          <w:b/>
          <w:i/>
          <w:sz w:val="22"/>
          <w:szCs w:val="22"/>
        </w:rPr>
      </w:pPr>
      <w:r w:rsidRPr="00B708F2">
        <w:rPr>
          <w:sz w:val="22"/>
          <w:szCs w:val="22"/>
          <w:lang w:val="sr-Cyrl-CS"/>
        </w:rPr>
        <w:tab/>
      </w:r>
      <w:hyperlink r:id="rId110" w:tooltip="Biografija." w:history="1">
        <w:r w:rsidR="002A2DB0" w:rsidRPr="00B708F2">
          <w:rPr>
            <w:rStyle w:val="Hyperlink"/>
            <w:b/>
            <w:i/>
            <w:sz w:val="22"/>
            <w:szCs w:val="22"/>
            <w:lang w:val="sr-Cyrl-CS"/>
          </w:rPr>
          <w:t>Предраг Марић</w:t>
        </w:r>
      </w:hyperlink>
    </w:p>
    <w:p w:rsidR="00A22140" w:rsidRPr="00B708F2" w:rsidRDefault="00A22140" w:rsidP="00A22140">
      <w:pPr>
        <w:rPr>
          <w:sz w:val="22"/>
          <w:szCs w:val="22"/>
          <w:lang w:val="sr-Cyrl-CS"/>
        </w:rPr>
      </w:pPr>
      <w:r w:rsidRPr="00B708F2">
        <w:rPr>
          <w:sz w:val="22"/>
          <w:szCs w:val="22"/>
          <w:lang w:val="sr-Cyrl-CS"/>
        </w:rPr>
        <w:tab/>
        <w:t xml:space="preserve">Адреса: ул. </w:t>
      </w:r>
      <w:r w:rsidR="006E5C75" w:rsidRPr="00B708F2">
        <w:rPr>
          <w:sz w:val="22"/>
          <w:szCs w:val="22"/>
          <w:lang w:val="sr-Cyrl-CS"/>
        </w:rPr>
        <w:t xml:space="preserve">Омладинских </w:t>
      </w:r>
      <w:r w:rsidR="00A62E81" w:rsidRPr="00B708F2">
        <w:rPr>
          <w:sz w:val="22"/>
          <w:szCs w:val="22"/>
          <w:lang w:val="sr-Cyrl-CS"/>
        </w:rPr>
        <w:t>бригада</w:t>
      </w:r>
      <w:r w:rsidRPr="00B708F2">
        <w:rPr>
          <w:sz w:val="22"/>
          <w:szCs w:val="22"/>
          <w:lang w:val="sr-Cyrl-CS"/>
        </w:rPr>
        <w:t xml:space="preserve"> бр.</w:t>
      </w:r>
      <w:r w:rsidR="006E5C75" w:rsidRPr="00B708F2">
        <w:rPr>
          <w:sz w:val="22"/>
          <w:szCs w:val="22"/>
          <w:lang w:val="sr-Cyrl-CS"/>
        </w:rPr>
        <w:t>31</w:t>
      </w:r>
      <w:r w:rsidRPr="00B708F2">
        <w:rPr>
          <w:sz w:val="22"/>
          <w:szCs w:val="22"/>
          <w:lang w:val="sr-Cyrl-CS"/>
        </w:rPr>
        <w:t>,Београд</w:t>
      </w:r>
    </w:p>
    <w:p w:rsidR="00454829" w:rsidRPr="00B708F2" w:rsidRDefault="00A22140" w:rsidP="003D4997">
      <w:pPr>
        <w:rPr>
          <w:sz w:val="22"/>
          <w:szCs w:val="22"/>
          <w:lang w:val="sr-Cyrl-CS"/>
        </w:rPr>
      </w:pPr>
      <w:r w:rsidRPr="00B708F2">
        <w:rPr>
          <w:sz w:val="22"/>
          <w:szCs w:val="22"/>
          <w:lang w:val="sr-Cyrl-CS"/>
        </w:rPr>
        <w:tab/>
        <w:t xml:space="preserve">Телефон: 011 </w:t>
      </w:r>
      <w:r w:rsidR="006E5C75" w:rsidRPr="00B708F2">
        <w:rPr>
          <w:sz w:val="22"/>
          <w:szCs w:val="22"/>
          <w:lang w:val="sr-Cyrl-CS"/>
        </w:rPr>
        <w:t>2282916</w:t>
      </w:r>
      <w:r w:rsidRPr="00B708F2">
        <w:rPr>
          <w:sz w:val="22"/>
          <w:szCs w:val="22"/>
          <w:lang w:val="sr-Cyrl-CS"/>
        </w:rPr>
        <w:t xml:space="preserve">; 011 </w:t>
      </w:r>
      <w:r w:rsidR="006E5C75" w:rsidRPr="00B708F2">
        <w:rPr>
          <w:sz w:val="22"/>
          <w:szCs w:val="22"/>
          <w:lang w:val="sr-Cyrl-CS"/>
        </w:rPr>
        <w:t>2282</w:t>
      </w:r>
      <w:r w:rsidRPr="00B708F2">
        <w:rPr>
          <w:sz w:val="22"/>
          <w:szCs w:val="22"/>
          <w:lang w:val="sr-Cyrl-CS"/>
        </w:rPr>
        <w:t>-</w:t>
      </w:r>
      <w:r w:rsidR="006E5C75" w:rsidRPr="00B708F2">
        <w:rPr>
          <w:sz w:val="22"/>
          <w:szCs w:val="22"/>
          <w:lang w:val="sr-Cyrl-CS"/>
        </w:rPr>
        <w:t>917</w:t>
      </w:r>
      <w:r w:rsidRPr="00B708F2">
        <w:rPr>
          <w:sz w:val="22"/>
          <w:szCs w:val="22"/>
          <w:lang w:val="sr-Cyrl-CS"/>
        </w:rPr>
        <w:t xml:space="preserve">, факс </w:t>
      </w:r>
      <w:r w:rsidR="006E5C75" w:rsidRPr="00B708F2">
        <w:rPr>
          <w:sz w:val="22"/>
          <w:szCs w:val="22"/>
          <w:lang w:val="sr-Cyrl-CS"/>
        </w:rPr>
        <w:t>011/2282-919</w:t>
      </w:r>
    </w:p>
    <w:p w:rsidR="00A22140" w:rsidRPr="00B708F2" w:rsidRDefault="00A22140" w:rsidP="00AB6FA9">
      <w:pPr>
        <w:rPr>
          <w:sz w:val="22"/>
          <w:szCs w:val="22"/>
          <w:lang w:val="sr-Cyrl-CS"/>
        </w:rPr>
      </w:pPr>
      <w:r w:rsidRPr="00B708F2">
        <w:rPr>
          <w:sz w:val="22"/>
          <w:szCs w:val="22"/>
        </w:rPr>
        <w:t>E-mail</w:t>
      </w:r>
      <w:r w:rsidRPr="00B708F2">
        <w:rPr>
          <w:sz w:val="22"/>
          <w:szCs w:val="22"/>
          <w:lang w:val="sr-Cyrl-CS"/>
        </w:rPr>
        <w:t xml:space="preserve">: </w:t>
      </w:r>
      <w:hyperlink r:id="rId111" w:history="1">
        <w:r w:rsidRPr="00B708F2">
          <w:rPr>
            <w:rStyle w:val="Hyperlink"/>
            <w:sz w:val="22"/>
            <w:szCs w:val="22"/>
          </w:rPr>
          <w:t>predrag.maric@mup.gov.rs</w:t>
        </w:r>
      </w:hyperlink>
    </w:p>
    <w:p w:rsidR="00165804" w:rsidRDefault="00DD6261" w:rsidP="00F31AFB">
      <w:pPr>
        <w:spacing w:before="120"/>
        <w:jc w:val="both"/>
        <w:rPr>
          <w:sz w:val="22"/>
          <w:szCs w:val="22"/>
          <w:lang w:val="sr-Cyrl-CS"/>
        </w:rPr>
      </w:pPr>
      <w:r w:rsidRPr="00B708F2">
        <w:rPr>
          <w:sz w:val="22"/>
          <w:szCs w:val="22"/>
          <w:lang w:val="sr-Cyrl-CS"/>
        </w:rPr>
        <w:t xml:space="preserve">Прати стање заштите од пожара и предлаже предузимање одговарајућих мера. </w:t>
      </w:r>
      <w:r w:rsidR="00A62E81" w:rsidRPr="00B708F2">
        <w:rPr>
          <w:sz w:val="22"/>
          <w:szCs w:val="22"/>
          <w:lang w:val="sr-Cyrl-CS"/>
        </w:rPr>
        <w:t>Организује</w:t>
      </w:r>
      <w:r w:rsidRPr="00B708F2">
        <w:rPr>
          <w:sz w:val="22"/>
          <w:szCs w:val="22"/>
          <w:lang w:val="sr-Cyrl-CS"/>
        </w:rPr>
        <w:t xml:space="preserve"> послове из делокруга Сектора, прати рад ужих унутрашњих организационих јединица и обезбеђује благовремено, законито и ефикасно извршавање послова и задатака. </w:t>
      </w:r>
    </w:p>
    <w:p w:rsidR="00DD6261" w:rsidRPr="00B708F2" w:rsidRDefault="00A62E81" w:rsidP="00F31AFB">
      <w:pPr>
        <w:spacing w:before="120"/>
        <w:jc w:val="both"/>
        <w:rPr>
          <w:sz w:val="22"/>
          <w:szCs w:val="22"/>
          <w:lang w:val="sr-Cyrl-CS"/>
        </w:rPr>
      </w:pPr>
      <w:r w:rsidRPr="00B708F2">
        <w:rPr>
          <w:sz w:val="22"/>
          <w:szCs w:val="22"/>
          <w:lang w:val="sr-Cyrl-CS"/>
        </w:rPr>
        <w:t>Учествује</w:t>
      </w:r>
      <w:r w:rsidR="00DD6261" w:rsidRPr="00B708F2">
        <w:rPr>
          <w:sz w:val="22"/>
          <w:szCs w:val="22"/>
          <w:lang w:val="sr-Cyrl-CS"/>
        </w:rPr>
        <w:t xml:space="preserve"> у најсложенијим случајевима пружања стручне помоћи, расветљавања узрока пожара, диверзија, хаварија и </w:t>
      </w:r>
      <w:r w:rsidRPr="00B708F2">
        <w:rPr>
          <w:sz w:val="22"/>
          <w:szCs w:val="22"/>
          <w:lang w:val="sr-Cyrl-CS"/>
        </w:rPr>
        <w:t>сл</w:t>
      </w:r>
      <w:r w:rsidR="00DD6261" w:rsidRPr="00B708F2">
        <w:rPr>
          <w:sz w:val="22"/>
          <w:szCs w:val="22"/>
          <w:lang w:val="sr-Cyrl-CS"/>
        </w:rPr>
        <w:t>. Остварује сарадњу са надлежним органима, организацијама, предузећима, научним установама, институтима и другим субјектима по пословима заштите од пожара, спасавања и другим ванредним ситуацијама.</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Начелник Службе интерне ревизије</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7F6943">
      <w:pPr>
        <w:rPr>
          <w:b/>
          <w:i/>
          <w:sz w:val="22"/>
          <w:szCs w:val="22"/>
          <w:lang w:val="sr-Cyrl-CS"/>
        </w:rPr>
      </w:pPr>
      <w:r w:rsidRPr="00B708F2">
        <w:rPr>
          <w:b/>
          <w:i/>
          <w:sz w:val="22"/>
          <w:szCs w:val="22"/>
          <w:lang w:val="sr-Cyrl-CS"/>
        </w:rPr>
        <w:t>Весна Нешић</w:t>
      </w:r>
    </w:p>
    <w:p w:rsidR="00454829" w:rsidRPr="00B708F2" w:rsidRDefault="00A22140" w:rsidP="007F6943">
      <w:pPr>
        <w:rPr>
          <w:sz w:val="22"/>
          <w:szCs w:val="22"/>
          <w:lang w:val="sr-Cyrl-CS"/>
        </w:rPr>
      </w:pPr>
      <w:r w:rsidRPr="00B708F2">
        <w:rPr>
          <w:sz w:val="22"/>
          <w:szCs w:val="22"/>
          <w:lang w:val="sr-Cyrl-CS"/>
        </w:rPr>
        <w:t>Адреса: Булевар др Зорана Ђинђића бр.104 (СИВ 2),Београд</w:t>
      </w:r>
    </w:p>
    <w:p w:rsidR="00A22140" w:rsidRPr="00B708F2" w:rsidRDefault="00A22140" w:rsidP="007F6943">
      <w:pPr>
        <w:rPr>
          <w:sz w:val="22"/>
          <w:szCs w:val="22"/>
          <w:lang w:val="sr-Cyrl-CS"/>
        </w:rPr>
      </w:pPr>
      <w:r w:rsidRPr="00B708F2">
        <w:rPr>
          <w:sz w:val="22"/>
          <w:szCs w:val="22"/>
          <w:lang w:val="sr-Cyrl-CS"/>
        </w:rPr>
        <w:t>Телефон: 011 313-32-41,факс 011 300-81-46</w:t>
      </w:r>
    </w:p>
    <w:p w:rsidR="00A22140" w:rsidRPr="00B708F2" w:rsidRDefault="00A22140" w:rsidP="007F6943">
      <w:pPr>
        <w:rPr>
          <w:sz w:val="22"/>
          <w:szCs w:val="22"/>
        </w:rPr>
      </w:pPr>
      <w:r w:rsidRPr="00B708F2">
        <w:rPr>
          <w:sz w:val="22"/>
          <w:szCs w:val="22"/>
        </w:rPr>
        <w:t>E-mail</w:t>
      </w:r>
      <w:r w:rsidRPr="00B708F2">
        <w:rPr>
          <w:sz w:val="22"/>
          <w:szCs w:val="22"/>
          <w:lang w:val="sr-Cyrl-CS"/>
        </w:rPr>
        <w:t>:</w:t>
      </w:r>
      <w:r w:rsidRPr="00B708F2">
        <w:rPr>
          <w:sz w:val="22"/>
          <w:szCs w:val="22"/>
        </w:rPr>
        <w:t xml:space="preserve"> </w:t>
      </w:r>
      <w:hyperlink r:id="rId112" w:history="1">
        <w:r w:rsidRPr="00B708F2">
          <w:rPr>
            <w:rStyle w:val="Hyperlink"/>
            <w:sz w:val="22"/>
            <w:szCs w:val="22"/>
          </w:rPr>
          <w:t>vesna.nesic@mup.gov.rs</w:t>
        </w:r>
      </w:hyperlink>
    </w:p>
    <w:p w:rsidR="004167A5" w:rsidRDefault="004167A5" w:rsidP="00635338">
      <w:pPr>
        <w:jc w:val="center"/>
        <w:rPr>
          <w:b/>
          <w:sz w:val="22"/>
          <w:szCs w:val="22"/>
          <w:lang w:val="en-US"/>
        </w:rPr>
      </w:pPr>
    </w:p>
    <w:p w:rsidR="00C3154C" w:rsidRPr="00B708F2" w:rsidRDefault="00154975" w:rsidP="00F64D34">
      <w:pPr>
        <w:jc w:val="center"/>
        <w:rPr>
          <w:sz w:val="27"/>
          <w:szCs w:val="27"/>
        </w:rPr>
      </w:pPr>
      <w:hyperlink w:anchor="_САДРЖАЈ_ИНФОРМАТОРА_О_РАДУ МИНИСТАР" w:history="1">
        <w:r w:rsidR="00635338" w:rsidRPr="00B708F2">
          <w:rPr>
            <w:rStyle w:val="Hyperlink"/>
            <w:b/>
            <w:sz w:val="22"/>
            <w:szCs w:val="22"/>
            <w:lang w:val="sr-Cyrl-CS"/>
          </w:rPr>
          <w:t>назад на садржај</w:t>
        </w:r>
      </w:hyperlink>
      <w:bookmarkStart w:id="106" w:name="_Toc282546065"/>
      <w:bookmarkStart w:id="107" w:name="_Toc282590371"/>
    </w:p>
    <w:p w:rsidR="004A6751" w:rsidRDefault="004A6751" w:rsidP="00F31AFB">
      <w:pPr>
        <w:pStyle w:val="Heading1"/>
        <w:spacing w:before="120" w:after="120"/>
        <w:rPr>
          <w:sz w:val="24"/>
          <w:szCs w:val="24"/>
          <w:lang w:val="en-US"/>
        </w:rPr>
      </w:pPr>
    </w:p>
    <w:p w:rsidR="00F64D34" w:rsidRPr="00F64D34" w:rsidRDefault="00F64D34" w:rsidP="00F64D34">
      <w:pPr>
        <w:rPr>
          <w:lang w:val="en-US"/>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Pr="000C32C7" w:rsidRDefault="000C32C7" w:rsidP="000C32C7">
      <w:pPr>
        <w:rPr>
          <w:lang w:val="sr-Cyrl-RS"/>
        </w:rPr>
      </w:pPr>
    </w:p>
    <w:p w:rsidR="00760E1F" w:rsidRDefault="00760E1F" w:rsidP="00760E1F">
      <w:pPr>
        <w:rPr>
          <w:lang w:val="sr-Latn-RS"/>
        </w:rPr>
      </w:pPr>
    </w:p>
    <w:p w:rsidR="00760E1F" w:rsidRDefault="00760E1F" w:rsidP="00760E1F">
      <w:pPr>
        <w:rPr>
          <w:lang w:val="sr-Latn-RS"/>
        </w:rPr>
      </w:pPr>
    </w:p>
    <w:p w:rsidR="00681C90" w:rsidRPr="00B708F2" w:rsidRDefault="001D72E4" w:rsidP="00F31AFB">
      <w:pPr>
        <w:pStyle w:val="Heading1"/>
        <w:spacing w:before="120" w:after="120"/>
        <w:rPr>
          <w:sz w:val="24"/>
          <w:szCs w:val="24"/>
        </w:rPr>
      </w:pPr>
      <w:bookmarkStart w:id="108" w:name="_Toc21081615"/>
      <w:r w:rsidRPr="00B708F2">
        <w:rPr>
          <w:sz w:val="24"/>
          <w:szCs w:val="24"/>
        </w:rPr>
        <w:lastRenderedPageBreak/>
        <w:t>4</w:t>
      </w:r>
      <w:r w:rsidR="00681C90" w:rsidRPr="00B708F2">
        <w:rPr>
          <w:sz w:val="24"/>
          <w:szCs w:val="24"/>
        </w:rPr>
        <w:t xml:space="preserve">. </w:t>
      </w:r>
      <w:bookmarkStart w:id="109" w:name="ОПИС_ПРАВИЛА_О_ЈАВНОСТИ_РАДА"/>
      <w:bookmarkEnd w:id="109"/>
      <w:r w:rsidR="00681C90" w:rsidRPr="00B708F2">
        <w:rPr>
          <w:sz w:val="24"/>
          <w:szCs w:val="24"/>
        </w:rPr>
        <w:t>ОПИС ПРАВИЛА О ЈАВНОСТИ РАДА</w:t>
      </w:r>
      <w:bookmarkEnd w:id="106"/>
      <w:bookmarkEnd w:id="107"/>
      <w:bookmarkEnd w:id="108"/>
    </w:p>
    <w:p w:rsidR="00681C90" w:rsidRPr="00B708F2" w:rsidRDefault="001D72E4" w:rsidP="00F31AFB">
      <w:pPr>
        <w:spacing w:before="120" w:after="120"/>
        <w:rPr>
          <w:sz w:val="22"/>
          <w:szCs w:val="22"/>
        </w:rPr>
      </w:pPr>
      <w:r w:rsidRPr="00B708F2">
        <w:rPr>
          <w:sz w:val="22"/>
          <w:szCs w:val="22"/>
        </w:rPr>
        <w:t>4</w:t>
      </w:r>
      <w:r w:rsidR="0046320A" w:rsidRPr="00B708F2">
        <w:rPr>
          <w:sz w:val="22"/>
          <w:szCs w:val="22"/>
        </w:rPr>
        <w:t>.1</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Порески идентификациони број : 100184116</w:t>
      </w:r>
    </w:p>
    <w:p w:rsidR="00F31AFB" w:rsidRPr="00B708F2" w:rsidRDefault="001D72E4" w:rsidP="00F31AFB">
      <w:pPr>
        <w:spacing w:before="120" w:after="120"/>
        <w:rPr>
          <w:sz w:val="22"/>
          <w:szCs w:val="22"/>
          <w:lang w:val="sr-Cyrl-CS"/>
        </w:rPr>
      </w:pPr>
      <w:r w:rsidRPr="00B708F2">
        <w:rPr>
          <w:sz w:val="22"/>
          <w:szCs w:val="22"/>
        </w:rPr>
        <w:t>4</w:t>
      </w:r>
      <w:r w:rsidR="0046320A" w:rsidRPr="00B708F2">
        <w:rPr>
          <w:sz w:val="22"/>
          <w:szCs w:val="22"/>
        </w:rPr>
        <w:t>.2</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 xml:space="preserve">Радно време </w:t>
      </w:r>
      <w:r w:rsidR="00E20B06" w:rsidRPr="00B708F2">
        <w:rPr>
          <w:sz w:val="22"/>
          <w:szCs w:val="22"/>
        </w:rPr>
        <w:t xml:space="preserve">организационих јединица у седишту </w:t>
      </w:r>
      <w:r w:rsidR="00681C90" w:rsidRPr="00B708F2">
        <w:rPr>
          <w:sz w:val="22"/>
          <w:szCs w:val="22"/>
        </w:rPr>
        <w:t>Министарства унутрашњих послова</w:t>
      </w:r>
      <w:r w:rsidR="00E20B06" w:rsidRPr="00B708F2">
        <w:rPr>
          <w:sz w:val="22"/>
          <w:szCs w:val="22"/>
        </w:rPr>
        <w:t xml:space="preserve"> </w:t>
      </w:r>
      <w:r w:rsidR="00156837" w:rsidRPr="00B708F2">
        <w:rPr>
          <w:sz w:val="22"/>
          <w:szCs w:val="22"/>
        </w:rPr>
        <w:t xml:space="preserve"> </w:t>
      </w:r>
      <w:r w:rsidR="00E20B06" w:rsidRPr="00B708F2">
        <w:rPr>
          <w:sz w:val="22"/>
          <w:szCs w:val="22"/>
        </w:rPr>
        <w:t xml:space="preserve">РС је </w:t>
      </w:r>
      <w:r w:rsidR="00681C90" w:rsidRPr="00B708F2">
        <w:rPr>
          <w:sz w:val="22"/>
          <w:szCs w:val="22"/>
        </w:rPr>
        <w:t xml:space="preserve">радним </w:t>
      </w:r>
      <w:r w:rsidR="00E20B06" w:rsidRPr="00B708F2">
        <w:rPr>
          <w:sz w:val="22"/>
          <w:szCs w:val="22"/>
        </w:rPr>
        <w:t>даном од 08,30 до 16,30 час.</w:t>
      </w:r>
    </w:p>
    <w:p w:rsidR="00F31AFB" w:rsidRPr="00B708F2" w:rsidRDefault="00E20B06" w:rsidP="00F31AFB">
      <w:pPr>
        <w:spacing w:before="120" w:after="120"/>
        <w:rPr>
          <w:sz w:val="22"/>
          <w:szCs w:val="22"/>
          <w:lang w:val="sr-Cyrl-CS"/>
        </w:rPr>
      </w:pPr>
      <w:r w:rsidRPr="00B708F2">
        <w:rPr>
          <w:sz w:val="22"/>
          <w:szCs w:val="22"/>
          <w:lang w:val="sr-Cyrl-CS"/>
        </w:rPr>
        <w:t>Радно време у Подручним полицијским управама:</w:t>
      </w:r>
    </w:p>
    <w:p w:rsidR="00E20B06" w:rsidRPr="00B708F2" w:rsidRDefault="006C016D" w:rsidP="00F31AFB">
      <w:pPr>
        <w:spacing w:before="120" w:after="120"/>
        <w:rPr>
          <w:sz w:val="22"/>
          <w:szCs w:val="22"/>
        </w:rPr>
      </w:pPr>
      <w:r w:rsidRPr="00B708F2">
        <w:rPr>
          <w:sz w:val="22"/>
          <w:szCs w:val="22"/>
          <w:lang w:val="sr-Cyrl-CS"/>
        </w:rPr>
        <w:t>Табеларни приказ :</w:t>
      </w:r>
    </w:p>
    <w:p w:rsidR="006C016D" w:rsidRPr="00B708F2" w:rsidRDefault="006C016D" w:rsidP="00F31AFB">
      <w:pPr>
        <w:spacing w:before="120" w:after="120"/>
        <w:jc w:val="both"/>
        <w:rPr>
          <w:sz w:val="22"/>
          <w:szCs w:val="22"/>
          <w:lang w:val="sr-Cyrl-CS"/>
        </w:rPr>
      </w:pPr>
      <w:r w:rsidRPr="00B708F2">
        <w:rPr>
          <w:sz w:val="22"/>
          <w:szCs w:val="22"/>
          <w:lang w:val="sr-Cyrl-CS"/>
        </w:rPr>
        <w:t>-физичка, електронска адреса</w:t>
      </w:r>
    </w:p>
    <w:p w:rsidR="006C016D" w:rsidRPr="00B708F2" w:rsidRDefault="006C016D" w:rsidP="00F31AFB">
      <w:pPr>
        <w:spacing w:before="120" w:after="120"/>
        <w:jc w:val="both"/>
        <w:rPr>
          <w:sz w:val="22"/>
          <w:szCs w:val="22"/>
          <w:lang w:val="sr-Cyrl-CS"/>
        </w:rPr>
      </w:pPr>
      <w:r w:rsidRPr="00B708F2">
        <w:rPr>
          <w:sz w:val="22"/>
          <w:szCs w:val="22"/>
          <w:lang w:val="sr-Cyrl-CS"/>
        </w:rPr>
        <w:t xml:space="preserve">-лица овлашћена  за </w:t>
      </w:r>
      <w:r w:rsidR="00A62E81" w:rsidRPr="00B708F2">
        <w:rPr>
          <w:sz w:val="22"/>
          <w:szCs w:val="22"/>
          <w:lang w:val="sr-Cyrl-CS"/>
        </w:rPr>
        <w:t>сарадњу</w:t>
      </w:r>
      <w:r w:rsidRPr="00B708F2">
        <w:rPr>
          <w:sz w:val="22"/>
          <w:szCs w:val="22"/>
          <w:lang w:val="sr-Cyrl-CS"/>
        </w:rPr>
        <w:t xml:space="preserve"> са новинарима и јавним гласилима</w:t>
      </w:r>
    </w:p>
    <w:p w:rsidR="006C016D" w:rsidRPr="00B708F2" w:rsidRDefault="006C016D" w:rsidP="00F31AFB">
      <w:pPr>
        <w:spacing w:before="120" w:after="120"/>
        <w:jc w:val="both"/>
        <w:rPr>
          <w:sz w:val="22"/>
          <w:szCs w:val="22"/>
          <w:lang w:val="sr-Cyrl-CS"/>
        </w:rPr>
      </w:pPr>
      <w:r w:rsidRPr="00B708F2">
        <w:rPr>
          <w:sz w:val="22"/>
          <w:szCs w:val="22"/>
          <w:lang w:val="sr-Cyrl-CS"/>
        </w:rPr>
        <w:t>-опис приступачности сл.просторијама лицима са посебним потребама</w:t>
      </w:r>
    </w:p>
    <w:p w:rsidR="004E1B29" w:rsidRPr="00B708F2" w:rsidRDefault="00F31AFB" w:rsidP="00F31AFB">
      <w:pPr>
        <w:spacing w:before="120" w:after="120"/>
        <w:jc w:val="both"/>
        <w:rPr>
          <w:sz w:val="22"/>
          <w:szCs w:val="22"/>
          <w:lang w:val="sr-Cyrl-CS"/>
        </w:rPr>
      </w:pPr>
      <w:r w:rsidRPr="00B708F2">
        <w:rPr>
          <w:sz w:val="22"/>
          <w:szCs w:val="22"/>
          <w:lang w:val="sr-Cyrl-CS"/>
        </w:rPr>
        <w:t xml:space="preserve"> </w:t>
      </w:r>
      <w:r w:rsidR="006C016D" w:rsidRPr="00B708F2">
        <w:rPr>
          <w:sz w:val="22"/>
          <w:szCs w:val="22"/>
          <w:lang w:val="sr-Cyrl-CS"/>
        </w:rPr>
        <w:t>-радно време</w:t>
      </w:r>
    </w:p>
    <w:p w:rsidR="004E1B29" w:rsidRPr="00B708F2" w:rsidRDefault="004E1B29" w:rsidP="00F31AFB">
      <w:pPr>
        <w:spacing w:before="120" w:after="120"/>
        <w:jc w:val="both"/>
        <w:rPr>
          <w:sz w:val="22"/>
          <w:szCs w:val="22"/>
          <w:lang w:val="sr-Cyrl-CS"/>
        </w:rPr>
      </w:pPr>
    </w:p>
    <w:p w:rsidR="000C32C7" w:rsidRDefault="000C32C7" w:rsidP="00F31AFB">
      <w:pPr>
        <w:spacing w:before="120" w:after="120"/>
        <w:jc w:val="both"/>
        <w:rPr>
          <w:sz w:val="22"/>
          <w:szCs w:val="22"/>
        </w:rPr>
        <w:sectPr w:rsidR="000C32C7" w:rsidSect="00867D18">
          <w:footnotePr>
            <w:numFmt w:val="chicago"/>
          </w:footnotePr>
          <w:pgSz w:w="11906" w:h="16838"/>
          <w:pgMar w:top="261" w:right="1418" w:bottom="851" w:left="1134" w:header="709" w:footer="709" w:gutter="0"/>
          <w:pgNumType w:chapSep="period"/>
          <w:cols w:space="708"/>
          <w:docGrid w:linePitch="360"/>
        </w:sectPr>
      </w:pPr>
    </w:p>
    <w:tbl>
      <w:tblPr>
        <w:tblW w:w="15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1"/>
        <w:gridCol w:w="3548"/>
        <w:gridCol w:w="3327"/>
        <w:gridCol w:w="1255"/>
        <w:gridCol w:w="6"/>
        <w:gridCol w:w="1230"/>
        <w:gridCol w:w="2748"/>
        <w:gridCol w:w="2763"/>
        <w:gridCol w:w="16"/>
      </w:tblGrid>
      <w:tr w:rsidR="00C81120" w:rsidRPr="00A455F3" w:rsidTr="00E008C4">
        <w:trPr>
          <w:gridAfter w:val="1"/>
          <w:wAfter w:w="16" w:type="dxa"/>
          <w:trHeight w:val="278"/>
        </w:trPr>
        <w:tc>
          <w:tcPr>
            <w:tcW w:w="631" w:type="dxa"/>
            <w:vMerge w:val="restart"/>
            <w:vAlign w:val="center"/>
          </w:tcPr>
          <w:p w:rsidR="001D72E4" w:rsidRPr="00A455F3" w:rsidRDefault="001D72E4" w:rsidP="00857337">
            <w:pPr>
              <w:rPr>
                <w:b/>
                <w:sz w:val="20"/>
                <w:szCs w:val="20"/>
                <w:lang w:val="sr-Cyrl-CS"/>
              </w:rPr>
            </w:pPr>
            <w:r w:rsidRPr="00A455F3">
              <w:rPr>
                <w:b/>
                <w:sz w:val="20"/>
                <w:szCs w:val="20"/>
                <w:lang w:val="sr-Cyrl-CS"/>
              </w:rPr>
              <w:lastRenderedPageBreak/>
              <w:t>Ред. бр.</w:t>
            </w:r>
          </w:p>
        </w:tc>
        <w:tc>
          <w:tcPr>
            <w:tcW w:w="3548" w:type="dxa"/>
            <w:vMerge w:val="restart"/>
            <w:vAlign w:val="center"/>
          </w:tcPr>
          <w:p w:rsidR="001D72E4" w:rsidRPr="00A455F3" w:rsidRDefault="001D72E4" w:rsidP="00857337">
            <w:pPr>
              <w:rPr>
                <w:b/>
                <w:sz w:val="20"/>
                <w:szCs w:val="20"/>
                <w:lang w:val="sr-Cyrl-CS"/>
              </w:rPr>
            </w:pPr>
            <w:r w:rsidRPr="00A455F3">
              <w:rPr>
                <w:b/>
                <w:sz w:val="20"/>
                <w:szCs w:val="20"/>
                <w:lang w:val="sr-Cyrl-CS"/>
              </w:rPr>
              <w:t>Назив подручне полицијске управе</w:t>
            </w:r>
          </w:p>
        </w:tc>
        <w:tc>
          <w:tcPr>
            <w:tcW w:w="3327" w:type="dxa"/>
            <w:vMerge w:val="restart"/>
            <w:vAlign w:val="center"/>
          </w:tcPr>
          <w:p w:rsidR="001D72E4" w:rsidRPr="00A455F3" w:rsidRDefault="001D72E4" w:rsidP="00857337">
            <w:pPr>
              <w:rPr>
                <w:b/>
                <w:sz w:val="20"/>
                <w:szCs w:val="20"/>
                <w:lang w:val="sr-Cyrl-CS"/>
              </w:rPr>
            </w:pPr>
            <w:r w:rsidRPr="00A455F3">
              <w:rPr>
                <w:b/>
                <w:sz w:val="20"/>
                <w:szCs w:val="20"/>
                <w:lang w:val="sr-Cyrl-CS"/>
              </w:rPr>
              <w:t>Адреса</w:t>
            </w:r>
          </w:p>
        </w:tc>
        <w:tc>
          <w:tcPr>
            <w:tcW w:w="2491" w:type="dxa"/>
            <w:gridSpan w:val="3"/>
          </w:tcPr>
          <w:p w:rsidR="001D72E4" w:rsidRPr="00A455F3" w:rsidRDefault="001D72E4" w:rsidP="00857337">
            <w:pPr>
              <w:rPr>
                <w:b/>
                <w:sz w:val="20"/>
                <w:szCs w:val="20"/>
                <w:lang w:val="sr-Cyrl-CS"/>
              </w:rPr>
            </w:pPr>
            <w:r w:rsidRPr="00A455F3">
              <w:rPr>
                <w:b/>
                <w:sz w:val="20"/>
                <w:szCs w:val="20"/>
                <w:lang w:val="sr-Cyrl-CS"/>
              </w:rPr>
              <w:t>Радно време</w:t>
            </w:r>
          </w:p>
        </w:tc>
        <w:tc>
          <w:tcPr>
            <w:tcW w:w="2748" w:type="dxa"/>
            <w:vMerge w:val="restart"/>
            <w:vAlign w:val="center"/>
          </w:tcPr>
          <w:p w:rsidR="001D72E4" w:rsidRPr="00A455F3" w:rsidRDefault="001D72E4" w:rsidP="00857337">
            <w:pPr>
              <w:rPr>
                <w:b/>
                <w:sz w:val="20"/>
                <w:szCs w:val="20"/>
                <w:lang w:val="sr-Cyrl-CS"/>
              </w:rPr>
            </w:pPr>
            <w:r w:rsidRPr="00A455F3">
              <w:rPr>
                <w:b/>
                <w:sz w:val="20"/>
                <w:szCs w:val="20"/>
                <w:lang w:val="sr-Cyrl-CS"/>
              </w:rPr>
              <w:t>Приступ особама са посебним потребама</w:t>
            </w:r>
          </w:p>
        </w:tc>
        <w:tc>
          <w:tcPr>
            <w:tcW w:w="2763" w:type="dxa"/>
            <w:vMerge w:val="restart"/>
            <w:vAlign w:val="center"/>
          </w:tcPr>
          <w:p w:rsidR="001D72E4" w:rsidRPr="00A455F3" w:rsidRDefault="001D72E4" w:rsidP="00857337">
            <w:pPr>
              <w:jc w:val="center"/>
              <w:rPr>
                <w:b/>
                <w:sz w:val="20"/>
                <w:szCs w:val="20"/>
                <w:lang w:val="sr-Cyrl-CS"/>
              </w:rPr>
            </w:pPr>
            <w:r w:rsidRPr="00A455F3">
              <w:rPr>
                <w:b/>
                <w:sz w:val="20"/>
                <w:szCs w:val="20"/>
                <w:lang w:val="sr-Cyrl-CS"/>
              </w:rPr>
              <w:t>Овлашћено лице</w:t>
            </w:r>
          </w:p>
          <w:p w:rsidR="001D72E4" w:rsidRPr="00A455F3" w:rsidRDefault="001D72E4" w:rsidP="00857337">
            <w:pPr>
              <w:jc w:val="center"/>
              <w:rPr>
                <w:b/>
                <w:sz w:val="20"/>
                <w:szCs w:val="20"/>
                <w:lang w:val="sr-Cyrl-CS"/>
              </w:rPr>
            </w:pPr>
            <w:r w:rsidRPr="00A455F3">
              <w:rPr>
                <w:b/>
                <w:sz w:val="20"/>
                <w:szCs w:val="20"/>
                <w:lang w:val="sr-Cyrl-CS"/>
              </w:rPr>
              <w:t xml:space="preserve">за сарадњу са </w:t>
            </w:r>
            <w:r w:rsidR="00857337" w:rsidRPr="00A455F3">
              <w:rPr>
                <w:b/>
                <w:sz w:val="20"/>
                <w:szCs w:val="20"/>
                <w:lang w:val="sr-Cyrl-CS"/>
              </w:rPr>
              <w:t>и комуникацију са медијима</w:t>
            </w:r>
          </w:p>
        </w:tc>
      </w:tr>
      <w:tr w:rsidR="00C81120" w:rsidRPr="00A455F3" w:rsidTr="00E008C4">
        <w:trPr>
          <w:gridAfter w:val="1"/>
          <w:wAfter w:w="16" w:type="dxa"/>
          <w:trHeight w:val="277"/>
        </w:trPr>
        <w:tc>
          <w:tcPr>
            <w:tcW w:w="631"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548"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327"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1261" w:type="dxa"/>
            <w:gridSpan w:val="2"/>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Радним</w:t>
            </w:r>
          </w:p>
          <w:p w:rsidR="001D72E4" w:rsidRPr="00A455F3" w:rsidRDefault="00961D87" w:rsidP="00C81120">
            <w:pPr>
              <w:tabs>
                <w:tab w:val="left" w:pos="1134"/>
              </w:tabs>
              <w:jc w:val="center"/>
              <w:rPr>
                <w:b/>
                <w:sz w:val="20"/>
                <w:szCs w:val="20"/>
                <w:lang w:val="sr-Cyrl-CS"/>
              </w:rPr>
            </w:pPr>
            <w:r w:rsidRPr="00A455F3">
              <w:rPr>
                <w:b/>
                <w:sz w:val="20"/>
                <w:szCs w:val="20"/>
                <w:lang w:val="sr-Cyrl-CS"/>
              </w:rPr>
              <w:t>Д</w:t>
            </w:r>
            <w:r w:rsidR="001D72E4" w:rsidRPr="00A455F3">
              <w:rPr>
                <w:b/>
                <w:sz w:val="20"/>
                <w:szCs w:val="20"/>
                <w:lang w:val="sr-Cyrl-CS"/>
              </w:rPr>
              <w:t>аном</w:t>
            </w:r>
          </w:p>
        </w:tc>
        <w:tc>
          <w:tcPr>
            <w:tcW w:w="1230" w:type="dxa"/>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суботом</w:t>
            </w:r>
          </w:p>
        </w:tc>
        <w:tc>
          <w:tcPr>
            <w:tcW w:w="2748" w:type="dxa"/>
            <w:vMerge/>
            <w:tcBorders>
              <w:bottom w:val="single" w:sz="4" w:space="0" w:color="auto"/>
            </w:tcBorders>
            <w:vAlign w:val="center"/>
          </w:tcPr>
          <w:p w:rsidR="001D72E4" w:rsidRPr="00A455F3" w:rsidRDefault="001D72E4" w:rsidP="00C81120">
            <w:pPr>
              <w:tabs>
                <w:tab w:val="left" w:pos="1134"/>
              </w:tabs>
              <w:jc w:val="center"/>
              <w:rPr>
                <w:sz w:val="20"/>
                <w:szCs w:val="20"/>
                <w:lang w:val="sr-Cyrl-CS"/>
              </w:rPr>
            </w:pPr>
          </w:p>
        </w:tc>
        <w:tc>
          <w:tcPr>
            <w:tcW w:w="2763"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r>
      <w:tr w:rsidR="00C81120" w:rsidRPr="00A455F3" w:rsidTr="00E008C4">
        <w:trPr>
          <w:gridAfter w:val="1"/>
          <w:wAfter w:w="16" w:type="dxa"/>
          <w:trHeight w:val="60"/>
        </w:trPr>
        <w:tc>
          <w:tcPr>
            <w:tcW w:w="631" w:type="dxa"/>
            <w:tcBorders>
              <w:top w:val="single" w:sz="8" w:space="0" w:color="auto"/>
              <w:left w:val="single" w:sz="8" w:space="0" w:color="auto"/>
              <w:bottom w:val="nil"/>
            </w:tcBorders>
            <w:vAlign w:val="center"/>
          </w:tcPr>
          <w:p w:rsidR="001D72E4" w:rsidRPr="00A455F3" w:rsidRDefault="001D72E4" w:rsidP="00C81120">
            <w:pPr>
              <w:tabs>
                <w:tab w:val="left" w:pos="1134"/>
              </w:tabs>
              <w:jc w:val="both"/>
              <w:rPr>
                <w:sz w:val="20"/>
                <w:szCs w:val="20"/>
                <w:lang w:val="sr-Cyrl-CS"/>
              </w:rPr>
            </w:pPr>
          </w:p>
        </w:tc>
        <w:tc>
          <w:tcPr>
            <w:tcW w:w="3548" w:type="dxa"/>
            <w:tcBorders>
              <w:top w:val="single" w:sz="8" w:space="0" w:color="auto"/>
              <w:bottom w:val="nil"/>
            </w:tcBorders>
          </w:tcPr>
          <w:p w:rsidR="001D72E4" w:rsidRPr="00A455F3" w:rsidRDefault="001D72E4" w:rsidP="00C81120">
            <w:pPr>
              <w:tabs>
                <w:tab w:val="left" w:pos="1134"/>
              </w:tabs>
              <w:rPr>
                <w:b/>
                <w:sz w:val="20"/>
                <w:szCs w:val="20"/>
                <w:lang w:val="sr-Cyrl-CS"/>
              </w:rPr>
            </w:pPr>
            <w:r w:rsidRPr="00A455F3">
              <w:rPr>
                <w:b/>
                <w:sz w:val="20"/>
                <w:szCs w:val="20"/>
                <w:lang w:val="sr-Cyrl-CS"/>
              </w:rPr>
              <w:t>Полицијска управа за град Београд</w:t>
            </w:r>
          </w:p>
        </w:tc>
        <w:tc>
          <w:tcPr>
            <w:tcW w:w="3327" w:type="dxa"/>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Булевар деспота Стефана бр.107</w:t>
            </w:r>
          </w:p>
        </w:tc>
        <w:tc>
          <w:tcPr>
            <w:tcW w:w="1261" w:type="dxa"/>
            <w:gridSpan w:val="2"/>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0</w:t>
            </w:r>
            <w:r w:rsidR="002741A5" w:rsidRPr="00A455F3">
              <w:rPr>
                <w:sz w:val="20"/>
                <w:szCs w:val="20"/>
              </w:rPr>
              <w:t>7</w:t>
            </w:r>
            <w:r w:rsidRPr="00A455F3">
              <w:rPr>
                <w:sz w:val="20"/>
                <w:szCs w:val="20"/>
                <w:lang w:val="sr-Cyrl-CS"/>
              </w:rPr>
              <w:t>,30-1</w:t>
            </w:r>
            <w:r w:rsidR="002741A5" w:rsidRPr="00A455F3">
              <w:rPr>
                <w:sz w:val="20"/>
                <w:szCs w:val="20"/>
              </w:rPr>
              <w:t>5</w:t>
            </w:r>
            <w:r w:rsidRPr="00A455F3">
              <w:rPr>
                <w:sz w:val="20"/>
                <w:szCs w:val="20"/>
                <w:lang w:val="sr-Cyrl-CS"/>
              </w:rPr>
              <w:t>,30</w:t>
            </w:r>
          </w:p>
        </w:tc>
        <w:tc>
          <w:tcPr>
            <w:tcW w:w="1230" w:type="dxa"/>
            <w:tcBorders>
              <w:top w:val="single" w:sz="8" w:space="0" w:color="auto"/>
              <w:bottom w:val="nil"/>
            </w:tcBorders>
          </w:tcPr>
          <w:p w:rsidR="001D72E4" w:rsidRPr="00A455F3" w:rsidRDefault="001D72E4" w:rsidP="00C81120">
            <w:pPr>
              <w:tabs>
                <w:tab w:val="left" w:pos="1134"/>
              </w:tabs>
              <w:jc w:val="both"/>
              <w:rPr>
                <w:sz w:val="20"/>
                <w:szCs w:val="20"/>
                <w:lang w:val="sr-Cyrl-CS"/>
              </w:rPr>
            </w:pPr>
          </w:p>
        </w:tc>
        <w:tc>
          <w:tcPr>
            <w:tcW w:w="2748" w:type="dxa"/>
            <w:tcBorders>
              <w:top w:val="single" w:sz="4" w:space="0" w:color="auto"/>
              <w:bottom w:val="nil"/>
            </w:tcBorders>
            <w:noWrap/>
            <w:tcMar>
              <w:left w:w="57" w:type="dxa"/>
              <w:right w:w="57" w:type="dxa"/>
            </w:tcMar>
            <w:vAlign w:val="center"/>
          </w:tcPr>
          <w:p w:rsidR="001D72E4" w:rsidRPr="00A455F3" w:rsidRDefault="001D72E4" w:rsidP="00C81120">
            <w:pPr>
              <w:tabs>
                <w:tab w:val="left" w:pos="1134"/>
              </w:tabs>
              <w:ind w:right="-57"/>
              <w:jc w:val="both"/>
              <w:rPr>
                <w:sz w:val="20"/>
                <w:szCs w:val="20"/>
                <w:lang w:val="sr-Cyrl-CS"/>
              </w:rPr>
            </w:pPr>
          </w:p>
        </w:tc>
        <w:tc>
          <w:tcPr>
            <w:tcW w:w="2763" w:type="dxa"/>
            <w:tcBorders>
              <w:top w:val="single" w:sz="8" w:space="0" w:color="auto"/>
              <w:bottom w:val="nil"/>
              <w:right w:val="single" w:sz="8" w:space="0" w:color="auto"/>
            </w:tcBorders>
          </w:tcPr>
          <w:p w:rsidR="001D72E4" w:rsidRPr="00A455F3" w:rsidRDefault="001D72E4" w:rsidP="00C81120">
            <w:pPr>
              <w:tabs>
                <w:tab w:val="left" w:pos="1134"/>
              </w:tabs>
              <w:jc w:val="center"/>
              <w:rPr>
                <w:sz w:val="20"/>
                <w:szCs w:val="20"/>
              </w:rPr>
            </w:pPr>
          </w:p>
        </w:tc>
      </w:tr>
      <w:tr w:rsidR="006B5F0D" w:rsidRPr="00A455F3" w:rsidTr="00E008C4">
        <w:trPr>
          <w:gridAfter w:val="1"/>
          <w:wAfter w:w="16" w:type="dxa"/>
          <w:trHeight w:val="7191"/>
        </w:trPr>
        <w:tc>
          <w:tcPr>
            <w:tcW w:w="631" w:type="dxa"/>
            <w:tcBorders>
              <w:top w:val="nil"/>
              <w:left w:val="single" w:sz="8" w:space="0" w:color="auto"/>
            </w:tcBorders>
          </w:tcPr>
          <w:p w:rsidR="006B5F0D" w:rsidRPr="00A455F3" w:rsidRDefault="006B5F0D" w:rsidP="00C81120">
            <w:pPr>
              <w:tabs>
                <w:tab w:val="left" w:pos="1134"/>
              </w:tabs>
              <w:jc w:val="center"/>
              <w:rPr>
                <w:sz w:val="20"/>
                <w:szCs w:val="20"/>
                <w:lang w:val="sr-Cyrl-CS"/>
              </w:rPr>
            </w:pPr>
            <w:r w:rsidRPr="00A455F3">
              <w:rPr>
                <w:sz w:val="20"/>
                <w:szCs w:val="20"/>
                <w:lang w:val="sr-Cyrl-CS"/>
              </w:rPr>
              <w:t>1.</w:t>
            </w:r>
          </w:p>
        </w:tc>
        <w:tc>
          <w:tcPr>
            <w:tcW w:w="3548" w:type="dxa"/>
            <w:tcBorders>
              <w:top w:val="nil"/>
            </w:tcBorders>
          </w:tcPr>
          <w:p w:rsidR="006B5F0D" w:rsidRPr="00A455F3" w:rsidRDefault="006B5F0D" w:rsidP="002B4647">
            <w:pPr>
              <w:jc w:val="both"/>
              <w:rPr>
                <w:sz w:val="20"/>
                <w:szCs w:val="20"/>
                <w:lang w:val="sr-Cyrl-CS"/>
              </w:rPr>
            </w:pPr>
            <w:r w:rsidRPr="00A455F3">
              <w:rPr>
                <w:sz w:val="20"/>
                <w:szCs w:val="20"/>
                <w:lang w:val="sr-Cyrl-CS"/>
              </w:rPr>
              <w:t>-Управа за управне послове</w:t>
            </w:r>
          </w:p>
          <w:p w:rsidR="006B5F0D" w:rsidRPr="00A455F3" w:rsidRDefault="006B5F0D" w:rsidP="002B4647">
            <w:pPr>
              <w:jc w:val="both"/>
              <w:rPr>
                <w:sz w:val="20"/>
                <w:szCs w:val="20"/>
              </w:rPr>
            </w:pPr>
            <w:r w:rsidRPr="00A455F3">
              <w:rPr>
                <w:sz w:val="20"/>
                <w:szCs w:val="20"/>
                <w:lang w:val="sr-Cyrl-CS"/>
              </w:rPr>
              <w:t xml:space="preserve">- СИВ </w:t>
            </w:r>
            <w:r w:rsidRPr="00A455F3">
              <w:rPr>
                <w:sz w:val="20"/>
                <w:szCs w:val="20"/>
              </w:rPr>
              <w:t>III</w:t>
            </w:r>
          </w:p>
          <w:p w:rsidR="006B5F0D" w:rsidRPr="00A455F3" w:rsidRDefault="006B5F0D" w:rsidP="002B4647">
            <w:pPr>
              <w:jc w:val="both"/>
              <w:rPr>
                <w:b/>
                <w:sz w:val="20"/>
                <w:szCs w:val="20"/>
                <w:lang w:val="sr-Cyrl-CS"/>
              </w:rPr>
            </w:pPr>
            <w:r w:rsidRPr="00A455F3">
              <w:rPr>
                <w:b/>
                <w:sz w:val="20"/>
                <w:szCs w:val="20"/>
                <w:lang w:val="sr-Cyrl-CS"/>
              </w:rPr>
              <w:t xml:space="preserve">-ПС Раковица </w:t>
            </w:r>
          </w:p>
          <w:p w:rsidR="006B5F0D" w:rsidRPr="00A455F3" w:rsidRDefault="006B5F0D" w:rsidP="002B4647">
            <w:pPr>
              <w:jc w:val="both"/>
              <w:rPr>
                <w:b/>
                <w:sz w:val="20"/>
                <w:szCs w:val="20"/>
                <w:lang w:val="sr-Cyrl-CS"/>
              </w:rPr>
            </w:pPr>
            <w:r w:rsidRPr="00A455F3">
              <w:rPr>
                <w:b/>
                <w:sz w:val="20"/>
                <w:szCs w:val="20"/>
                <w:lang w:val="sr-Cyrl-CS"/>
              </w:rPr>
              <w:t>-ПС Чукарица</w:t>
            </w:r>
          </w:p>
          <w:p w:rsidR="006B5F0D" w:rsidRPr="00A455F3" w:rsidRDefault="006B5F0D" w:rsidP="002B4647">
            <w:pPr>
              <w:jc w:val="both"/>
              <w:rPr>
                <w:sz w:val="20"/>
                <w:szCs w:val="20"/>
                <w:lang w:val="sr-Cyrl-CS"/>
              </w:rPr>
            </w:pPr>
            <w:r w:rsidRPr="00A455F3">
              <w:rPr>
                <w:sz w:val="20"/>
                <w:szCs w:val="20"/>
                <w:lang w:val="sr-Cyrl-CS"/>
              </w:rPr>
              <w:t xml:space="preserve">   ПО Железник</w:t>
            </w:r>
          </w:p>
          <w:p w:rsidR="006B5F0D" w:rsidRPr="00A455F3" w:rsidRDefault="006B5F0D" w:rsidP="002B4647">
            <w:pPr>
              <w:jc w:val="both"/>
              <w:rPr>
                <w:sz w:val="20"/>
                <w:szCs w:val="20"/>
                <w:lang w:val="sr-Cyrl-CS"/>
              </w:rPr>
            </w:pPr>
            <w:r w:rsidRPr="00A455F3">
              <w:rPr>
                <w:sz w:val="20"/>
                <w:szCs w:val="20"/>
                <w:lang w:val="sr-Cyrl-CS"/>
              </w:rPr>
              <w:t xml:space="preserve">   ПО Сремчица</w:t>
            </w:r>
          </w:p>
          <w:p w:rsidR="006B5F0D" w:rsidRPr="00A455F3" w:rsidRDefault="006B5F0D" w:rsidP="002B4647">
            <w:pPr>
              <w:jc w:val="both"/>
              <w:rPr>
                <w:b/>
                <w:sz w:val="20"/>
                <w:szCs w:val="20"/>
                <w:lang w:val="sr-Cyrl-CS"/>
              </w:rPr>
            </w:pPr>
            <w:r w:rsidRPr="00A455F3">
              <w:rPr>
                <w:b/>
                <w:sz w:val="20"/>
                <w:szCs w:val="20"/>
                <w:lang w:val="sr-Cyrl-CS"/>
              </w:rPr>
              <w:t>-ПС Вождовац</w:t>
            </w:r>
          </w:p>
          <w:p w:rsidR="006B5F0D" w:rsidRPr="00A455F3" w:rsidRDefault="006B5F0D" w:rsidP="002B4647">
            <w:pPr>
              <w:jc w:val="both"/>
              <w:rPr>
                <w:sz w:val="20"/>
                <w:szCs w:val="20"/>
                <w:lang w:val="sr-Cyrl-CS"/>
              </w:rPr>
            </w:pPr>
            <w:r w:rsidRPr="00A455F3">
              <w:rPr>
                <w:sz w:val="20"/>
                <w:szCs w:val="20"/>
                <w:lang w:val="sr-Cyrl-CS"/>
              </w:rPr>
              <w:t xml:space="preserve">   ПИ Бели Поток</w:t>
            </w:r>
          </w:p>
          <w:p w:rsidR="006B5F0D" w:rsidRPr="00A455F3" w:rsidRDefault="006B5F0D" w:rsidP="002B4647">
            <w:pPr>
              <w:jc w:val="both"/>
              <w:rPr>
                <w:b/>
                <w:sz w:val="20"/>
                <w:szCs w:val="20"/>
                <w:lang w:val="sr-Cyrl-CS"/>
              </w:rPr>
            </w:pPr>
            <w:r w:rsidRPr="00A455F3">
              <w:rPr>
                <w:b/>
                <w:sz w:val="20"/>
                <w:szCs w:val="20"/>
                <w:lang w:val="sr-Cyrl-CS"/>
              </w:rPr>
              <w:t>-ПС Нови Београд</w:t>
            </w:r>
          </w:p>
          <w:p w:rsidR="006B5F0D" w:rsidRPr="00A455F3" w:rsidRDefault="006B5F0D" w:rsidP="002B4647">
            <w:pPr>
              <w:jc w:val="both"/>
              <w:rPr>
                <w:sz w:val="20"/>
                <w:szCs w:val="20"/>
                <w:lang w:val="sr-Cyrl-CS"/>
              </w:rPr>
            </w:pPr>
            <w:r w:rsidRPr="00A455F3">
              <w:rPr>
                <w:sz w:val="20"/>
                <w:szCs w:val="20"/>
                <w:lang w:val="sr-Cyrl-CS"/>
              </w:rPr>
              <w:t xml:space="preserve">  -ПО Бежанијска коса</w:t>
            </w:r>
          </w:p>
          <w:p w:rsidR="006B5F0D" w:rsidRPr="00A455F3" w:rsidRDefault="006B5F0D" w:rsidP="002B4647">
            <w:pPr>
              <w:jc w:val="both"/>
              <w:rPr>
                <w:b/>
                <w:sz w:val="20"/>
                <w:szCs w:val="20"/>
                <w:lang w:val="sr-Cyrl-CS"/>
              </w:rPr>
            </w:pPr>
            <w:r w:rsidRPr="00A455F3">
              <w:rPr>
                <w:b/>
                <w:sz w:val="20"/>
                <w:szCs w:val="20"/>
                <w:lang w:val="sr-Cyrl-CS"/>
              </w:rPr>
              <w:t>-ПС Земун</w:t>
            </w:r>
          </w:p>
          <w:p w:rsidR="006B5F0D" w:rsidRPr="00A455F3" w:rsidRDefault="006B5F0D" w:rsidP="002B4647">
            <w:pPr>
              <w:jc w:val="both"/>
              <w:rPr>
                <w:sz w:val="20"/>
                <w:szCs w:val="20"/>
                <w:lang w:val="sr-Cyrl-CS"/>
              </w:rPr>
            </w:pPr>
            <w:r w:rsidRPr="00A455F3">
              <w:rPr>
                <w:sz w:val="20"/>
                <w:szCs w:val="20"/>
                <w:lang w:val="sr-Cyrl-CS"/>
              </w:rPr>
              <w:t xml:space="preserve">  -ПО Батајница</w:t>
            </w:r>
          </w:p>
          <w:p w:rsidR="006B5F0D" w:rsidRPr="00A455F3" w:rsidRDefault="006B5F0D" w:rsidP="002B4647">
            <w:pPr>
              <w:jc w:val="both"/>
              <w:rPr>
                <w:sz w:val="20"/>
                <w:szCs w:val="20"/>
                <w:lang w:val="sr-Cyrl-CS"/>
              </w:rPr>
            </w:pPr>
            <w:r w:rsidRPr="00A455F3">
              <w:rPr>
                <w:sz w:val="20"/>
                <w:szCs w:val="20"/>
                <w:lang w:val="sr-Cyrl-CS"/>
              </w:rPr>
              <w:t xml:space="preserve">  -ПО Сурчин</w:t>
            </w:r>
          </w:p>
          <w:p w:rsidR="006B5F0D" w:rsidRPr="00A455F3" w:rsidRDefault="006B5F0D" w:rsidP="002B4647">
            <w:pPr>
              <w:jc w:val="both"/>
              <w:rPr>
                <w:b/>
                <w:sz w:val="20"/>
                <w:szCs w:val="20"/>
                <w:lang w:val="sr-Cyrl-CS"/>
              </w:rPr>
            </w:pPr>
            <w:r w:rsidRPr="00A455F3">
              <w:rPr>
                <w:b/>
                <w:sz w:val="20"/>
                <w:szCs w:val="20"/>
                <w:lang w:val="sr-Cyrl-CS"/>
              </w:rPr>
              <w:t>-ПС Звездара</w:t>
            </w:r>
          </w:p>
          <w:p w:rsidR="006B5F0D" w:rsidRPr="00A455F3" w:rsidRDefault="006B5F0D" w:rsidP="002B4647">
            <w:pPr>
              <w:jc w:val="both"/>
              <w:rPr>
                <w:sz w:val="20"/>
                <w:szCs w:val="20"/>
                <w:lang w:val="sr-Cyrl-CS"/>
              </w:rPr>
            </w:pPr>
            <w:r w:rsidRPr="00A455F3">
              <w:rPr>
                <w:sz w:val="20"/>
                <w:szCs w:val="20"/>
                <w:lang w:val="sr-Cyrl-CS"/>
              </w:rPr>
              <w:t xml:space="preserve">  -ПИ Миријево</w:t>
            </w:r>
          </w:p>
          <w:p w:rsidR="006B5F0D" w:rsidRPr="00A455F3" w:rsidRDefault="006B5F0D" w:rsidP="002B4647">
            <w:pPr>
              <w:jc w:val="both"/>
              <w:rPr>
                <w:b/>
                <w:sz w:val="20"/>
                <w:szCs w:val="20"/>
                <w:lang w:val="sr-Cyrl-CS"/>
              </w:rPr>
            </w:pPr>
            <w:r w:rsidRPr="00A455F3">
              <w:rPr>
                <w:b/>
                <w:sz w:val="20"/>
                <w:szCs w:val="20"/>
                <w:lang w:val="sr-Cyrl-CS"/>
              </w:rPr>
              <w:t>-ПС Врачар</w:t>
            </w:r>
          </w:p>
          <w:p w:rsidR="006B5F0D" w:rsidRPr="00A455F3" w:rsidRDefault="006B5F0D" w:rsidP="002B4647">
            <w:pPr>
              <w:jc w:val="both"/>
              <w:rPr>
                <w:b/>
                <w:sz w:val="20"/>
                <w:szCs w:val="20"/>
                <w:lang w:val="sr-Cyrl-CS"/>
              </w:rPr>
            </w:pPr>
            <w:r w:rsidRPr="00A455F3">
              <w:rPr>
                <w:b/>
                <w:sz w:val="20"/>
                <w:szCs w:val="20"/>
                <w:lang w:val="sr-Cyrl-CS"/>
              </w:rPr>
              <w:t>-ПС Стари град</w:t>
            </w:r>
          </w:p>
          <w:p w:rsidR="006B5F0D" w:rsidRPr="00A455F3" w:rsidRDefault="006B5F0D" w:rsidP="002B4647">
            <w:pPr>
              <w:jc w:val="both"/>
              <w:rPr>
                <w:b/>
                <w:sz w:val="20"/>
                <w:szCs w:val="20"/>
                <w:lang w:val="sr-Cyrl-CS"/>
              </w:rPr>
            </w:pPr>
            <w:r w:rsidRPr="00A455F3">
              <w:rPr>
                <w:b/>
                <w:sz w:val="20"/>
                <w:szCs w:val="20"/>
                <w:lang w:val="sr-Cyrl-CS"/>
              </w:rPr>
              <w:t>-ПС Савски венац</w:t>
            </w:r>
          </w:p>
          <w:p w:rsidR="006B5F0D" w:rsidRPr="00A455F3" w:rsidRDefault="006B5F0D" w:rsidP="002B4647">
            <w:pPr>
              <w:jc w:val="both"/>
              <w:rPr>
                <w:b/>
                <w:sz w:val="20"/>
                <w:szCs w:val="20"/>
                <w:lang w:val="sr-Cyrl-CS"/>
              </w:rPr>
            </w:pPr>
            <w:r w:rsidRPr="00A455F3">
              <w:rPr>
                <w:b/>
                <w:sz w:val="20"/>
                <w:szCs w:val="20"/>
                <w:lang w:val="sr-Cyrl-CS"/>
              </w:rPr>
              <w:t>-ПС Палилула</w:t>
            </w:r>
          </w:p>
          <w:p w:rsidR="006B5F0D" w:rsidRPr="00A455F3" w:rsidRDefault="006B5F0D" w:rsidP="002B4647">
            <w:pPr>
              <w:jc w:val="both"/>
              <w:rPr>
                <w:sz w:val="20"/>
                <w:szCs w:val="20"/>
                <w:lang w:val="sr-Cyrl-CS"/>
              </w:rPr>
            </w:pPr>
            <w:r w:rsidRPr="00A455F3">
              <w:rPr>
                <w:sz w:val="20"/>
                <w:szCs w:val="20"/>
                <w:lang w:val="sr-Cyrl-CS"/>
              </w:rPr>
              <w:t xml:space="preserve">  -ПИ Борча</w:t>
            </w:r>
          </w:p>
          <w:p w:rsidR="006B5F0D" w:rsidRPr="00A455F3" w:rsidRDefault="006B5F0D" w:rsidP="002B4647">
            <w:pPr>
              <w:jc w:val="both"/>
              <w:rPr>
                <w:b/>
                <w:sz w:val="20"/>
                <w:szCs w:val="20"/>
                <w:lang w:val="sr-Cyrl-CS"/>
              </w:rPr>
            </w:pPr>
            <w:r w:rsidRPr="00A455F3">
              <w:rPr>
                <w:b/>
                <w:sz w:val="20"/>
                <w:szCs w:val="20"/>
                <w:lang w:val="sr-Cyrl-CS"/>
              </w:rPr>
              <w:t>-ПС Гроцка</w:t>
            </w:r>
          </w:p>
          <w:p w:rsidR="006B5F0D" w:rsidRPr="00A455F3" w:rsidRDefault="006B5F0D" w:rsidP="002B4647">
            <w:pPr>
              <w:jc w:val="both"/>
              <w:rPr>
                <w:sz w:val="20"/>
                <w:szCs w:val="20"/>
                <w:lang w:val="sr-Cyrl-CS"/>
              </w:rPr>
            </w:pPr>
            <w:r w:rsidRPr="00A455F3">
              <w:rPr>
                <w:sz w:val="20"/>
                <w:szCs w:val="20"/>
                <w:lang w:val="sr-Cyrl-CS"/>
              </w:rPr>
              <w:t xml:space="preserve">  -ПО Калуђерица</w:t>
            </w:r>
          </w:p>
          <w:p w:rsidR="006B5F0D" w:rsidRPr="00A455F3" w:rsidRDefault="006B5F0D" w:rsidP="002B4647">
            <w:pPr>
              <w:jc w:val="both"/>
              <w:rPr>
                <w:sz w:val="20"/>
                <w:szCs w:val="20"/>
                <w:lang w:val="sr-Cyrl-CS"/>
              </w:rPr>
            </w:pPr>
            <w:r w:rsidRPr="00A455F3">
              <w:rPr>
                <w:sz w:val="20"/>
                <w:szCs w:val="20"/>
                <w:lang w:val="sr-Cyrl-CS"/>
              </w:rPr>
              <w:t xml:space="preserve">  -ПО Врчин</w:t>
            </w:r>
          </w:p>
          <w:p w:rsidR="006B5F0D" w:rsidRPr="00A455F3" w:rsidRDefault="006B5F0D" w:rsidP="002B4647">
            <w:pPr>
              <w:jc w:val="both"/>
              <w:rPr>
                <w:b/>
                <w:sz w:val="20"/>
                <w:szCs w:val="20"/>
                <w:lang w:val="sr-Cyrl-CS"/>
              </w:rPr>
            </w:pPr>
            <w:r w:rsidRPr="00A455F3">
              <w:rPr>
                <w:b/>
                <w:sz w:val="20"/>
                <w:szCs w:val="20"/>
                <w:lang w:val="sr-Cyrl-CS"/>
              </w:rPr>
              <w:t>-ПС Сопот</w:t>
            </w:r>
          </w:p>
          <w:p w:rsidR="006B5F0D" w:rsidRPr="00A455F3" w:rsidRDefault="006B5F0D" w:rsidP="002B4647">
            <w:pPr>
              <w:jc w:val="both"/>
              <w:rPr>
                <w:sz w:val="20"/>
                <w:szCs w:val="20"/>
                <w:lang w:val="sr-Cyrl-CS"/>
              </w:rPr>
            </w:pPr>
            <w:r w:rsidRPr="00A455F3">
              <w:rPr>
                <w:sz w:val="20"/>
                <w:szCs w:val="20"/>
                <w:lang w:val="sr-Cyrl-CS"/>
              </w:rPr>
              <w:t xml:space="preserve">  -ПО Раља</w:t>
            </w:r>
          </w:p>
          <w:p w:rsidR="006B5F0D" w:rsidRPr="00A455F3" w:rsidRDefault="006B5F0D" w:rsidP="002B4647">
            <w:pPr>
              <w:jc w:val="both"/>
              <w:rPr>
                <w:b/>
                <w:sz w:val="20"/>
                <w:szCs w:val="20"/>
                <w:lang w:val="sr-Cyrl-CS"/>
              </w:rPr>
            </w:pPr>
            <w:r w:rsidRPr="00A455F3">
              <w:rPr>
                <w:b/>
                <w:sz w:val="20"/>
                <w:szCs w:val="20"/>
                <w:lang w:val="sr-Cyrl-CS"/>
              </w:rPr>
              <w:t>-ПС Лазаревац</w:t>
            </w:r>
          </w:p>
          <w:p w:rsidR="006B5F0D" w:rsidRPr="00A455F3" w:rsidRDefault="006B5F0D" w:rsidP="002B4647">
            <w:pPr>
              <w:jc w:val="both"/>
              <w:rPr>
                <w:b/>
                <w:sz w:val="20"/>
                <w:szCs w:val="20"/>
                <w:lang w:val="sr-Cyrl-CS"/>
              </w:rPr>
            </w:pPr>
            <w:r w:rsidRPr="00A455F3">
              <w:rPr>
                <w:b/>
                <w:sz w:val="20"/>
                <w:szCs w:val="20"/>
                <w:lang w:val="sr-Cyrl-CS"/>
              </w:rPr>
              <w:t>-ПС Младеновац</w:t>
            </w:r>
          </w:p>
          <w:p w:rsidR="006B5F0D" w:rsidRPr="00A455F3" w:rsidRDefault="006B5F0D" w:rsidP="002B4647">
            <w:pPr>
              <w:jc w:val="both"/>
              <w:rPr>
                <w:b/>
                <w:sz w:val="20"/>
                <w:szCs w:val="20"/>
                <w:lang w:val="sr-Cyrl-CS"/>
              </w:rPr>
            </w:pPr>
            <w:r w:rsidRPr="00A455F3">
              <w:rPr>
                <w:b/>
                <w:sz w:val="20"/>
                <w:szCs w:val="20"/>
                <w:lang w:val="sr-Cyrl-CS"/>
              </w:rPr>
              <w:t>-ПС Барајево</w:t>
            </w:r>
          </w:p>
          <w:p w:rsidR="006B5F0D" w:rsidRPr="00A455F3" w:rsidRDefault="006B5F0D" w:rsidP="002B4647">
            <w:pPr>
              <w:jc w:val="both"/>
              <w:rPr>
                <w:b/>
                <w:sz w:val="20"/>
                <w:szCs w:val="20"/>
                <w:lang w:val="sr-Cyrl-CS"/>
              </w:rPr>
            </w:pPr>
            <w:r w:rsidRPr="00A455F3">
              <w:rPr>
                <w:b/>
                <w:sz w:val="20"/>
                <w:szCs w:val="20"/>
                <w:lang w:val="sr-Cyrl-CS"/>
              </w:rPr>
              <w:t>-ПС Обреновац</w:t>
            </w:r>
          </w:p>
          <w:p w:rsidR="006B5F0D" w:rsidRPr="00A455F3" w:rsidRDefault="006B5F0D" w:rsidP="002B4647">
            <w:pPr>
              <w:jc w:val="both"/>
              <w:rPr>
                <w:sz w:val="20"/>
                <w:szCs w:val="20"/>
              </w:rPr>
            </w:pPr>
            <w:r w:rsidRPr="00A455F3">
              <w:rPr>
                <w:sz w:val="20"/>
                <w:szCs w:val="20"/>
                <w:lang w:val="sr-Cyrl-CS"/>
              </w:rPr>
              <w:t xml:space="preserve">  -ПО Барич</w:t>
            </w:r>
          </w:p>
        </w:tc>
        <w:tc>
          <w:tcPr>
            <w:tcW w:w="3327" w:type="dxa"/>
            <w:tcBorders>
              <w:top w:val="nil"/>
            </w:tcBorders>
          </w:tcPr>
          <w:p w:rsidR="006B5F0D" w:rsidRPr="00A455F3" w:rsidRDefault="006B5F0D" w:rsidP="00C81120">
            <w:pPr>
              <w:tabs>
                <w:tab w:val="left" w:pos="1134"/>
              </w:tabs>
              <w:jc w:val="both"/>
              <w:rPr>
                <w:sz w:val="20"/>
                <w:szCs w:val="20"/>
              </w:rPr>
            </w:pPr>
            <w:r w:rsidRPr="00A455F3">
              <w:rPr>
                <w:sz w:val="20"/>
                <w:szCs w:val="20"/>
                <w:lang w:val="sr-Cyrl-CS"/>
              </w:rPr>
              <w:t>Ул. Љермонтов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Омладинских бригад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Патријарха Јоаникија бр.</w:t>
            </w:r>
          </w:p>
          <w:p w:rsidR="006B5F0D" w:rsidRPr="00A455F3" w:rsidRDefault="006B5F0D" w:rsidP="00C81120">
            <w:pPr>
              <w:tabs>
                <w:tab w:val="left" w:pos="1134"/>
              </w:tabs>
              <w:jc w:val="both"/>
              <w:rPr>
                <w:sz w:val="20"/>
                <w:szCs w:val="20"/>
                <w:lang w:val="sr-Cyrl-CS"/>
              </w:rPr>
            </w:pPr>
            <w:r w:rsidRPr="00A455F3">
              <w:rPr>
                <w:sz w:val="20"/>
                <w:szCs w:val="20"/>
                <w:lang w:val="sr-Cyrl-CS"/>
              </w:rPr>
              <w:t>Ул. Љешка бр.17</w:t>
            </w:r>
          </w:p>
          <w:p w:rsidR="006B5F0D" w:rsidRPr="00A455F3" w:rsidRDefault="006B5F0D" w:rsidP="00C81120">
            <w:pPr>
              <w:tabs>
                <w:tab w:val="left" w:pos="1134"/>
              </w:tabs>
              <w:jc w:val="both"/>
              <w:rPr>
                <w:sz w:val="20"/>
                <w:szCs w:val="20"/>
                <w:lang w:val="sr-Cyrl-CS"/>
              </w:rPr>
            </w:pPr>
            <w:r w:rsidRPr="00A455F3">
              <w:rPr>
                <w:sz w:val="20"/>
                <w:szCs w:val="20"/>
                <w:lang w:val="sr-Cyrl-CS"/>
              </w:rPr>
              <w:t>Ул. Даринке Радовић бр.26а</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Београдска бр.157 </w:t>
            </w:r>
          </w:p>
          <w:p w:rsidR="006B5F0D" w:rsidRPr="00A455F3" w:rsidRDefault="006B5F0D" w:rsidP="00C81120">
            <w:pPr>
              <w:tabs>
                <w:tab w:val="left" w:pos="1134"/>
              </w:tabs>
              <w:jc w:val="both"/>
              <w:rPr>
                <w:sz w:val="20"/>
                <w:szCs w:val="20"/>
                <w:lang w:val="sr-Cyrl-CS"/>
              </w:rPr>
            </w:pPr>
            <w:r w:rsidRPr="00A455F3">
              <w:rPr>
                <w:sz w:val="20"/>
                <w:szCs w:val="20"/>
                <w:lang w:val="sr-Cyrl-CS"/>
              </w:rPr>
              <w:t>Ул. Стефана Првовенчаног бр.1</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Генерал Жданова бр.38 </w:t>
            </w:r>
          </w:p>
          <w:p w:rsidR="006B5F0D" w:rsidRPr="00A455F3" w:rsidRDefault="006B5F0D" w:rsidP="00C81120">
            <w:pPr>
              <w:tabs>
                <w:tab w:val="left" w:pos="1134"/>
              </w:tabs>
              <w:jc w:val="both"/>
              <w:rPr>
                <w:sz w:val="20"/>
                <w:szCs w:val="20"/>
                <w:lang w:val="sr-Cyrl-CS"/>
              </w:rPr>
            </w:pPr>
            <w:r w:rsidRPr="00A455F3">
              <w:rPr>
                <w:sz w:val="20"/>
                <w:szCs w:val="20"/>
                <w:lang w:val="sr-Cyrl-CS"/>
              </w:rPr>
              <w:t>Булевар Михајла Пупина бр.165</w:t>
            </w:r>
          </w:p>
          <w:p w:rsidR="006B5F0D" w:rsidRPr="00A455F3" w:rsidRDefault="006B5F0D" w:rsidP="00C81120">
            <w:pPr>
              <w:tabs>
                <w:tab w:val="left" w:pos="1134"/>
              </w:tabs>
              <w:jc w:val="both"/>
              <w:rPr>
                <w:sz w:val="20"/>
                <w:szCs w:val="20"/>
                <w:lang w:val="sr-Cyrl-CS"/>
              </w:rPr>
            </w:pPr>
            <w:r w:rsidRPr="00A455F3">
              <w:rPr>
                <w:sz w:val="20"/>
                <w:szCs w:val="20"/>
                <w:lang w:val="sr-Cyrl-CS"/>
              </w:rPr>
              <w:t>Ул. Љубунке Бобић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Велики трг бр.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Михаила Зетског бр.6</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ђанска бр.96</w:t>
            </w:r>
          </w:p>
          <w:p w:rsidR="006B5F0D" w:rsidRPr="00A455F3" w:rsidRDefault="006B5F0D" w:rsidP="00C81120">
            <w:pPr>
              <w:tabs>
                <w:tab w:val="left" w:pos="1134"/>
              </w:tabs>
              <w:jc w:val="both"/>
              <w:rPr>
                <w:sz w:val="20"/>
                <w:szCs w:val="20"/>
                <w:lang w:val="sr-Cyrl-CS"/>
              </w:rPr>
            </w:pPr>
            <w:r w:rsidRPr="00A455F3">
              <w:rPr>
                <w:sz w:val="20"/>
                <w:szCs w:val="20"/>
                <w:lang w:val="sr-Cyrl-CS"/>
              </w:rPr>
              <w:t>Ул. Милана Ракића бр.50а</w:t>
            </w:r>
          </w:p>
          <w:p w:rsidR="006B5F0D" w:rsidRPr="00A455F3" w:rsidRDefault="006B5F0D" w:rsidP="00C81120">
            <w:pPr>
              <w:tabs>
                <w:tab w:val="left" w:pos="1134"/>
              </w:tabs>
              <w:jc w:val="both"/>
              <w:rPr>
                <w:sz w:val="20"/>
                <w:szCs w:val="20"/>
                <w:lang w:val="sr-Cyrl-CS"/>
              </w:rPr>
            </w:pPr>
            <w:r w:rsidRPr="00A455F3">
              <w:rPr>
                <w:sz w:val="20"/>
                <w:szCs w:val="20"/>
                <w:lang w:val="sr-Cyrl-CS"/>
              </w:rPr>
              <w:t>Ул. Самјуела Бекета бб</w:t>
            </w:r>
          </w:p>
          <w:p w:rsidR="006B5F0D" w:rsidRPr="00A455F3" w:rsidRDefault="006B5F0D" w:rsidP="00C81120">
            <w:pPr>
              <w:tabs>
                <w:tab w:val="left" w:pos="1134"/>
              </w:tabs>
              <w:jc w:val="both"/>
              <w:rPr>
                <w:sz w:val="20"/>
                <w:szCs w:val="20"/>
                <w:lang w:val="sr-Cyrl-CS"/>
              </w:rPr>
            </w:pPr>
            <w:r w:rsidRPr="00A455F3">
              <w:rPr>
                <w:sz w:val="20"/>
                <w:szCs w:val="20"/>
                <w:lang w:val="sr-Cyrl-CS"/>
              </w:rPr>
              <w:t>Ул. Радослава Груј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Мајке Јевросиме бр.33</w:t>
            </w:r>
          </w:p>
          <w:p w:rsidR="006B5F0D" w:rsidRPr="00A455F3" w:rsidRDefault="006B5F0D" w:rsidP="00C81120">
            <w:pPr>
              <w:tabs>
                <w:tab w:val="left" w:pos="1134"/>
              </w:tabs>
              <w:jc w:val="both"/>
              <w:rPr>
                <w:sz w:val="20"/>
                <w:szCs w:val="20"/>
                <w:lang w:val="sr-Cyrl-CS"/>
              </w:rPr>
            </w:pPr>
            <w:r w:rsidRPr="00A455F3">
              <w:rPr>
                <w:sz w:val="20"/>
                <w:szCs w:val="20"/>
                <w:lang w:val="sr-Cyrl-CS"/>
              </w:rPr>
              <w:t>Ул. Савска бр.35</w:t>
            </w:r>
          </w:p>
          <w:p w:rsidR="006B5F0D" w:rsidRPr="00A455F3" w:rsidRDefault="006B5F0D" w:rsidP="00C81120">
            <w:pPr>
              <w:tabs>
                <w:tab w:val="left" w:pos="1134"/>
              </w:tabs>
              <w:jc w:val="both"/>
              <w:rPr>
                <w:sz w:val="20"/>
                <w:szCs w:val="20"/>
                <w:lang w:val="sr-Cyrl-CS"/>
              </w:rPr>
            </w:pPr>
            <w:r w:rsidRPr="00A455F3">
              <w:rPr>
                <w:sz w:val="20"/>
                <w:szCs w:val="20"/>
                <w:lang w:val="sr-Cyrl-CS"/>
              </w:rPr>
              <w:t>Ул. Мије Ковачевића бр.15</w:t>
            </w:r>
          </w:p>
          <w:p w:rsidR="006B5F0D" w:rsidRPr="00A455F3" w:rsidRDefault="006B5F0D" w:rsidP="00C81120">
            <w:pPr>
              <w:tabs>
                <w:tab w:val="left" w:pos="1134"/>
              </w:tabs>
              <w:jc w:val="both"/>
              <w:rPr>
                <w:sz w:val="20"/>
                <w:szCs w:val="20"/>
                <w:lang w:val="sr-Cyrl-CS"/>
              </w:rPr>
            </w:pPr>
            <w:r w:rsidRPr="00A455F3">
              <w:rPr>
                <w:sz w:val="20"/>
                <w:szCs w:val="20"/>
                <w:lang w:val="sr-Cyrl-CS"/>
              </w:rPr>
              <w:t>Ул. Ивана Милутиновића бр.12б</w:t>
            </w:r>
          </w:p>
          <w:p w:rsidR="006B5F0D" w:rsidRPr="00A455F3" w:rsidRDefault="006B5F0D" w:rsidP="00C81120">
            <w:pPr>
              <w:tabs>
                <w:tab w:val="left" w:pos="1134"/>
              </w:tabs>
              <w:jc w:val="both"/>
              <w:rPr>
                <w:sz w:val="20"/>
                <w:szCs w:val="20"/>
                <w:lang w:val="sr-Cyrl-CS"/>
              </w:rPr>
            </w:pPr>
            <w:r w:rsidRPr="00A455F3">
              <w:rPr>
                <w:sz w:val="20"/>
                <w:szCs w:val="20"/>
                <w:lang w:val="sr-Cyrl-CS"/>
              </w:rPr>
              <w:t>Ул. Хајдук Вељка бр.2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Петра Првог бр.7а</w:t>
            </w:r>
          </w:p>
          <w:p w:rsidR="006B5F0D" w:rsidRPr="00A455F3" w:rsidRDefault="006B5F0D" w:rsidP="00C81120">
            <w:pPr>
              <w:tabs>
                <w:tab w:val="left" w:pos="1134"/>
              </w:tabs>
              <w:jc w:val="both"/>
              <w:rPr>
                <w:sz w:val="20"/>
                <w:szCs w:val="20"/>
                <w:lang w:val="sr-Cyrl-CS"/>
              </w:rPr>
            </w:pPr>
            <w:r w:rsidRPr="00A455F3">
              <w:rPr>
                <w:sz w:val="20"/>
                <w:szCs w:val="20"/>
                <w:lang w:val="sr-Cyrl-CS"/>
              </w:rPr>
              <w:t>Ул. Саве Ковачевић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Рада Јовановић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Шумадијс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Бранка Радичевића бр.3</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де Путни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Миодрага Вуков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Карађорђева бр.5</w:t>
            </w:r>
          </w:p>
          <w:p w:rsidR="00E129AC" w:rsidRPr="00A455F3" w:rsidRDefault="006B5F0D" w:rsidP="00C81120">
            <w:pPr>
              <w:tabs>
                <w:tab w:val="left" w:pos="1134"/>
              </w:tabs>
              <w:jc w:val="both"/>
              <w:rPr>
                <w:sz w:val="20"/>
                <w:szCs w:val="20"/>
                <w:lang w:val="sr-Cyrl-CS"/>
              </w:rPr>
            </w:pPr>
            <w:r w:rsidRPr="00A455F3">
              <w:rPr>
                <w:sz w:val="20"/>
                <w:szCs w:val="20"/>
                <w:lang w:val="sr-Cyrl-CS"/>
              </w:rPr>
              <w:t>Ул. Обреновачки пут бб</w:t>
            </w:r>
          </w:p>
        </w:tc>
        <w:tc>
          <w:tcPr>
            <w:tcW w:w="1261" w:type="dxa"/>
            <w:gridSpan w:val="2"/>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15,30</w:t>
            </w:r>
          </w:p>
          <w:p w:rsidR="006B5F0D" w:rsidRPr="00A455F3" w:rsidRDefault="006B5F0D" w:rsidP="002741A5">
            <w:pPr>
              <w:tabs>
                <w:tab w:val="left" w:pos="1134"/>
              </w:tabs>
              <w:jc w:val="both"/>
              <w:rPr>
                <w:sz w:val="20"/>
                <w:szCs w:val="20"/>
                <w:lang w:val="sr-Cyrl-CS"/>
              </w:rPr>
            </w:pP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w:t>
            </w:r>
            <w:r w:rsidR="00B63C70" w:rsidRPr="00A455F3">
              <w:rPr>
                <w:sz w:val="20"/>
                <w:szCs w:val="20"/>
                <w:lang w:val="sr-Cyrl-CS"/>
              </w:rPr>
              <w:t>19</w:t>
            </w:r>
            <w:r w:rsidRPr="00A455F3">
              <w:rPr>
                <w:sz w:val="20"/>
                <w:szCs w:val="20"/>
                <w:lang w:val="sr-Cyrl-CS"/>
              </w:rPr>
              <w:t>,</w:t>
            </w:r>
            <w:r w:rsidR="00B63C70" w:rsidRPr="00A455F3">
              <w:rPr>
                <w:sz w:val="20"/>
                <w:szCs w:val="20"/>
                <w:lang w:val="sr-Cyrl-CS"/>
              </w:rPr>
              <w:t>3</w:t>
            </w:r>
            <w:r w:rsidRPr="00A455F3">
              <w:rPr>
                <w:sz w:val="20"/>
                <w:szCs w:val="20"/>
                <w:lang w:val="sr-Cyrl-CS"/>
              </w:rPr>
              <w:t>0</w:t>
            </w:r>
          </w:p>
          <w:p w:rsidR="006B5F0D" w:rsidRPr="00A455F3" w:rsidRDefault="006B5F0D" w:rsidP="00C81120">
            <w:pPr>
              <w:tabs>
                <w:tab w:val="left" w:pos="1134"/>
              </w:tabs>
              <w:jc w:val="both"/>
              <w:rPr>
                <w:sz w:val="20"/>
                <w:szCs w:val="20"/>
                <w:lang w:val="sr-Cyrl-CS"/>
              </w:rPr>
            </w:pPr>
            <w:r w:rsidRPr="00A455F3">
              <w:rPr>
                <w:sz w:val="20"/>
                <w:szCs w:val="20"/>
                <w:lang w:val="sr-Cyrl-CS"/>
              </w:rPr>
              <w:t>07,00-15,00</w:t>
            </w:r>
          </w:p>
        </w:tc>
        <w:tc>
          <w:tcPr>
            <w:tcW w:w="1230" w:type="dxa"/>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15,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1346CD"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6,00</w:t>
            </w:r>
          </w:p>
          <w:p w:rsidR="00B63C70" w:rsidRPr="00A455F3" w:rsidRDefault="001C6C02" w:rsidP="00C81120">
            <w:pPr>
              <w:tabs>
                <w:tab w:val="left" w:pos="1134"/>
              </w:tabs>
              <w:jc w:val="both"/>
              <w:rPr>
                <w:sz w:val="20"/>
                <w:szCs w:val="20"/>
                <w:lang w:val="sr-Cyrl-CS"/>
              </w:rPr>
            </w:pPr>
            <w:r w:rsidRPr="00A455F3">
              <w:rPr>
                <w:sz w:val="20"/>
                <w:szCs w:val="20"/>
                <w:lang w:val="sr-Cyrl-CS"/>
              </w:rPr>
              <w:t>08,00-16,00</w:t>
            </w:r>
          </w:p>
          <w:p w:rsidR="006B5F0D" w:rsidRPr="00A455F3" w:rsidRDefault="00B63C70" w:rsidP="00C81120">
            <w:pPr>
              <w:tabs>
                <w:tab w:val="left" w:pos="1134"/>
              </w:tabs>
              <w:jc w:val="both"/>
              <w:rPr>
                <w:sz w:val="20"/>
                <w:szCs w:val="20"/>
                <w:lang w:val="sr-Cyrl-CS"/>
              </w:rPr>
            </w:pPr>
            <w:r w:rsidRPr="00A455F3">
              <w:rPr>
                <w:sz w:val="20"/>
                <w:szCs w:val="20"/>
                <w:lang w:val="sr-Cyrl-CS"/>
              </w:rPr>
              <w:t>07,30-14,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7,30-16,00</w:t>
            </w:r>
          </w:p>
          <w:p w:rsidR="006B5F0D" w:rsidRPr="00A455F3" w:rsidRDefault="00B63C70"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7,30-15,30</w:t>
            </w:r>
          </w:p>
          <w:p w:rsidR="00B63C70" w:rsidRPr="00A455F3" w:rsidRDefault="00B63C70" w:rsidP="00490662">
            <w:pPr>
              <w:rPr>
                <w:sz w:val="20"/>
                <w:szCs w:val="20"/>
                <w:lang w:val="sr-Cyrl-CS"/>
              </w:rPr>
            </w:pPr>
            <w:r w:rsidRPr="00A455F3">
              <w:rPr>
                <w:sz w:val="20"/>
                <w:szCs w:val="20"/>
                <w:lang w:val="sr-Cyrl-CS"/>
              </w:rPr>
              <w:t>07,30-19,30</w:t>
            </w:r>
          </w:p>
        </w:tc>
        <w:tc>
          <w:tcPr>
            <w:tcW w:w="2748" w:type="dxa"/>
            <w:tcBorders>
              <w:top w:val="nil"/>
            </w:tcBorders>
            <w:noWrap/>
            <w:tcMar>
              <w:left w:w="57" w:type="dxa"/>
              <w:right w:w="57" w:type="dxa"/>
            </w:tcMar>
            <w:vAlign w:val="center"/>
          </w:tcPr>
          <w:p w:rsidR="006B5F0D" w:rsidRPr="00A455F3" w:rsidRDefault="006B5F0D" w:rsidP="00C81120">
            <w:pPr>
              <w:tabs>
                <w:tab w:val="left" w:pos="1134"/>
              </w:tabs>
              <w:ind w:right="-57"/>
              <w:jc w:val="center"/>
              <w:rPr>
                <w:sz w:val="20"/>
                <w:szCs w:val="20"/>
                <w:lang w:val="sr-Cyrl-CS"/>
              </w:rPr>
            </w:pPr>
            <w:r w:rsidRPr="00A455F3">
              <w:rPr>
                <w:sz w:val="20"/>
                <w:szCs w:val="20"/>
                <w:lang w:val="sr-Cyrl-CS"/>
              </w:rPr>
              <w:t>У згради ПУ за град Београд, Управе за управне послове, ПС Савски венац, ПС Стари град и ПС Нови Београд функционишу лифтови.</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На прилазу-улазу већине ПС изграђене су рампе за прилаз особама са посебним потребама.</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Ипак због старости објеката, неприлагођености, конструкцијских препрека, лица са посебним потребама без помоћи пратиоца не могу да се</w:t>
            </w:r>
          </w:p>
          <w:p w:rsidR="006B5F0D" w:rsidRPr="00A455F3" w:rsidRDefault="006B5F0D" w:rsidP="00C81120">
            <w:pPr>
              <w:tabs>
                <w:tab w:val="left" w:pos="1134"/>
              </w:tabs>
              <w:jc w:val="center"/>
              <w:rPr>
                <w:sz w:val="20"/>
                <w:szCs w:val="20"/>
                <w:lang w:val="sr-Cyrl-CS"/>
              </w:rPr>
            </w:pPr>
            <w:r w:rsidRPr="00A455F3">
              <w:rPr>
                <w:sz w:val="20"/>
                <w:szCs w:val="20"/>
                <w:lang w:val="sr-Cyrl-CS"/>
              </w:rPr>
              <w:t>самостално крећу.</w:t>
            </w:r>
          </w:p>
        </w:tc>
        <w:tc>
          <w:tcPr>
            <w:tcW w:w="2763" w:type="dxa"/>
            <w:tcBorders>
              <w:top w:val="nil"/>
              <w:right w:val="single" w:sz="8" w:space="0" w:color="auto"/>
            </w:tcBorders>
            <w:vAlign w:val="center"/>
          </w:tcPr>
          <w:p w:rsidR="006B5F0D" w:rsidRPr="00A455F3" w:rsidRDefault="00857337" w:rsidP="00857337">
            <w:pPr>
              <w:tabs>
                <w:tab w:val="left" w:pos="1134"/>
              </w:tabs>
              <w:jc w:val="center"/>
              <w:rPr>
                <w:bCs/>
                <w:sz w:val="20"/>
                <w:szCs w:val="20"/>
                <w:lang w:val="sr-Cyrl-RS"/>
              </w:rPr>
            </w:pPr>
            <w:r w:rsidRPr="00A455F3">
              <w:rPr>
                <w:bCs/>
                <w:sz w:val="20"/>
                <w:szCs w:val="20"/>
              </w:rPr>
              <w:t>Драгана Старчевић</w:t>
            </w:r>
          </w:p>
          <w:p w:rsidR="00857337" w:rsidRPr="00A455F3" w:rsidRDefault="00857337" w:rsidP="00857337">
            <w:pPr>
              <w:jc w:val="center"/>
              <w:rPr>
                <w:b/>
                <w:bCs/>
                <w:sz w:val="20"/>
                <w:szCs w:val="20"/>
              </w:rPr>
            </w:pPr>
            <w:r w:rsidRPr="00A455F3">
              <w:rPr>
                <w:b/>
                <w:bCs/>
                <w:sz w:val="20"/>
                <w:szCs w:val="20"/>
              </w:rPr>
              <w:t>011/2812-050</w:t>
            </w:r>
          </w:p>
          <w:p w:rsidR="00857337" w:rsidRPr="00A455F3" w:rsidRDefault="00857337" w:rsidP="00857337">
            <w:pPr>
              <w:jc w:val="center"/>
              <w:rPr>
                <w:b/>
                <w:bCs/>
                <w:color w:val="0000FF"/>
                <w:sz w:val="20"/>
                <w:szCs w:val="20"/>
              </w:rPr>
            </w:pPr>
            <w:r w:rsidRPr="00A455F3">
              <w:rPr>
                <w:b/>
                <w:bCs/>
                <w:color w:val="0000FF"/>
                <w:sz w:val="20"/>
                <w:szCs w:val="20"/>
              </w:rPr>
              <w:t>FAX 2812-056</w:t>
            </w:r>
          </w:p>
          <w:p w:rsidR="00857337" w:rsidRPr="00A455F3" w:rsidRDefault="00857337" w:rsidP="00857337">
            <w:pPr>
              <w:tabs>
                <w:tab w:val="left" w:pos="1134"/>
              </w:tabs>
              <w:jc w:val="center"/>
              <w:rPr>
                <w:sz w:val="20"/>
                <w:szCs w:val="20"/>
                <w:lang w:val="sr-Cyrl-RS"/>
              </w:rPr>
            </w:pPr>
            <w:r w:rsidRPr="00A455F3">
              <w:rPr>
                <w:b/>
                <w:bCs/>
                <w:color w:val="0000FF"/>
                <w:sz w:val="20"/>
                <w:szCs w:val="20"/>
              </w:rPr>
              <w:t>e-mail: portparolpubg@mup.gov.rs</w:t>
            </w:r>
          </w:p>
        </w:tc>
      </w:tr>
      <w:tr w:rsidR="00A455F3" w:rsidRPr="00A455F3" w:rsidTr="00A11C1D">
        <w:trPr>
          <w:gridAfter w:val="1"/>
          <w:wAfter w:w="16" w:type="dxa"/>
        </w:trPr>
        <w:tc>
          <w:tcPr>
            <w:tcW w:w="631"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2.</w:t>
            </w:r>
          </w:p>
        </w:tc>
        <w:tc>
          <w:tcPr>
            <w:tcW w:w="3548" w:type="dxa"/>
            <w:tcBorders>
              <w:top w:val="single" w:sz="8"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Сад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Детелинара</w:t>
            </w:r>
          </w:p>
          <w:p w:rsidR="00A455F3" w:rsidRPr="00A455F3" w:rsidRDefault="00A455F3" w:rsidP="00A455F3">
            <w:pPr>
              <w:tabs>
                <w:tab w:val="left" w:pos="1134"/>
              </w:tabs>
              <w:jc w:val="both"/>
              <w:rPr>
                <w:sz w:val="20"/>
                <w:szCs w:val="20"/>
                <w:lang w:val="sr-Cyrl-CS"/>
              </w:rPr>
            </w:pPr>
            <w:r w:rsidRPr="00A455F3">
              <w:rPr>
                <w:sz w:val="20"/>
                <w:szCs w:val="20"/>
                <w:lang w:val="sr-Cyrl-CS"/>
              </w:rPr>
              <w:t>-ПИ Лиман</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ПИ Стари град</w:t>
            </w:r>
          </w:p>
          <w:p w:rsidR="00A455F3" w:rsidRPr="00A455F3" w:rsidRDefault="00A455F3" w:rsidP="00A455F3">
            <w:pPr>
              <w:tabs>
                <w:tab w:val="left" w:pos="1134"/>
              </w:tabs>
              <w:jc w:val="both"/>
              <w:rPr>
                <w:sz w:val="20"/>
                <w:szCs w:val="20"/>
                <w:lang w:val="sr-Cyrl-CS"/>
              </w:rPr>
            </w:pPr>
            <w:r w:rsidRPr="00A455F3">
              <w:rPr>
                <w:sz w:val="20"/>
                <w:szCs w:val="20"/>
                <w:lang w:val="sr-Cyrl-CS"/>
              </w:rPr>
              <w:t>-ПИ Клиса</w:t>
            </w:r>
          </w:p>
          <w:p w:rsidR="00A455F3" w:rsidRPr="00A455F3" w:rsidRDefault="00A455F3" w:rsidP="00A455F3">
            <w:pPr>
              <w:tabs>
                <w:tab w:val="left" w:pos="1134"/>
              </w:tabs>
              <w:jc w:val="both"/>
              <w:rPr>
                <w:sz w:val="20"/>
                <w:szCs w:val="20"/>
                <w:lang w:val="sr-Cyrl-CS"/>
              </w:rPr>
            </w:pPr>
            <w:r w:rsidRPr="00A455F3">
              <w:rPr>
                <w:sz w:val="20"/>
                <w:szCs w:val="20"/>
                <w:lang w:val="sr-Cyrl-CS"/>
              </w:rPr>
              <w:t>-ПИ Петроварадин</w:t>
            </w:r>
          </w:p>
          <w:p w:rsidR="00A455F3" w:rsidRPr="00A455F3" w:rsidRDefault="00A455F3" w:rsidP="00A455F3">
            <w:pPr>
              <w:tabs>
                <w:tab w:val="left" w:pos="1134"/>
              </w:tabs>
              <w:jc w:val="both"/>
              <w:rPr>
                <w:sz w:val="20"/>
                <w:szCs w:val="20"/>
                <w:lang w:val="sr-Cyrl-CS"/>
              </w:rPr>
            </w:pPr>
            <w:r w:rsidRPr="00A455F3">
              <w:rPr>
                <w:sz w:val="20"/>
                <w:szCs w:val="20"/>
                <w:lang w:val="sr-Cyrl-CS"/>
              </w:rPr>
              <w:t>-ПИ Футог</w:t>
            </w:r>
          </w:p>
          <w:p w:rsidR="00A455F3" w:rsidRPr="00A455F3" w:rsidRDefault="00A455F3" w:rsidP="00A455F3">
            <w:pPr>
              <w:tabs>
                <w:tab w:val="left" w:pos="1134"/>
              </w:tabs>
              <w:jc w:val="both"/>
              <w:rPr>
                <w:sz w:val="20"/>
                <w:szCs w:val="20"/>
                <w:lang w:val="sr-Cyrl-CS"/>
              </w:rPr>
            </w:pPr>
            <w:r w:rsidRPr="00A455F3">
              <w:rPr>
                <w:sz w:val="20"/>
                <w:szCs w:val="20"/>
                <w:lang w:val="sr-Cyrl-CS"/>
              </w:rPr>
              <w:t>- Одсеци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ач</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и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еочин</w:t>
            </w:r>
          </w:p>
          <w:p w:rsidR="00A455F3" w:rsidRPr="00A455F3" w:rsidRDefault="00A455F3" w:rsidP="00A455F3">
            <w:pPr>
              <w:tabs>
                <w:tab w:val="left" w:pos="1134"/>
              </w:tabs>
              <w:jc w:val="both"/>
              <w:rPr>
                <w:sz w:val="20"/>
                <w:szCs w:val="20"/>
                <w:lang w:val="sr-Cyrl-CS"/>
              </w:rPr>
            </w:pPr>
            <w:r w:rsidRPr="00A455F3">
              <w:rPr>
                <w:sz w:val="20"/>
                <w:szCs w:val="20"/>
                <w:lang w:val="sr-Cyrl-CS"/>
              </w:rPr>
              <w:t>-ПС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Врбас</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љ</w:t>
            </w:r>
          </w:p>
          <w:p w:rsidR="00A455F3" w:rsidRPr="00A455F3" w:rsidRDefault="00A455F3" w:rsidP="00A455F3">
            <w:pPr>
              <w:tabs>
                <w:tab w:val="left" w:pos="1134"/>
              </w:tabs>
              <w:jc w:val="both"/>
              <w:rPr>
                <w:sz w:val="20"/>
                <w:szCs w:val="20"/>
                <w:lang w:val="sr-Cyrl-CS"/>
              </w:rPr>
            </w:pPr>
            <w:r w:rsidRPr="00A455F3">
              <w:rPr>
                <w:sz w:val="20"/>
                <w:szCs w:val="20"/>
                <w:lang w:val="sr-Cyrl-CS"/>
              </w:rPr>
              <w:t>-ПС Србобран</w:t>
            </w:r>
          </w:p>
          <w:p w:rsidR="00A455F3" w:rsidRPr="00A455F3" w:rsidRDefault="00A455F3" w:rsidP="00A455F3">
            <w:pPr>
              <w:tabs>
                <w:tab w:val="left" w:pos="1134"/>
              </w:tabs>
              <w:jc w:val="both"/>
              <w:rPr>
                <w:sz w:val="20"/>
                <w:szCs w:val="20"/>
                <w:lang w:val="sr-Cyrl-CS"/>
              </w:rPr>
            </w:pPr>
            <w:r w:rsidRPr="00A455F3">
              <w:rPr>
                <w:sz w:val="20"/>
                <w:szCs w:val="20"/>
                <w:lang w:val="sr-Cyrl-CS"/>
              </w:rPr>
              <w:t>-ПС Сремски Карл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Темерин</w:t>
            </w:r>
          </w:p>
          <w:p w:rsidR="00A455F3" w:rsidRPr="00A455F3" w:rsidRDefault="00A455F3" w:rsidP="00A455F3">
            <w:pPr>
              <w:tabs>
                <w:tab w:val="left" w:pos="1134"/>
              </w:tabs>
              <w:jc w:val="both"/>
              <w:rPr>
                <w:sz w:val="20"/>
                <w:szCs w:val="20"/>
                <w:lang w:val="sr-Cyrl-CS"/>
              </w:rPr>
            </w:pPr>
            <w:r w:rsidRPr="00A455F3">
              <w:rPr>
                <w:sz w:val="20"/>
                <w:szCs w:val="20"/>
                <w:lang w:val="sr-Cyrl-CS"/>
              </w:rPr>
              <w:t>-ПС Тител</w:t>
            </w:r>
          </w:p>
        </w:tc>
        <w:tc>
          <w:tcPr>
            <w:tcW w:w="3327" w:type="dxa"/>
            <w:tcBorders>
              <w:top w:val="single" w:sz="8"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Булевар Краља Петра Првог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Руменичка бр.159</w:t>
            </w:r>
          </w:p>
          <w:p w:rsidR="00A455F3" w:rsidRPr="00A455F3" w:rsidRDefault="00A455F3" w:rsidP="00A455F3">
            <w:pPr>
              <w:tabs>
                <w:tab w:val="left" w:pos="1134"/>
              </w:tabs>
              <w:jc w:val="both"/>
              <w:rPr>
                <w:sz w:val="20"/>
                <w:szCs w:val="20"/>
                <w:lang w:val="sr-Cyrl-CS"/>
              </w:rPr>
            </w:pPr>
            <w:r w:rsidRPr="00A455F3">
              <w:rPr>
                <w:sz w:val="20"/>
                <w:szCs w:val="20"/>
                <w:lang w:val="sr-Cyrl-CS"/>
              </w:rPr>
              <w:t>Ул.Мише Димитријевића бр.74</w:t>
            </w:r>
          </w:p>
          <w:p w:rsidR="00A455F3" w:rsidRPr="00A455F3" w:rsidRDefault="00A455F3" w:rsidP="00A455F3">
            <w:pPr>
              <w:tabs>
                <w:tab w:val="left" w:pos="1134"/>
              </w:tabs>
              <w:jc w:val="both"/>
              <w:rPr>
                <w:sz w:val="20"/>
                <w:szCs w:val="20"/>
                <w:lang w:val="sr-Cyrl-CS"/>
              </w:rPr>
            </w:pPr>
            <w:r w:rsidRPr="00A455F3">
              <w:rPr>
                <w:sz w:val="20"/>
                <w:szCs w:val="20"/>
                <w:lang w:val="sr-Cyrl-CS"/>
              </w:rPr>
              <w:t>Ул. Радничка бр.32</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Ченејска бр.52</w:t>
            </w:r>
          </w:p>
          <w:p w:rsidR="00A455F3" w:rsidRPr="00A455F3" w:rsidRDefault="00A455F3" w:rsidP="00A455F3">
            <w:pPr>
              <w:tabs>
                <w:tab w:val="left" w:pos="1134"/>
              </w:tabs>
              <w:jc w:val="both"/>
              <w:rPr>
                <w:sz w:val="20"/>
                <w:szCs w:val="20"/>
                <w:lang w:val="sr-Cyrl-CS"/>
              </w:rPr>
            </w:pPr>
            <w:r w:rsidRPr="00A455F3">
              <w:rPr>
                <w:sz w:val="20"/>
                <w:szCs w:val="20"/>
                <w:lang w:val="sr-Cyrl-CS"/>
              </w:rPr>
              <w:t>Ул. Јоже Влах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НА бр.46</w:t>
            </w:r>
          </w:p>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улпинска бр.13</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Ул. Зелен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 Народног фрон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Тесле бр.5</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10</w:t>
            </w:r>
          </w:p>
          <w:p w:rsidR="00A455F3" w:rsidRPr="00A455F3" w:rsidRDefault="00A455F3" w:rsidP="00A455F3">
            <w:pPr>
              <w:tabs>
                <w:tab w:val="left" w:pos="1134"/>
              </w:tabs>
              <w:jc w:val="both"/>
              <w:rPr>
                <w:sz w:val="20"/>
                <w:szCs w:val="20"/>
                <w:lang w:val="sr-Cyrl-CS"/>
              </w:rPr>
            </w:pPr>
            <w:r w:rsidRPr="00A455F3">
              <w:rPr>
                <w:sz w:val="20"/>
                <w:szCs w:val="20"/>
                <w:lang w:val="sr-Cyrl-CS"/>
              </w:rPr>
              <w:t>Ул. Прерадовићева бр.23</w:t>
            </w:r>
          </w:p>
          <w:p w:rsidR="00A455F3" w:rsidRPr="00A455F3" w:rsidRDefault="00A455F3" w:rsidP="00A455F3">
            <w:pPr>
              <w:tabs>
                <w:tab w:val="left" w:pos="1134"/>
              </w:tabs>
              <w:jc w:val="both"/>
              <w:rPr>
                <w:sz w:val="20"/>
                <w:szCs w:val="20"/>
                <w:lang w:val="sr-Cyrl-CS"/>
              </w:rPr>
            </w:pPr>
            <w:r w:rsidRPr="00A455F3">
              <w:rPr>
                <w:sz w:val="20"/>
                <w:szCs w:val="20"/>
                <w:lang w:val="sr-Cyrl-CS"/>
              </w:rPr>
              <w:t>Ул. Новосадска бр.403</w:t>
            </w:r>
          </w:p>
          <w:p w:rsidR="00A455F3" w:rsidRPr="00A455F3" w:rsidRDefault="00A455F3" w:rsidP="00A455F3">
            <w:pPr>
              <w:tabs>
                <w:tab w:val="left" w:pos="1134"/>
              </w:tabs>
              <w:jc w:val="both"/>
              <w:rPr>
                <w:sz w:val="20"/>
                <w:szCs w:val="20"/>
                <w:lang w:val="sr-Cyrl-CS"/>
              </w:rPr>
            </w:pPr>
            <w:r w:rsidRPr="00A455F3">
              <w:rPr>
                <w:sz w:val="20"/>
                <w:szCs w:val="20"/>
                <w:lang w:val="sr-Cyrl-CS"/>
              </w:rPr>
              <w:t>Ул. Змај Јовина бр.9</w:t>
            </w:r>
          </w:p>
        </w:tc>
        <w:tc>
          <w:tcPr>
            <w:tcW w:w="1261" w:type="dxa"/>
            <w:gridSpan w:val="2"/>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1230" w:type="dxa"/>
            <w:tcBorders>
              <w:top w:val="single" w:sz="8" w:space="0" w:color="auto"/>
            </w:tcBorders>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2748"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 xml:space="preserve">Зграда Полицијске  управа у Новом  Сад  има  рампу  за  приступ  објекту  за  особе  са  посебним потребама, не  </w:t>
            </w:r>
            <w:r w:rsidRPr="00A455F3">
              <w:rPr>
                <w:sz w:val="20"/>
                <w:szCs w:val="20"/>
                <w:lang w:val="sr-Cyrl-CS"/>
              </w:rPr>
              <w:lastRenderedPageBreak/>
              <w:t>садржи   сигнализацију за  особе оштећеног  вида  и  оштећеног  слуха.</w:t>
            </w:r>
          </w:p>
          <w:p w:rsidR="00A455F3" w:rsidRPr="00A455F3" w:rsidRDefault="00A455F3" w:rsidP="00A455F3">
            <w:pPr>
              <w:tabs>
                <w:tab w:val="left" w:pos="1134"/>
              </w:tabs>
              <w:jc w:val="center"/>
              <w:rPr>
                <w:sz w:val="20"/>
                <w:szCs w:val="20"/>
                <w:lang w:val="sr-Cyrl-CS"/>
              </w:rPr>
            </w:pPr>
            <w:r w:rsidRPr="00A455F3">
              <w:rPr>
                <w:sz w:val="20"/>
                <w:szCs w:val="20"/>
                <w:lang w:val="sr-Cyrl-CS"/>
              </w:rPr>
              <w:t>Зграда у Булевару Ослобођења бр.143 пружа лак физички приступ особама са посебним потребама јер је приземна има комуникацијски систем за ефикасан рад са особама са посебним потребама.</w:t>
            </w:r>
          </w:p>
          <w:p w:rsidR="00A455F3" w:rsidRPr="00A455F3" w:rsidRDefault="00A455F3" w:rsidP="00A455F3">
            <w:pPr>
              <w:tabs>
                <w:tab w:val="left" w:pos="1134"/>
              </w:tabs>
              <w:jc w:val="center"/>
              <w:rPr>
                <w:sz w:val="20"/>
                <w:szCs w:val="20"/>
              </w:rPr>
            </w:pPr>
          </w:p>
        </w:tc>
        <w:tc>
          <w:tcPr>
            <w:tcW w:w="2763" w:type="dxa"/>
            <w:tcBorders>
              <w:top w:val="single" w:sz="8" w:space="0" w:color="auto"/>
            </w:tcBorders>
            <w:vAlign w:val="center"/>
          </w:tcPr>
          <w:p w:rsidR="00A455F3" w:rsidRPr="00A455F3" w:rsidRDefault="00A455F3" w:rsidP="00A455F3">
            <w:pPr>
              <w:jc w:val="center"/>
              <w:rPr>
                <w:bCs/>
                <w:sz w:val="20"/>
                <w:szCs w:val="20"/>
              </w:rPr>
            </w:pPr>
            <w:r w:rsidRPr="00A455F3">
              <w:rPr>
                <w:bCs/>
                <w:sz w:val="20"/>
                <w:szCs w:val="20"/>
              </w:rPr>
              <w:lastRenderedPageBreak/>
              <w:t>Милева</w:t>
            </w:r>
            <w:r w:rsidRPr="00A455F3">
              <w:rPr>
                <w:bCs/>
                <w:sz w:val="20"/>
                <w:szCs w:val="20"/>
                <w:lang w:val="sr-Cyrl-CS"/>
              </w:rPr>
              <w:t xml:space="preserve"> </w:t>
            </w:r>
            <w:r w:rsidRPr="00A455F3">
              <w:rPr>
                <w:bCs/>
                <w:sz w:val="20"/>
                <w:szCs w:val="20"/>
              </w:rPr>
              <w:t>Томић</w:t>
            </w:r>
          </w:p>
          <w:p w:rsidR="00A455F3" w:rsidRPr="00A455F3" w:rsidRDefault="00A455F3" w:rsidP="00A455F3">
            <w:pPr>
              <w:jc w:val="center"/>
              <w:rPr>
                <w:b/>
                <w:bCs/>
                <w:sz w:val="20"/>
                <w:szCs w:val="20"/>
              </w:rPr>
            </w:pPr>
            <w:r w:rsidRPr="00A455F3">
              <w:rPr>
                <w:b/>
                <w:bCs/>
                <w:sz w:val="20"/>
                <w:szCs w:val="20"/>
              </w:rPr>
              <w:t>021/4884-011</w:t>
            </w:r>
          </w:p>
          <w:p w:rsidR="00A455F3" w:rsidRPr="00A455F3" w:rsidRDefault="00A455F3" w:rsidP="00A455F3">
            <w:pPr>
              <w:jc w:val="center"/>
              <w:rPr>
                <w:b/>
                <w:bCs/>
                <w:color w:val="0000FF"/>
                <w:sz w:val="20"/>
                <w:szCs w:val="20"/>
              </w:rPr>
            </w:pPr>
            <w:r w:rsidRPr="00A455F3">
              <w:rPr>
                <w:b/>
                <w:bCs/>
                <w:color w:val="0000FF"/>
                <w:sz w:val="20"/>
                <w:szCs w:val="20"/>
              </w:rPr>
              <w:t>e-mail: portparolpuns@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икинди</w:t>
            </w:r>
          </w:p>
          <w:p w:rsidR="00A455F3" w:rsidRPr="00A455F3" w:rsidRDefault="00A455F3" w:rsidP="00A455F3">
            <w:pPr>
              <w:tabs>
                <w:tab w:val="left" w:pos="1134"/>
              </w:tabs>
              <w:jc w:val="both"/>
              <w:rPr>
                <w:sz w:val="20"/>
                <w:szCs w:val="20"/>
                <w:lang w:val="sr-Cyrl-CS"/>
              </w:rPr>
            </w:pPr>
            <w:r w:rsidRPr="00A455F3">
              <w:rPr>
                <w:sz w:val="20"/>
                <w:szCs w:val="20"/>
                <w:lang w:val="sr-Cyrl-CS"/>
              </w:rPr>
              <w:t>-ПО Башаид</w:t>
            </w:r>
          </w:p>
          <w:p w:rsidR="00A455F3" w:rsidRPr="00A455F3" w:rsidRDefault="00A455F3" w:rsidP="00A455F3">
            <w:pPr>
              <w:tabs>
                <w:tab w:val="left" w:pos="1134"/>
              </w:tabs>
              <w:jc w:val="both"/>
              <w:rPr>
                <w:sz w:val="20"/>
                <w:szCs w:val="20"/>
                <w:lang w:val="sr-Cyrl-CS"/>
              </w:rPr>
            </w:pPr>
            <w:r w:rsidRPr="00A455F3">
              <w:rPr>
                <w:sz w:val="20"/>
                <w:szCs w:val="20"/>
                <w:lang w:val="sr-Cyrl-CS"/>
              </w:rPr>
              <w:t>-ПО Мокрин</w:t>
            </w:r>
          </w:p>
          <w:p w:rsidR="00A455F3" w:rsidRPr="00A455F3" w:rsidRDefault="00A455F3" w:rsidP="00A455F3">
            <w:pPr>
              <w:tabs>
                <w:tab w:val="left" w:pos="1134"/>
              </w:tabs>
              <w:jc w:val="both"/>
              <w:rPr>
                <w:sz w:val="20"/>
                <w:szCs w:val="20"/>
                <w:lang w:val="sr-Cyrl-CS"/>
              </w:rPr>
            </w:pPr>
            <w:r w:rsidRPr="00A455F3">
              <w:rPr>
                <w:sz w:val="20"/>
                <w:szCs w:val="20"/>
                <w:lang w:val="sr-Cyrl-CS"/>
              </w:rPr>
              <w:t>-ПО Нови Козарци</w:t>
            </w:r>
          </w:p>
          <w:p w:rsidR="00A455F3" w:rsidRPr="00A455F3" w:rsidRDefault="00A455F3" w:rsidP="00A455F3">
            <w:pPr>
              <w:tabs>
                <w:tab w:val="left" w:pos="1134"/>
              </w:tabs>
              <w:jc w:val="both"/>
              <w:rPr>
                <w:sz w:val="20"/>
                <w:szCs w:val="20"/>
                <w:lang w:val="sr-Cyrl-CS"/>
              </w:rPr>
            </w:pPr>
            <w:r w:rsidRPr="00A455F3">
              <w:rPr>
                <w:sz w:val="20"/>
                <w:szCs w:val="20"/>
                <w:lang w:val="sr-Cyrl-CS"/>
              </w:rPr>
              <w:t>-ПС Ада</w:t>
            </w:r>
          </w:p>
          <w:p w:rsidR="00A455F3" w:rsidRPr="00A455F3" w:rsidRDefault="00A455F3" w:rsidP="00A455F3">
            <w:pPr>
              <w:tabs>
                <w:tab w:val="left" w:pos="1134"/>
              </w:tabs>
              <w:jc w:val="both"/>
              <w:rPr>
                <w:sz w:val="20"/>
                <w:szCs w:val="20"/>
                <w:lang w:val="sr-Cyrl-CS"/>
              </w:rPr>
            </w:pPr>
            <w:r w:rsidRPr="00A455F3">
              <w:rPr>
                <w:sz w:val="20"/>
                <w:szCs w:val="20"/>
                <w:lang w:val="sr-Cyrl-CS"/>
              </w:rPr>
              <w:t>-ПС Кањиж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Хоргош </w:t>
            </w:r>
          </w:p>
          <w:p w:rsidR="00A455F3" w:rsidRPr="00A455F3" w:rsidRDefault="00A455F3" w:rsidP="00A455F3">
            <w:pPr>
              <w:tabs>
                <w:tab w:val="left" w:pos="1134"/>
              </w:tabs>
              <w:jc w:val="both"/>
              <w:rPr>
                <w:sz w:val="20"/>
                <w:szCs w:val="20"/>
                <w:lang w:val="sr-Cyrl-CS"/>
              </w:rPr>
            </w:pPr>
            <w:r w:rsidRPr="00A455F3">
              <w:rPr>
                <w:sz w:val="20"/>
                <w:szCs w:val="20"/>
                <w:lang w:val="sr-Cyrl-CS"/>
              </w:rPr>
              <w:t>-ПО Трешњ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Кнеж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Банатско Аранђелово</w:t>
            </w:r>
          </w:p>
          <w:p w:rsidR="00A455F3" w:rsidRPr="00A455F3" w:rsidRDefault="00A455F3" w:rsidP="00A455F3">
            <w:pPr>
              <w:tabs>
                <w:tab w:val="left" w:pos="1134"/>
              </w:tabs>
              <w:jc w:val="both"/>
              <w:rPr>
                <w:sz w:val="20"/>
                <w:szCs w:val="20"/>
                <w:lang w:val="sr-Cyrl-CS"/>
              </w:rPr>
            </w:pPr>
            <w:r w:rsidRPr="00A455F3">
              <w:rPr>
                <w:sz w:val="20"/>
                <w:szCs w:val="20"/>
                <w:lang w:val="sr-Cyrl-CS"/>
              </w:rPr>
              <w:t>-ПО Српски Крстур</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ента </w:t>
            </w:r>
          </w:p>
          <w:p w:rsidR="00A455F3" w:rsidRPr="00A455F3" w:rsidRDefault="00A455F3" w:rsidP="00A455F3">
            <w:pPr>
              <w:tabs>
                <w:tab w:val="left" w:pos="1134"/>
              </w:tabs>
              <w:jc w:val="both"/>
              <w:rPr>
                <w:sz w:val="20"/>
                <w:szCs w:val="20"/>
                <w:lang w:val="sr-Cyrl-CS"/>
              </w:rPr>
            </w:pPr>
            <w:r w:rsidRPr="00A455F3">
              <w:rPr>
                <w:sz w:val="20"/>
                <w:szCs w:val="20"/>
                <w:lang w:val="sr-Cyrl-CS"/>
              </w:rPr>
              <w:t>-ПО Торњош</w:t>
            </w:r>
          </w:p>
          <w:p w:rsidR="00A455F3" w:rsidRPr="00A455F3" w:rsidRDefault="00A455F3" w:rsidP="00A455F3">
            <w:pPr>
              <w:tabs>
                <w:tab w:val="left" w:pos="1134"/>
              </w:tabs>
              <w:jc w:val="both"/>
              <w:rPr>
                <w:sz w:val="20"/>
                <w:szCs w:val="20"/>
                <w:lang w:val="sr-Cyrl-CS"/>
              </w:rPr>
            </w:pPr>
            <w:r w:rsidRPr="00A455F3">
              <w:rPr>
                <w:sz w:val="20"/>
                <w:szCs w:val="20"/>
                <w:lang w:val="sr-Cyrl-CS"/>
              </w:rPr>
              <w:t>-ПО Горњи Брег</w:t>
            </w:r>
          </w:p>
          <w:p w:rsidR="00A455F3" w:rsidRPr="00A455F3" w:rsidRDefault="00A455F3" w:rsidP="00A455F3">
            <w:pPr>
              <w:tabs>
                <w:tab w:val="left" w:pos="1134"/>
              </w:tabs>
              <w:jc w:val="both"/>
              <w:rPr>
                <w:sz w:val="20"/>
                <w:szCs w:val="20"/>
                <w:lang w:val="sr-Cyrl-CS"/>
              </w:rPr>
            </w:pPr>
            <w:r w:rsidRPr="00A455F3">
              <w:rPr>
                <w:sz w:val="20"/>
                <w:szCs w:val="20"/>
                <w:lang w:val="sr-Cyrl-CS"/>
              </w:rPr>
              <w:t>-ПС Чока</w:t>
            </w:r>
          </w:p>
          <w:p w:rsidR="00A455F3" w:rsidRPr="00A455F3" w:rsidRDefault="00A455F3" w:rsidP="00A455F3">
            <w:pPr>
              <w:tabs>
                <w:tab w:val="left" w:pos="1134"/>
              </w:tabs>
              <w:jc w:val="both"/>
              <w:rPr>
                <w:sz w:val="20"/>
                <w:szCs w:val="20"/>
                <w:lang w:val="sr-Cyrl-CS"/>
              </w:rPr>
            </w:pPr>
            <w:r w:rsidRPr="00A455F3">
              <w:rPr>
                <w:sz w:val="20"/>
                <w:szCs w:val="20"/>
                <w:lang w:val="sr-Cyrl-CS"/>
              </w:rPr>
              <w:t>-ПО Падеј</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Браће Татић бр.5 </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а бр.56</w:t>
            </w:r>
          </w:p>
          <w:p w:rsidR="00A455F3" w:rsidRPr="00A455F3" w:rsidRDefault="00A455F3" w:rsidP="00A455F3">
            <w:pPr>
              <w:tabs>
                <w:tab w:val="left" w:pos="1134"/>
              </w:tabs>
              <w:jc w:val="both"/>
              <w:rPr>
                <w:sz w:val="20"/>
                <w:szCs w:val="20"/>
                <w:lang w:val="sr-Cyrl-CS"/>
              </w:rPr>
            </w:pPr>
            <w:r w:rsidRPr="00A455F3">
              <w:rPr>
                <w:sz w:val="20"/>
                <w:szCs w:val="20"/>
                <w:lang w:val="sr-Cyrl-CS"/>
              </w:rPr>
              <w:t>Ул.Мирослава Антића бр.12</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р.84</w:t>
            </w:r>
          </w:p>
          <w:p w:rsidR="00A455F3" w:rsidRPr="00A455F3" w:rsidRDefault="00A455F3" w:rsidP="00A455F3">
            <w:pPr>
              <w:tabs>
                <w:tab w:val="left" w:pos="1134"/>
              </w:tabs>
              <w:jc w:val="both"/>
              <w:rPr>
                <w:sz w:val="20"/>
                <w:szCs w:val="20"/>
                <w:lang w:val="sr-Cyrl-CS"/>
              </w:rPr>
            </w:pPr>
            <w:r w:rsidRPr="00A455F3">
              <w:rPr>
                <w:sz w:val="20"/>
                <w:szCs w:val="20"/>
                <w:lang w:val="sr-Cyrl-CS"/>
              </w:rPr>
              <w:t>Ул.Димитрија Туцовића бр.14</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и трг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б</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1.Карађорђевића</w:t>
            </w:r>
          </w:p>
          <w:p w:rsidR="00A455F3" w:rsidRPr="00A455F3" w:rsidRDefault="00A455F3" w:rsidP="00A455F3">
            <w:pPr>
              <w:tabs>
                <w:tab w:val="left" w:pos="1134"/>
              </w:tabs>
              <w:jc w:val="both"/>
              <w:rPr>
                <w:sz w:val="20"/>
                <w:szCs w:val="20"/>
                <w:lang w:val="sr-Cyrl-CS"/>
              </w:rPr>
            </w:pPr>
            <w:r w:rsidRPr="00A455F3">
              <w:rPr>
                <w:sz w:val="20"/>
                <w:szCs w:val="20"/>
                <w:lang w:val="sr-Cyrl-CS"/>
              </w:rPr>
              <w:t>Ул.Партизан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и шор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их бригад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Сенћан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6</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је прилагођен особама са посебним потребама. </w:t>
            </w:r>
          </w:p>
        </w:tc>
        <w:tc>
          <w:tcPr>
            <w:tcW w:w="2763" w:type="dxa"/>
          </w:tcPr>
          <w:p w:rsidR="00A455F3" w:rsidRPr="00A455F3" w:rsidRDefault="00A455F3" w:rsidP="00A455F3">
            <w:pPr>
              <w:tabs>
                <w:tab w:val="left" w:pos="1134"/>
              </w:tabs>
              <w:jc w:val="center"/>
              <w:rPr>
                <w:sz w:val="20"/>
                <w:szCs w:val="20"/>
                <w:lang w:val="sr-Cyrl-CS"/>
              </w:rPr>
            </w:pPr>
            <w:r w:rsidRPr="00A455F3">
              <w:rPr>
                <w:bCs/>
                <w:sz w:val="20"/>
                <w:szCs w:val="20"/>
                <w:lang w:val="sr-Cyrl-CS"/>
              </w:rPr>
              <w:t>Драгица Божин</w:t>
            </w:r>
            <w:r w:rsidRPr="00A455F3">
              <w:rPr>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230/412-212</w:t>
            </w:r>
          </w:p>
          <w:p w:rsidR="00A455F3" w:rsidRPr="00A455F3" w:rsidRDefault="00A455F3" w:rsidP="00A455F3">
            <w:pPr>
              <w:jc w:val="center"/>
              <w:rPr>
                <w:b/>
                <w:bCs/>
                <w:color w:val="0000FF"/>
                <w:sz w:val="20"/>
                <w:szCs w:val="20"/>
              </w:rPr>
            </w:pPr>
            <w:r w:rsidRPr="00A455F3">
              <w:rPr>
                <w:b/>
                <w:bCs/>
                <w:color w:val="0000FF"/>
                <w:sz w:val="20"/>
                <w:szCs w:val="20"/>
              </w:rPr>
              <w:t>FAX 0230/412-159</w:t>
            </w:r>
          </w:p>
          <w:p w:rsidR="00A455F3" w:rsidRPr="00A455F3" w:rsidRDefault="00A455F3" w:rsidP="00A455F3">
            <w:pPr>
              <w:tabs>
                <w:tab w:val="left" w:pos="1134"/>
              </w:tabs>
              <w:jc w:val="center"/>
              <w:rPr>
                <w:sz w:val="20"/>
                <w:szCs w:val="20"/>
              </w:rPr>
            </w:pPr>
            <w:r w:rsidRPr="00A455F3">
              <w:rPr>
                <w:b/>
                <w:bCs/>
                <w:color w:val="0000FF"/>
                <w:sz w:val="20"/>
                <w:szCs w:val="20"/>
              </w:rPr>
              <w:t>e-mail: portparolpuki@mup.gov.rs</w:t>
            </w:r>
            <w:r w:rsidRPr="00A455F3">
              <w:rPr>
                <w:sz w:val="20"/>
                <w:szCs w:val="20"/>
              </w:rPr>
              <w:t xml:space="preserve"> </w:t>
            </w:r>
          </w:p>
        </w:tc>
      </w:tr>
      <w:tr w:rsidR="00A455F3" w:rsidRPr="00A455F3" w:rsidTr="00E008C4">
        <w:trPr>
          <w:gridAfter w:val="1"/>
          <w:wAfter w:w="16" w:type="dxa"/>
          <w:trHeight w:val="288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анч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Југ</w:t>
            </w:r>
          </w:p>
          <w:p w:rsidR="00A455F3" w:rsidRPr="00A455F3" w:rsidRDefault="00A455F3" w:rsidP="00A455F3">
            <w:pPr>
              <w:tabs>
                <w:tab w:val="left" w:pos="1134"/>
              </w:tabs>
              <w:jc w:val="both"/>
              <w:rPr>
                <w:sz w:val="20"/>
                <w:szCs w:val="20"/>
                <w:lang w:val="sr-Cyrl-CS"/>
              </w:rPr>
            </w:pPr>
            <w:r w:rsidRPr="00A455F3">
              <w:rPr>
                <w:sz w:val="20"/>
                <w:szCs w:val="20"/>
                <w:lang w:val="sr-Cyrl-CS"/>
              </w:rPr>
              <w:t>-ПИ Север</w:t>
            </w:r>
          </w:p>
          <w:p w:rsidR="00A455F3" w:rsidRPr="00A455F3" w:rsidRDefault="00A455F3" w:rsidP="00A455F3">
            <w:pPr>
              <w:tabs>
                <w:tab w:val="left" w:pos="1134"/>
              </w:tabs>
              <w:jc w:val="both"/>
              <w:rPr>
                <w:sz w:val="20"/>
                <w:szCs w:val="20"/>
                <w:lang w:val="sr-Cyrl-CS"/>
              </w:rPr>
            </w:pPr>
            <w:r w:rsidRPr="00A455F3">
              <w:rPr>
                <w:sz w:val="20"/>
                <w:szCs w:val="20"/>
                <w:lang w:val="sr-Cyrl-CS"/>
              </w:rPr>
              <w:t>-ПО Омољица</w:t>
            </w:r>
          </w:p>
          <w:p w:rsidR="00A455F3" w:rsidRPr="00A455F3" w:rsidRDefault="00A455F3" w:rsidP="00A455F3">
            <w:pPr>
              <w:tabs>
                <w:tab w:val="left" w:pos="1134"/>
              </w:tabs>
              <w:jc w:val="both"/>
              <w:rPr>
                <w:sz w:val="20"/>
                <w:szCs w:val="20"/>
                <w:lang w:val="sr-Cyrl-CS"/>
              </w:rPr>
            </w:pPr>
            <w:r w:rsidRPr="00A455F3">
              <w:rPr>
                <w:sz w:val="20"/>
                <w:szCs w:val="20"/>
                <w:lang w:val="sr-Cyrl-CS"/>
              </w:rPr>
              <w:t>-ПС Алибунар</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Црква</w:t>
            </w:r>
          </w:p>
          <w:p w:rsidR="00A455F3" w:rsidRPr="00A455F3" w:rsidRDefault="00A455F3" w:rsidP="00A455F3">
            <w:pPr>
              <w:tabs>
                <w:tab w:val="left" w:pos="1134"/>
              </w:tabs>
              <w:jc w:val="both"/>
              <w:rPr>
                <w:sz w:val="20"/>
                <w:szCs w:val="20"/>
                <w:lang w:val="sr-Cyrl-CS"/>
              </w:rPr>
            </w:pPr>
            <w:r w:rsidRPr="00A455F3">
              <w:rPr>
                <w:sz w:val="20"/>
                <w:szCs w:val="20"/>
                <w:lang w:val="sr-Cyrl-CS"/>
              </w:rPr>
              <w:t>-ПС Вршац</w:t>
            </w:r>
          </w:p>
          <w:p w:rsidR="00A455F3" w:rsidRPr="00A455F3" w:rsidRDefault="00A455F3" w:rsidP="00A455F3">
            <w:pPr>
              <w:tabs>
                <w:tab w:val="left" w:pos="1134"/>
              </w:tabs>
              <w:jc w:val="both"/>
              <w:rPr>
                <w:sz w:val="20"/>
                <w:szCs w:val="20"/>
                <w:lang w:val="sr-Cyrl-CS"/>
              </w:rPr>
            </w:pPr>
            <w:r w:rsidRPr="00A455F3">
              <w:rPr>
                <w:sz w:val="20"/>
                <w:szCs w:val="20"/>
                <w:lang w:val="sr-Cyrl-CS"/>
              </w:rPr>
              <w:t>-ПС Ковачица</w:t>
            </w:r>
          </w:p>
          <w:p w:rsidR="00A455F3" w:rsidRPr="00A455F3" w:rsidRDefault="00A455F3" w:rsidP="00A455F3">
            <w:pPr>
              <w:tabs>
                <w:tab w:val="left" w:pos="1134"/>
              </w:tabs>
              <w:jc w:val="both"/>
              <w:rPr>
                <w:sz w:val="20"/>
                <w:szCs w:val="20"/>
                <w:lang w:val="sr-Cyrl-CS"/>
              </w:rPr>
            </w:pPr>
            <w:r w:rsidRPr="00A455F3">
              <w:rPr>
                <w:sz w:val="20"/>
                <w:szCs w:val="20"/>
                <w:lang w:val="sr-Cyrl-CS"/>
              </w:rPr>
              <w:t>-ПС Ковин</w:t>
            </w:r>
          </w:p>
          <w:p w:rsidR="00A455F3" w:rsidRPr="00A455F3" w:rsidRDefault="00A455F3" w:rsidP="00A455F3">
            <w:pPr>
              <w:tabs>
                <w:tab w:val="left" w:pos="1134"/>
              </w:tabs>
              <w:jc w:val="both"/>
              <w:rPr>
                <w:sz w:val="20"/>
                <w:szCs w:val="20"/>
                <w:lang w:val="sr-Cyrl-CS"/>
              </w:rPr>
            </w:pPr>
            <w:r w:rsidRPr="00A455F3">
              <w:rPr>
                <w:sz w:val="20"/>
                <w:szCs w:val="20"/>
                <w:lang w:val="sr-Cyrl-CS"/>
              </w:rPr>
              <w:t>-ПС Опово</w:t>
            </w:r>
          </w:p>
          <w:p w:rsidR="00A455F3" w:rsidRPr="00A455F3" w:rsidRDefault="00A455F3" w:rsidP="00A455F3">
            <w:pPr>
              <w:tabs>
                <w:tab w:val="left" w:pos="1134"/>
              </w:tabs>
              <w:jc w:val="both"/>
              <w:rPr>
                <w:sz w:val="20"/>
                <w:szCs w:val="20"/>
              </w:rPr>
            </w:pPr>
            <w:r w:rsidRPr="00A455F3">
              <w:rPr>
                <w:sz w:val="20"/>
                <w:szCs w:val="20"/>
                <w:lang w:val="sr-Cyrl-CS"/>
              </w:rPr>
              <w:t>-ПС Пландишт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илоша Обреновића бр.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арка Зрењанина бр.96</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Максина бр.41а</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1. октобра бр. 10</w:t>
            </w:r>
          </w:p>
          <w:p w:rsidR="00A455F3" w:rsidRPr="00A455F3" w:rsidRDefault="00A455F3" w:rsidP="00A455F3">
            <w:pPr>
              <w:tabs>
                <w:tab w:val="left" w:pos="1134"/>
              </w:tabs>
              <w:jc w:val="both"/>
              <w:rPr>
                <w:sz w:val="20"/>
                <w:szCs w:val="20"/>
                <w:lang w:val="sr-Cyrl-CS"/>
              </w:rPr>
            </w:pPr>
            <w:r w:rsidRPr="00A455F3">
              <w:rPr>
                <w:sz w:val="20"/>
                <w:szCs w:val="20"/>
                <w:lang w:val="sr-Cyrl-CS"/>
              </w:rPr>
              <w:t>Ул. Анђе Ранковић бр.14</w:t>
            </w:r>
          </w:p>
          <w:p w:rsidR="00A455F3" w:rsidRPr="00A455F3" w:rsidRDefault="00A455F3" w:rsidP="00A455F3">
            <w:pPr>
              <w:tabs>
                <w:tab w:val="left" w:pos="1134"/>
              </w:tabs>
              <w:jc w:val="both"/>
              <w:rPr>
                <w:sz w:val="20"/>
                <w:szCs w:val="20"/>
                <w:lang w:val="sr-Cyrl-CS"/>
              </w:rPr>
            </w:pPr>
            <w:r w:rsidRPr="00A455F3">
              <w:rPr>
                <w:sz w:val="20"/>
                <w:szCs w:val="20"/>
                <w:lang w:val="sr-Cyrl-CS"/>
              </w:rPr>
              <w:t>Ул. Маршала Ти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Рибарск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Хајдук Вељка бр.15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ПУ Панчево је прилагођен, а другим објектима није прилагођен особама са посебним потребама</w:t>
            </w:r>
          </w:p>
        </w:tc>
        <w:tc>
          <w:tcPr>
            <w:tcW w:w="2763" w:type="dxa"/>
          </w:tcPr>
          <w:p w:rsidR="00A455F3" w:rsidRPr="00A455F3" w:rsidRDefault="00A455F3" w:rsidP="00A455F3">
            <w:pPr>
              <w:tabs>
                <w:tab w:val="left" w:pos="1134"/>
              </w:tabs>
              <w:jc w:val="center"/>
              <w:rPr>
                <w:sz w:val="20"/>
                <w:szCs w:val="20"/>
                <w:lang w:val="sr-Cyrl-CS"/>
              </w:rPr>
            </w:pPr>
            <w:r w:rsidRPr="00A455F3">
              <w:rPr>
                <w:sz w:val="20"/>
                <w:szCs w:val="20"/>
                <w:lang w:val="sr-Cyrl-CS"/>
              </w:rPr>
              <w:t>Јовица Антонић</w:t>
            </w:r>
          </w:p>
          <w:p w:rsidR="00A455F3" w:rsidRPr="00A455F3" w:rsidRDefault="00A455F3" w:rsidP="00A455F3">
            <w:pPr>
              <w:jc w:val="center"/>
              <w:rPr>
                <w:b/>
                <w:bCs/>
                <w:sz w:val="20"/>
                <w:szCs w:val="20"/>
                <w:lang w:val="sr-Cyrl-CS"/>
              </w:rPr>
            </w:pPr>
            <w:r w:rsidRPr="00A455F3">
              <w:rPr>
                <w:b/>
                <w:bCs/>
                <w:sz w:val="20"/>
                <w:szCs w:val="20"/>
              </w:rPr>
              <w:t>013/325-103</w:t>
            </w:r>
          </w:p>
          <w:p w:rsidR="00A455F3" w:rsidRPr="00A455F3" w:rsidRDefault="00A455F3" w:rsidP="00A455F3">
            <w:pPr>
              <w:jc w:val="center"/>
              <w:rPr>
                <w:b/>
                <w:bCs/>
                <w:color w:val="0000FF"/>
                <w:sz w:val="20"/>
                <w:szCs w:val="20"/>
              </w:rPr>
            </w:pPr>
            <w:r w:rsidRPr="00A455F3">
              <w:rPr>
                <w:b/>
                <w:bCs/>
                <w:color w:val="0000FF"/>
                <w:sz w:val="20"/>
                <w:szCs w:val="20"/>
              </w:rPr>
              <w:t>FAX 013/345-499</w:t>
            </w:r>
          </w:p>
          <w:p w:rsidR="00A455F3" w:rsidRPr="00A455F3" w:rsidRDefault="00A455F3" w:rsidP="00A455F3">
            <w:pPr>
              <w:tabs>
                <w:tab w:val="left" w:pos="1134"/>
              </w:tabs>
              <w:jc w:val="center"/>
              <w:rPr>
                <w:sz w:val="20"/>
                <w:szCs w:val="20"/>
              </w:rPr>
            </w:pPr>
            <w:r w:rsidRPr="00A455F3">
              <w:rPr>
                <w:b/>
                <w:bCs/>
                <w:color w:val="0000FF"/>
                <w:sz w:val="20"/>
                <w:szCs w:val="20"/>
              </w:rPr>
              <w:t>e-mail: portparolpupa@mup.gov.rs</w:t>
            </w:r>
          </w:p>
        </w:tc>
      </w:tr>
      <w:tr w:rsidR="00A455F3" w:rsidRPr="00A455F3" w:rsidTr="00A455F3">
        <w:trPr>
          <w:gridAfter w:val="1"/>
          <w:wAfter w:w="16" w:type="dxa"/>
          <w:trHeight w:val="4622"/>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5.</w:t>
            </w:r>
          </w:p>
        </w:tc>
        <w:tc>
          <w:tcPr>
            <w:tcW w:w="3548" w:type="dxa"/>
          </w:tcPr>
          <w:p w:rsidR="00A455F3" w:rsidRPr="00A455F3" w:rsidRDefault="00A455F3" w:rsidP="00A455F3">
            <w:pPr>
              <w:tabs>
                <w:tab w:val="left" w:pos="1134"/>
              </w:tabs>
              <w:rPr>
                <w:b/>
                <w:sz w:val="20"/>
                <w:szCs w:val="20"/>
                <w:lang w:val="sr-Cyrl-CS"/>
              </w:rPr>
            </w:pPr>
            <w:r w:rsidRPr="00A455F3">
              <w:rPr>
                <w:sz w:val="20"/>
                <w:szCs w:val="20"/>
                <w:lang w:val="sr-Cyrl-CS"/>
              </w:rPr>
              <w:t xml:space="preserve">Полицијска управа </w:t>
            </w:r>
            <w:r w:rsidRPr="00A455F3">
              <w:rPr>
                <w:b/>
                <w:sz w:val="20"/>
                <w:szCs w:val="20"/>
                <w:lang w:val="sr-Cyrl-CS"/>
              </w:rPr>
              <w:t>у Срем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rPr>
              <w:t>-</w:t>
            </w:r>
            <w:r w:rsidRPr="00A455F3">
              <w:rPr>
                <w:sz w:val="20"/>
                <w:szCs w:val="20"/>
                <w:lang w:val="sr-Cyrl-CS"/>
              </w:rPr>
              <w:t>ПО Лаћарак</w:t>
            </w:r>
          </w:p>
          <w:p w:rsidR="00A455F3" w:rsidRPr="00A455F3" w:rsidRDefault="00A455F3" w:rsidP="00A455F3">
            <w:pPr>
              <w:tabs>
                <w:tab w:val="left" w:pos="1134"/>
              </w:tabs>
              <w:jc w:val="both"/>
              <w:rPr>
                <w:sz w:val="20"/>
                <w:szCs w:val="20"/>
                <w:lang w:val="sr-Cyrl-CS"/>
              </w:rPr>
            </w:pPr>
            <w:r w:rsidRPr="00A455F3">
              <w:rPr>
                <w:sz w:val="20"/>
                <w:szCs w:val="20"/>
                <w:lang w:val="sr-Cyrl-CS"/>
              </w:rPr>
              <w:t>-ПО Кузмин</w:t>
            </w:r>
          </w:p>
          <w:p w:rsidR="00A455F3" w:rsidRPr="00A455F3" w:rsidRDefault="00A455F3" w:rsidP="00A455F3">
            <w:pPr>
              <w:tabs>
                <w:tab w:val="left" w:pos="1134"/>
              </w:tabs>
              <w:jc w:val="both"/>
              <w:rPr>
                <w:sz w:val="20"/>
                <w:szCs w:val="20"/>
                <w:lang w:val="sr-Cyrl-CS"/>
              </w:rPr>
            </w:pPr>
            <w:r w:rsidRPr="00A455F3">
              <w:rPr>
                <w:sz w:val="20"/>
                <w:szCs w:val="20"/>
                <w:lang w:val="sr-Cyrl-CS"/>
              </w:rPr>
              <w:t>-ПО Гргур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Мачванска Митровица</w:t>
            </w:r>
          </w:p>
          <w:p w:rsidR="00A455F3" w:rsidRPr="00A455F3" w:rsidRDefault="00A455F3" w:rsidP="00A455F3">
            <w:pPr>
              <w:tabs>
                <w:tab w:val="left" w:pos="1134"/>
              </w:tabs>
              <w:jc w:val="both"/>
              <w:rPr>
                <w:sz w:val="20"/>
                <w:szCs w:val="20"/>
                <w:lang w:val="sr-Cyrl-CS"/>
              </w:rPr>
            </w:pPr>
            <w:r w:rsidRPr="00A455F3">
              <w:rPr>
                <w:sz w:val="20"/>
                <w:szCs w:val="20"/>
                <w:lang w:val="sr-Cyrl-CS"/>
              </w:rPr>
              <w:t>-ПС Инђиј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Бешка </w:t>
            </w:r>
          </w:p>
          <w:p w:rsidR="00A455F3" w:rsidRPr="00A455F3" w:rsidRDefault="00A455F3" w:rsidP="00A455F3">
            <w:pPr>
              <w:tabs>
                <w:tab w:val="left" w:pos="1134"/>
              </w:tabs>
              <w:jc w:val="both"/>
              <w:rPr>
                <w:sz w:val="20"/>
                <w:szCs w:val="20"/>
                <w:lang w:val="sr-Cyrl-CS"/>
              </w:rPr>
            </w:pPr>
            <w:r w:rsidRPr="00A455F3">
              <w:rPr>
                <w:sz w:val="20"/>
                <w:szCs w:val="20"/>
                <w:lang w:val="sr-Cyrl-CS"/>
              </w:rPr>
              <w:t>-ПС Рума</w:t>
            </w:r>
          </w:p>
          <w:p w:rsidR="00A455F3" w:rsidRPr="00A455F3" w:rsidRDefault="00A455F3" w:rsidP="00A455F3">
            <w:pPr>
              <w:tabs>
                <w:tab w:val="left" w:pos="1134"/>
              </w:tabs>
              <w:jc w:val="both"/>
              <w:rPr>
                <w:sz w:val="20"/>
                <w:szCs w:val="20"/>
                <w:lang w:val="sr-Cyrl-CS"/>
              </w:rPr>
            </w:pPr>
            <w:r w:rsidRPr="00A455F3">
              <w:rPr>
                <w:sz w:val="20"/>
                <w:szCs w:val="20"/>
                <w:lang w:val="sr-Cyrl-CS"/>
              </w:rPr>
              <w:t>-ПО Плати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Стара Пазова</w:t>
            </w:r>
          </w:p>
          <w:p w:rsidR="00A455F3" w:rsidRPr="00A455F3" w:rsidRDefault="00A455F3" w:rsidP="00A455F3">
            <w:pPr>
              <w:tabs>
                <w:tab w:val="left" w:pos="1134"/>
              </w:tabs>
              <w:jc w:val="both"/>
              <w:rPr>
                <w:sz w:val="20"/>
                <w:szCs w:val="20"/>
                <w:lang w:val="sr-Cyrl-CS"/>
              </w:rPr>
            </w:pPr>
            <w:r w:rsidRPr="00A455F3">
              <w:rPr>
                <w:sz w:val="20"/>
                <w:szCs w:val="20"/>
                <w:lang w:val="sr-Cyrl-CS"/>
              </w:rPr>
              <w:t>-ПО Стари Бан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Шид</w:t>
            </w:r>
          </w:p>
          <w:p w:rsidR="00A455F3" w:rsidRPr="00A455F3" w:rsidRDefault="00A455F3" w:rsidP="00A455F3">
            <w:pPr>
              <w:tabs>
                <w:tab w:val="left" w:pos="1134"/>
              </w:tabs>
              <w:jc w:val="both"/>
              <w:rPr>
                <w:sz w:val="20"/>
                <w:szCs w:val="20"/>
                <w:lang w:val="sr-Cyrl-CS"/>
              </w:rPr>
            </w:pPr>
            <w:r w:rsidRPr="00A455F3">
              <w:rPr>
                <w:sz w:val="20"/>
                <w:szCs w:val="20"/>
                <w:lang w:val="sr-Cyrl-CS"/>
              </w:rPr>
              <w:t>-ПО Ердевик</w:t>
            </w:r>
          </w:p>
          <w:p w:rsidR="00A455F3" w:rsidRPr="00A455F3" w:rsidRDefault="00A455F3" w:rsidP="00A455F3">
            <w:pPr>
              <w:tabs>
                <w:tab w:val="left" w:pos="1134"/>
              </w:tabs>
              <w:jc w:val="both"/>
              <w:rPr>
                <w:sz w:val="20"/>
                <w:szCs w:val="20"/>
                <w:lang w:val="sr-Cyrl-CS"/>
              </w:rPr>
            </w:pPr>
            <w:r w:rsidRPr="00A455F3">
              <w:rPr>
                <w:sz w:val="20"/>
                <w:szCs w:val="20"/>
                <w:lang w:val="sr-Cyrl-CS"/>
              </w:rPr>
              <w:t>-ПО Моровић</w:t>
            </w:r>
          </w:p>
          <w:p w:rsidR="00A455F3" w:rsidRPr="00A455F3" w:rsidRDefault="00A455F3" w:rsidP="00A455F3">
            <w:pPr>
              <w:tabs>
                <w:tab w:val="left" w:pos="1134"/>
              </w:tabs>
              <w:jc w:val="both"/>
              <w:rPr>
                <w:sz w:val="20"/>
                <w:szCs w:val="20"/>
                <w:lang w:val="sr-Cyrl-CS"/>
              </w:rPr>
            </w:pPr>
            <w:r w:rsidRPr="00A455F3">
              <w:rPr>
                <w:sz w:val="20"/>
                <w:szCs w:val="20"/>
                <w:lang w:val="sr-Cyrl-CS"/>
              </w:rPr>
              <w:t>-ПС Ириг</w:t>
            </w:r>
          </w:p>
          <w:p w:rsidR="00A455F3" w:rsidRPr="00A455F3" w:rsidRDefault="00A455F3" w:rsidP="00A455F3">
            <w:pPr>
              <w:tabs>
                <w:tab w:val="left" w:pos="1134"/>
              </w:tabs>
              <w:jc w:val="both"/>
              <w:rPr>
                <w:sz w:val="20"/>
                <w:szCs w:val="20"/>
                <w:lang w:val="sr-Cyrl-CS"/>
              </w:rPr>
            </w:pPr>
            <w:r w:rsidRPr="00A455F3">
              <w:rPr>
                <w:sz w:val="20"/>
                <w:szCs w:val="20"/>
                <w:lang w:val="sr-Cyrl-CS"/>
              </w:rPr>
              <w:t>-ПО Врдник</w:t>
            </w:r>
          </w:p>
          <w:p w:rsidR="00A455F3" w:rsidRPr="00A455F3" w:rsidRDefault="00A455F3" w:rsidP="00A455F3">
            <w:pPr>
              <w:tabs>
                <w:tab w:val="left" w:pos="1134"/>
              </w:tabs>
              <w:jc w:val="both"/>
              <w:rPr>
                <w:sz w:val="20"/>
                <w:szCs w:val="20"/>
                <w:lang w:val="sr-Cyrl-CS"/>
              </w:rPr>
            </w:pPr>
            <w:r w:rsidRPr="00A455F3">
              <w:rPr>
                <w:sz w:val="20"/>
                <w:szCs w:val="20"/>
                <w:lang w:val="sr-Cyrl-CS"/>
              </w:rPr>
              <w:t>-ПС Пећинци</w:t>
            </w:r>
          </w:p>
          <w:p w:rsidR="00A455F3" w:rsidRPr="00A455F3" w:rsidRDefault="00A455F3" w:rsidP="00A455F3">
            <w:pPr>
              <w:tabs>
                <w:tab w:val="left" w:pos="1134"/>
              </w:tabs>
              <w:jc w:val="both"/>
              <w:rPr>
                <w:sz w:val="20"/>
                <w:szCs w:val="20"/>
              </w:rPr>
            </w:pPr>
            <w:r w:rsidRPr="00A455F3">
              <w:rPr>
                <w:sz w:val="20"/>
                <w:szCs w:val="20"/>
                <w:lang w:val="sr-Cyrl-CS"/>
              </w:rPr>
              <w:t>-ПО Купино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Ћире Милекића број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Првог новембра бр.254</w:t>
            </w:r>
          </w:p>
          <w:p w:rsidR="00A455F3" w:rsidRPr="00A455F3" w:rsidRDefault="00A455F3" w:rsidP="00A455F3">
            <w:pPr>
              <w:tabs>
                <w:tab w:val="left" w:pos="1134"/>
              </w:tabs>
              <w:jc w:val="both"/>
              <w:rPr>
                <w:sz w:val="20"/>
                <w:szCs w:val="20"/>
                <w:lang w:val="sr-Cyrl-CS"/>
              </w:rPr>
            </w:pPr>
            <w:r w:rsidRPr="00A455F3">
              <w:rPr>
                <w:sz w:val="20"/>
                <w:szCs w:val="20"/>
                <w:lang w:val="sr-Cyrl-CS"/>
              </w:rPr>
              <w:t>Ул.Савск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Палих бораца бр.55</w:t>
            </w:r>
          </w:p>
          <w:p w:rsidR="00A455F3" w:rsidRPr="00A455F3" w:rsidRDefault="00A455F3" w:rsidP="00A455F3">
            <w:pPr>
              <w:tabs>
                <w:tab w:val="left" w:pos="1134"/>
              </w:tabs>
              <w:jc w:val="both"/>
              <w:rPr>
                <w:sz w:val="20"/>
                <w:szCs w:val="20"/>
                <w:lang w:val="sr-Cyrl-CS"/>
              </w:rPr>
            </w:pPr>
            <w:r w:rsidRPr="00A455F3">
              <w:rPr>
                <w:sz w:val="20"/>
                <w:szCs w:val="20"/>
                <w:lang w:val="sr-Cyrl-CS"/>
              </w:rPr>
              <w:t>Ул.Мачвански кеј бр.45</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бр.19</w:t>
            </w: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Глав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лавка Адам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осавска бр.8</w:t>
            </w:r>
          </w:p>
          <w:p w:rsidR="00A455F3" w:rsidRPr="00A455F3" w:rsidRDefault="00A455F3" w:rsidP="00A455F3">
            <w:pPr>
              <w:tabs>
                <w:tab w:val="left" w:pos="1134"/>
              </w:tabs>
              <w:jc w:val="both"/>
              <w:rPr>
                <w:sz w:val="20"/>
                <w:szCs w:val="20"/>
                <w:lang w:val="sr-Cyrl-CS"/>
              </w:rPr>
            </w:pPr>
            <w:r w:rsidRPr="00A455F3">
              <w:rPr>
                <w:sz w:val="20"/>
                <w:szCs w:val="20"/>
                <w:lang w:val="sr-Cyrl-CS"/>
              </w:rPr>
              <w:t>Ул.Грчка бр.20</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младих бр.1</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Стеве Пуз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Девете војвођанске бриг. бр.97</w:t>
            </w:r>
          </w:p>
          <w:p w:rsidR="00A455F3" w:rsidRPr="00A455F3" w:rsidRDefault="00A455F3" w:rsidP="00A455F3">
            <w:pPr>
              <w:tabs>
                <w:tab w:val="left" w:pos="1134"/>
              </w:tabs>
              <w:jc w:val="both"/>
              <w:rPr>
                <w:sz w:val="20"/>
                <w:szCs w:val="20"/>
                <w:lang w:val="sr-Cyrl-CS"/>
              </w:rPr>
            </w:pPr>
            <w:r w:rsidRPr="00A455F3">
              <w:rPr>
                <w:sz w:val="20"/>
                <w:szCs w:val="20"/>
                <w:lang w:val="sr-Cyrl-CS"/>
              </w:rPr>
              <w:t>Ул.Школска бр.7</w:t>
            </w:r>
          </w:p>
          <w:p w:rsidR="00A455F3" w:rsidRPr="00A455F3" w:rsidRDefault="00A455F3" w:rsidP="00A455F3">
            <w:pPr>
              <w:tabs>
                <w:tab w:val="left" w:pos="1134"/>
              </w:tabs>
              <w:jc w:val="both"/>
              <w:rPr>
                <w:sz w:val="20"/>
                <w:szCs w:val="20"/>
              </w:rPr>
            </w:pPr>
            <w:r w:rsidRPr="00A455F3">
              <w:rPr>
                <w:sz w:val="20"/>
                <w:szCs w:val="20"/>
                <w:lang w:val="sr-Cyrl-CS"/>
              </w:rPr>
              <w:t>Ул.Бранка Маџаревића бр.25</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2,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С Шид, Рума,Инђија, Пећинци није прилагођен особама са посебним потребама, а на прилазу осталим објектима налазе се прилазне рампе.</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tc>
        <w:tc>
          <w:tcPr>
            <w:tcW w:w="2763" w:type="dxa"/>
          </w:tcPr>
          <w:p w:rsidR="00A455F3" w:rsidRPr="00A455F3" w:rsidRDefault="00A455F3" w:rsidP="00A455F3">
            <w:pPr>
              <w:jc w:val="center"/>
              <w:rPr>
                <w:b/>
                <w:bCs/>
                <w:sz w:val="20"/>
                <w:szCs w:val="20"/>
                <w:lang w:val="sr-Cyrl-RS"/>
              </w:rPr>
            </w:pPr>
          </w:p>
          <w:p w:rsidR="00A455F3" w:rsidRPr="00A455F3" w:rsidRDefault="00A455F3" w:rsidP="00A455F3">
            <w:pPr>
              <w:jc w:val="center"/>
              <w:rPr>
                <w:bCs/>
                <w:sz w:val="20"/>
                <w:szCs w:val="20"/>
                <w:lang w:val="sr-Cyrl-RS"/>
              </w:rPr>
            </w:pPr>
            <w:r w:rsidRPr="00A455F3">
              <w:rPr>
                <w:bCs/>
                <w:sz w:val="20"/>
                <w:szCs w:val="20"/>
                <w:lang w:val="sr-Cyrl-RS"/>
              </w:rPr>
              <w:t>Жељка Аврић</w:t>
            </w:r>
          </w:p>
          <w:p w:rsidR="00A455F3" w:rsidRPr="00A455F3" w:rsidRDefault="00A455F3" w:rsidP="00A455F3">
            <w:pPr>
              <w:jc w:val="center"/>
              <w:rPr>
                <w:b/>
                <w:bCs/>
                <w:sz w:val="20"/>
                <w:szCs w:val="20"/>
                <w:lang w:val="sr-Cyrl-CS"/>
              </w:rPr>
            </w:pPr>
            <w:r w:rsidRPr="00A455F3">
              <w:rPr>
                <w:b/>
                <w:bCs/>
                <w:sz w:val="20"/>
                <w:szCs w:val="20"/>
              </w:rPr>
              <w:t>022/61</w:t>
            </w:r>
            <w:r w:rsidRPr="00A455F3">
              <w:rPr>
                <w:b/>
                <w:bCs/>
                <w:sz w:val="20"/>
                <w:szCs w:val="20"/>
                <w:lang w:val="sr-Cyrl-CS"/>
              </w:rPr>
              <w:t>2-377</w:t>
            </w:r>
          </w:p>
          <w:p w:rsidR="00A455F3" w:rsidRPr="00A455F3" w:rsidRDefault="00A455F3" w:rsidP="00A455F3">
            <w:pPr>
              <w:jc w:val="center"/>
              <w:rPr>
                <w:b/>
                <w:bCs/>
                <w:color w:val="0000FF"/>
                <w:sz w:val="20"/>
                <w:szCs w:val="20"/>
                <w:lang w:val="en-US"/>
              </w:rPr>
            </w:pPr>
            <w:r w:rsidRPr="00A455F3">
              <w:rPr>
                <w:b/>
                <w:bCs/>
                <w:color w:val="0000FF"/>
                <w:sz w:val="20"/>
                <w:szCs w:val="20"/>
              </w:rPr>
              <w:t>FAX 022/61</w:t>
            </w:r>
            <w:r w:rsidRPr="00A455F3">
              <w:rPr>
                <w:b/>
                <w:bCs/>
                <w:color w:val="0000FF"/>
                <w:sz w:val="20"/>
                <w:szCs w:val="20"/>
                <w:lang w:val="sr-Cyrl-CS"/>
              </w:rPr>
              <w:t>2-377</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sm@mup.gov.rs</w:t>
            </w:r>
            <w:r w:rsidRPr="00A455F3">
              <w:rPr>
                <w:sz w:val="20"/>
                <w:szCs w:val="20"/>
                <w:lang w:val="sr-Cyrl-CS"/>
              </w:rPr>
              <w:t xml:space="preserve"> </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r>
      <w:tr w:rsidR="00A455F3" w:rsidRPr="00A455F3" w:rsidTr="00582059">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рењани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Жит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Црња</w:t>
            </w:r>
          </w:p>
          <w:p w:rsidR="00A455F3" w:rsidRPr="00A455F3" w:rsidRDefault="00A455F3" w:rsidP="00A455F3">
            <w:pPr>
              <w:tabs>
                <w:tab w:val="left" w:pos="1134"/>
              </w:tabs>
              <w:jc w:val="both"/>
              <w:rPr>
                <w:sz w:val="20"/>
                <w:szCs w:val="20"/>
                <w:lang w:val="sr-Cyrl-CS"/>
              </w:rPr>
            </w:pPr>
            <w:r w:rsidRPr="00A455F3">
              <w:rPr>
                <w:sz w:val="20"/>
                <w:szCs w:val="20"/>
                <w:lang w:val="sr-Cyrl-CS"/>
              </w:rPr>
              <w:t>-ПС Сечањ</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р Зорана Каменк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е прилагођен, а другим објектима није прилагођен особама са посебним потребама</w:t>
            </w:r>
          </w:p>
        </w:tc>
        <w:tc>
          <w:tcPr>
            <w:tcW w:w="2779" w:type="dxa"/>
            <w:gridSpan w:val="2"/>
            <w:vAlign w:val="center"/>
          </w:tcPr>
          <w:p w:rsidR="00A455F3" w:rsidRPr="00E008C4" w:rsidRDefault="00A455F3" w:rsidP="00582059">
            <w:pPr>
              <w:jc w:val="center"/>
              <w:rPr>
                <w:bCs/>
                <w:sz w:val="20"/>
                <w:szCs w:val="20"/>
                <w:lang w:val="sr-Cyrl-CS"/>
              </w:rPr>
            </w:pPr>
            <w:r w:rsidRPr="00A455F3">
              <w:rPr>
                <w:bCs/>
                <w:sz w:val="20"/>
                <w:szCs w:val="20"/>
              </w:rPr>
              <w:t>Валерија</w:t>
            </w:r>
            <w:r w:rsidRPr="00A455F3">
              <w:rPr>
                <w:bCs/>
                <w:sz w:val="20"/>
                <w:szCs w:val="20"/>
                <w:lang w:val="sr-Cyrl-CS"/>
              </w:rPr>
              <w:t xml:space="preserve"> </w:t>
            </w:r>
            <w:r w:rsidRPr="00A455F3">
              <w:rPr>
                <w:bCs/>
                <w:sz w:val="20"/>
                <w:szCs w:val="20"/>
              </w:rPr>
              <w:t>Чањ</w:t>
            </w:r>
            <w:r w:rsidRPr="00A455F3">
              <w:rPr>
                <w:bCs/>
                <w:sz w:val="20"/>
                <w:szCs w:val="20"/>
                <w:lang w:val="sr-Cyrl-RS"/>
              </w:rPr>
              <w:t>и</w:t>
            </w:r>
          </w:p>
          <w:p w:rsidR="00A455F3" w:rsidRPr="00A455F3" w:rsidRDefault="00A455F3" w:rsidP="00582059">
            <w:pPr>
              <w:jc w:val="center"/>
              <w:rPr>
                <w:b/>
                <w:bCs/>
                <w:sz w:val="20"/>
                <w:szCs w:val="20"/>
                <w:lang w:val="sr-Cyrl-CS"/>
              </w:rPr>
            </w:pPr>
            <w:r w:rsidRPr="00A455F3">
              <w:rPr>
                <w:b/>
                <w:bCs/>
                <w:sz w:val="20"/>
                <w:szCs w:val="20"/>
              </w:rPr>
              <w:t>023/5</w:t>
            </w:r>
            <w:r w:rsidRPr="00A455F3">
              <w:rPr>
                <w:b/>
                <w:bCs/>
                <w:sz w:val="20"/>
                <w:szCs w:val="20"/>
                <w:lang w:val="sr-Cyrl-CS"/>
              </w:rPr>
              <w:t>87-775</w:t>
            </w:r>
          </w:p>
          <w:p w:rsidR="00A455F3" w:rsidRPr="00A455F3" w:rsidRDefault="00A455F3" w:rsidP="00582059">
            <w:pPr>
              <w:jc w:val="center"/>
              <w:rPr>
                <w:b/>
                <w:bCs/>
                <w:color w:val="0000FF"/>
                <w:sz w:val="20"/>
                <w:szCs w:val="20"/>
              </w:rPr>
            </w:pPr>
            <w:r w:rsidRPr="00A455F3">
              <w:rPr>
                <w:b/>
                <w:bCs/>
                <w:color w:val="0000FF"/>
                <w:sz w:val="20"/>
                <w:szCs w:val="20"/>
              </w:rPr>
              <w:t>FAX 023/510-966</w:t>
            </w:r>
          </w:p>
          <w:p w:rsidR="00A455F3" w:rsidRPr="00A455F3" w:rsidRDefault="00A455F3" w:rsidP="00582059">
            <w:pPr>
              <w:tabs>
                <w:tab w:val="left" w:pos="1134"/>
              </w:tabs>
              <w:jc w:val="center"/>
              <w:rPr>
                <w:sz w:val="20"/>
                <w:szCs w:val="20"/>
              </w:rPr>
            </w:pPr>
            <w:r w:rsidRPr="00A455F3">
              <w:rPr>
                <w:b/>
                <w:bCs/>
                <w:color w:val="0000FF"/>
                <w:sz w:val="20"/>
                <w:szCs w:val="20"/>
              </w:rPr>
              <w:t>e-mail: portparolpuzr@mup.gov.rs</w:t>
            </w:r>
          </w:p>
        </w:tc>
      </w:tr>
      <w:tr w:rsidR="00A455F3" w:rsidRPr="00A455F3" w:rsidTr="00A455F3">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уботиц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С Бачка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Мали Иђош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егедински пут бр.4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5</w:t>
            </w:r>
          </w:p>
          <w:p w:rsidR="00A455F3" w:rsidRPr="00A455F3" w:rsidRDefault="00A455F3" w:rsidP="00A455F3">
            <w:pPr>
              <w:tabs>
                <w:tab w:val="left" w:pos="1134"/>
              </w:tabs>
              <w:jc w:val="both"/>
              <w:rPr>
                <w:sz w:val="20"/>
                <w:szCs w:val="20"/>
                <w:lang w:val="sr-Cyrl-CS"/>
              </w:rPr>
            </w:pPr>
            <w:r w:rsidRPr="00A455F3">
              <w:rPr>
                <w:sz w:val="20"/>
                <w:szCs w:val="20"/>
                <w:lang w:val="sr-Cyrl-CS"/>
              </w:rPr>
              <w:t>Ул. Занатлијска бр.8</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8,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vAlign w:val="center"/>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није прилагођен особама са посебним потребама   чијим осим просторијама објекта ''Анекс''</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lang w:val="sr-Cyrl-CS"/>
              </w:rPr>
              <w:t>Тања Ветро</w:t>
            </w:r>
          </w:p>
          <w:p w:rsidR="00A455F3" w:rsidRPr="00A455F3" w:rsidRDefault="00A455F3" w:rsidP="00A455F3">
            <w:pPr>
              <w:jc w:val="center"/>
              <w:rPr>
                <w:b/>
                <w:bCs/>
                <w:sz w:val="20"/>
                <w:szCs w:val="20"/>
              </w:rPr>
            </w:pPr>
            <w:r w:rsidRPr="00A455F3">
              <w:rPr>
                <w:b/>
                <w:bCs/>
                <w:sz w:val="20"/>
                <w:szCs w:val="20"/>
              </w:rPr>
              <w:t>024/630-2</w:t>
            </w:r>
            <w:r w:rsidRPr="00A455F3">
              <w:rPr>
                <w:b/>
                <w:bCs/>
                <w:sz w:val="20"/>
                <w:szCs w:val="20"/>
                <w:lang w:val="sr-Cyrl-CS"/>
              </w:rPr>
              <w:t>4</w:t>
            </w:r>
            <w:r w:rsidRPr="00A455F3">
              <w:rPr>
                <w:b/>
                <w:bCs/>
                <w:sz w:val="20"/>
                <w:szCs w:val="20"/>
              </w:rPr>
              <w:t>5</w:t>
            </w:r>
          </w:p>
          <w:p w:rsidR="00A455F3" w:rsidRPr="00A455F3" w:rsidRDefault="00A455F3" w:rsidP="00A455F3">
            <w:pPr>
              <w:jc w:val="center"/>
              <w:rPr>
                <w:b/>
                <w:bCs/>
                <w:color w:val="0000FF"/>
                <w:sz w:val="20"/>
                <w:szCs w:val="20"/>
              </w:rPr>
            </w:pPr>
            <w:r w:rsidRPr="00A455F3">
              <w:rPr>
                <w:b/>
                <w:bCs/>
                <w:color w:val="0000FF"/>
                <w:sz w:val="20"/>
                <w:szCs w:val="20"/>
              </w:rPr>
              <w:t>FAX 024/556-116</w:t>
            </w:r>
          </w:p>
          <w:p w:rsidR="00A455F3" w:rsidRPr="00A455F3" w:rsidRDefault="00A455F3" w:rsidP="00A455F3">
            <w:pPr>
              <w:jc w:val="center"/>
              <w:rPr>
                <w:b/>
                <w:bCs/>
                <w:color w:val="0000FF"/>
                <w:sz w:val="20"/>
                <w:szCs w:val="20"/>
              </w:rPr>
            </w:pPr>
            <w:r w:rsidRPr="00A455F3">
              <w:rPr>
                <w:b/>
                <w:bCs/>
                <w:color w:val="0000FF"/>
                <w:sz w:val="20"/>
                <w:szCs w:val="20"/>
              </w:rPr>
              <w:t>e-mail: portparolpusu@mup.gov.rs</w:t>
            </w:r>
          </w:p>
        </w:tc>
      </w:tr>
      <w:tr w:rsidR="00A455F3" w:rsidRPr="00A455F3" w:rsidTr="00A11C1D">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ом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патин</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Кула </w:t>
            </w:r>
          </w:p>
          <w:p w:rsidR="00A455F3" w:rsidRPr="00A455F3" w:rsidRDefault="00A455F3" w:rsidP="00A455F3">
            <w:pPr>
              <w:tabs>
                <w:tab w:val="left" w:pos="1134"/>
              </w:tabs>
              <w:jc w:val="both"/>
              <w:rPr>
                <w:sz w:val="20"/>
                <w:szCs w:val="20"/>
                <w:lang w:val="sr-Cyrl-CS"/>
              </w:rPr>
            </w:pPr>
            <w:r w:rsidRPr="00A455F3">
              <w:rPr>
                <w:sz w:val="20"/>
                <w:szCs w:val="20"/>
                <w:lang w:val="sr-Cyrl-CS"/>
              </w:rPr>
              <w:t>-ПС Оџаци</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Трг Цара Уроша бр.1</w:t>
            </w: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 Српских владара бр. 34</w:t>
            </w:r>
          </w:p>
          <w:p w:rsidR="00A455F3" w:rsidRPr="00A455F3" w:rsidRDefault="00A455F3" w:rsidP="00A455F3">
            <w:pPr>
              <w:tabs>
                <w:tab w:val="left" w:pos="1134"/>
              </w:tabs>
              <w:jc w:val="both"/>
              <w:rPr>
                <w:sz w:val="20"/>
                <w:szCs w:val="20"/>
                <w:lang w:val="sr-Cyrl-CS"/>
              </w:rPr>
            </w:pPr>
            <w:r w:rsidRPr="00A455F3">
              <w:rPr>
                <w:sz w:val="20"/>
                <w:szCs w:val="20"/>
                <w:lang w:val="sr-Cyrl-CS"/>
              </w:rPr>
              <w:t>Ул. Лењинова бр.7</w:t>
            </w:r>
          </w:p>
          <w:p w:rsidR="00A455F3" w:rsidRPr="00A455F3" w:rsidRDefault="00A455F3" w:rsidP="00A455F3">
            <w:pPr>
              <w:tabs>
                <w:tab w:val="left" w:pos="1134"/>
              </w:tabs>
              <w:jc w:val="both"/>
              <w:rPr>
                <w:sz w:val="20"/>
                <w:szCs w:val="20"/>
              </w:rPr>
            </w:pPr>
            <w:r w:rsidRPr="00A455F3">
              <w:rPr>
                <w:sz w:val="20"/>
                <w:szCs w:val="20"/>
                <w:lang w:val="sr-Cyrl-CS"/>
              </w:rPr>
              <w:t>Ул. Школск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је прилагођен особама са посебним потребама  </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rPr>
              <w:t>Мирјана</w:t>
            </w:r>
            <w:r w:rsidRPr="00A455F3">
              <w:rPr>
                <w:bCs/>
                <w:sz w:val="20"/>
                <w:szCs w:val="20"/>
                <w:lang w:val="sr-Cyrl-CS"/>
              </w:rPr>
              <w:t xml:space="preserve"> </w:t>
            </w:r>
            <w:r w:rsidRPr="00A455F3">
              <w:rPr>
                <w:bCs/>
                <w:sz w:val="20"/>
                <w:szCs w:val="20"/>
              </w:rPr>
              <w:t>Цвијановић</w:t>
            </w:r>
          </w:p>
          <w:p w:rsidR="00A455F3" w:rsidRPr="00A455F3" w:rsidRDefault="00A455F3" w:rsidP="00A455F3">
            <w:pPr>
              <w:jc w:val="center"/>
              <w:rPr>
                <w:b/>
                <w:bCs/>
                <w:sz w:val="20"/>
                <w:szCs w:val="20"/>
              </w:rPr>
            </w:pPr>
            <w:r w:rsidRPr="00A455F3">
              <w:rPr>
                <w:b/>
                <w:bCs/>
                <w:sz w:val="20"/>
                <w:szCs w:val="20"/>
              </w:rPr>
              <w:t>025/466-539</w:t>
            </w:r>
          </w:p>
          <w:p w:rsidR="00A455F3" w:rsidRPr="00A455F3" w:rsidRDefault="00A455F3" w:rsidP="00A455F3">
            <w:pPr>
              <w:jc w:val="center"/>
              <w:rPr>
                <w:b/>
                <w:bCs/>
                <w:color w:val="0000FF"/>
                <w:sz w:val="20"/>
                <w:szCs w:val="20"/>
              </w:rPr>
            </w:pPr>
            <w:r w:rsidRPr="00A455F3">
              <w:rPr>
                <w:b/>
                <w:bCs/>
                <w:color w:val="0000FF"/>
                <w:sz w:val="20"/>
                <w:szCs w:val="20"/>
              </w:rPr>
              <w:t>FAX 025/466-508</w:t>
            </w:r>
          </w:p>
          <w:p w:rsidR="00A455F3" w:rsidRPr="00A455F3" w:rsidRDefault="00A455F3" w:rsidP="00A455F3">
            <w:pPr>
              <w:jc w:val="center"/>
              <w:rPr>
                <w:b/>
                <w:bCs/>
                <w:color w:val="0000FF"/>
                <w:sz w:val="20"/>
                <w:szCs w:val="20"/>
              </w:rPr>
            </w:pPr>
            <w:r w:rsidRPr="00A455F3">
              <w:rPr>
                <w:b/>
                <w:bCs/>
                <w:color w:val="0000FF"/>
                <w:sz w:val="20"/>
                <w:szCs w:val="20"/>
              </w:rPr>
              <w:t>e-mail: portparolpuso@mup.gov.rs</w:t>
            </w:r>
          </w:p>
        </w:tc>
      </w:tr>
      <w:tr w:rsidR="00A455F3" w:rsidRPr="00A455F3" w:rsidTr="00A11C1D">
        <w:trPr>
          <w:gridAfter w:val="1"/>
          <w:wAfter w:w="16" w:type="dxa"/>
          <w:trHeight w:val="181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еготин</w:t>
            </w:r>
          </w:p>
          <w:p w:rsidR="00A455F3" w:rsidRPr="00A455F3" w:rsidRDefault="00A455F3" w:rsidP="00A455F3">
            <w:pPr>
              <w:tabs>
                <w:tab w:val="left" w:pos="1134"/>
              </w:tabs>
              <w:jc w:val="both"/>
              <w:rPr>
                <w:sz w:val="20"/>
                <w:szCs w:val="20"/>
                <w:lang w:val="sr-Cyrl-CS"/>
              </w:rPr>
            </w:pPr>
            <w:r w:rsidRPr="00A455F3">
              <w:rPr>
                <w:sz w:val="20"/>
                <w:szCs w:val="20"/>
                <w:lang w:val="sr-Cyrl-CS"/>
              </w:rPr>
              <w:t>-ПС Кладо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јданпек</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p w:rsidR="00A455F3" w:rsidRPr="00A455F3" w:rsidRDefault="00A455F3" w:rsidP="00A455F3">
            <w:pPr>
              <w:tabs>
                <w:tab w:val="left" w:pos="1134"/>
              </w:tabs>
              <w:jc w:val="both"/>
              <w:rPr>
                <w:sz w:val="20"/>
                <w:szCs w:val="20"/>
              </w:rPr>
            </w:pPr>
            <w:r w:rsidRPr="00A455F3">
              <w:rPr>
                <w:sz w:val="20"/>
                <w:szCs w:val="20"/>
                <w:lang w:val="sr-Cyrl-CS"/>
              </w:rPr>
              <w:t>-ПО Доњи Милано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оше Пијаде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омчила Ранк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5</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ослобођењ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Краља Петра Првог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ind w:right="-28"/>
              <w:jc w:val="center"/>
              <w:rPr>
                <w:sz w:val="20"/>
                <w:szCs w:val="20"/>
                <w:lang w:val="sr-Cyrl-CS"/>
              </w:rPr>
            </w:pPr>
          </w:p>
          <w:p w:rsidR="00A455F3" w:rsidRPr="00A455F3" w:rsidRDefault="00A455F3" w:rsidP="00A455F3">
            <w:pPr>
              <w:tabs>
                <w:tab w:val="left" w:pos="1134"/>
              </w:tabs>
              <w:ind w:right="-28"/>
              <w:jc w:val="center"/>
              <w:rPr>
                <w:sz w:val="20"/>
                <w:szCs w:val="20"/>
                <w:lang w:val="sr-Cyrl-CS"/>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Драгана Петровић</w:t>
            </w:r>
          </w:p>
          <w:p w:rsidR="00A455F3" w:rsidRPr="00A455F3" w:rsidRDefault="00A455F3" w:rsidP="00A455F3">
            <w:pPr>
              <w:jc w:val="center"/>
              <w:rPr>
                <w:bCs/>
                <w:sz w:val="20"/>
                <w:szCs w:val="20"/>
                <w:lang w:val="sr-Cyrl-CS"/>
              </w:rPr>
            </w:pPr>
            <w:r w:rsidRPr="00A455F3">
              <w:rPr>
                <w:b/>
                <w:bCs/>
                <w:sz w:val="20"/>
                <w:szCs w:val="20"/>
                <w:lang w:val="sr-Cyrl-CS"/>
              </w:rPr>
              <w:t>030/455-025</w:t>
            </w:r>
          </w:p>
          <w:p w:rsidR="00A455F3" w:rsidRPr="00A455F3" w:rsidRDefault="00A455F3" w:rsidP="00A455F3">
            <w:pPr>
              <w:jc w:val="center"/>
              <w:rPr>
                <w:b/>
                <w:bCs/>
                <w:color w:val="0000FF"/>
                <w:sz w:val="20"/>
                <w:szCs w:val="20"/>
              </w:rPr>
            </w:pPr>
            <w:r w:rsidRPr="00A455F3">
              <w:rPr>
                <w:b/>
                <w:bCs/>
                <w:color w:val="0000FF"/>
                <w:sz w:val="20"/>
                <w:szCs w:val="20"/>
              </w:rPr>
              <w:t>FAX 030/423-075</w:t>
            </w:r>
          </w:p>
          <w:p w:rsidR="00A455F3" w:rsidRPr="00A455F3" w:rsidRDefault="00A455F3" w:rsidP="00A455F3">
            <w:pPr>
              <w:jc w:val="center"/>
              <w:rPr>
                <w:b/>
                <w:bCs/>
                <w:color w:val="0000FF"/>
                <w:sz w:val="20"/>
                <w:szCs w:val="20"/>
              </w:rPr>
            </w:pPr>
            <w:r w:rsidRPr="00A455F3">
              <w:rPr>
                <w:b/>
                <w:bCs/>
                <w:color w:val="0000FF"/>
                <w:sz w:val="20"/>
                <w:szCs w:val="20"/>
              </w:rPr>
              <w:t>e-mail: portparolpubo@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рањ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Прешево</w:t>
            </w:r>
          </w:p>
          <w:p w:rsidR="00A455F3" w:rsidRPr="00A455F3" w:rsidRDefault="00A455F3" w:rsidP="00A455F3">
            <w:pPr>
              <w:tabs>
                <w:tab w:val="left" w:pos="1134"/>
              </w:tabs>
              <w:jc w:val="both"/>
              <w:rPr>
                <w:sz w:val="20"/>
                <w:szCs w:val="20"/>
                <w:lang w:val="sr-Cyrl-CS"/>
              </w:rPr>
            </w:pPr>
            <w:r w:rsidRPr="00A455F3">
              <w:rPr>
                <w:sz w:val="20"/>
                <w:szCs w:val="20"/>
                <w:lang w:val="sr-Cyrl-CS"/>
              </w:rPr>
              <w:t>-ПС Бујан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ч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Сурдулица</w:t>
            </w:r>
          </w:p>
          <w:p w:rsidR="00A455F3" w:rsidRPr="00A455F3" w:rsidRDefault="00A455F3" w:rsidP="00A455F3">
            <w:pPr>
              <w:tabs>
                <w:tab w:val="left" w:pos="1134"/>
              </w:tabs>
              <w:jc w:val="both"/>
              <w:rPr>
                <w:sz w:val="20"/>
                <w:szCs w:val="20"/>
                <w:lang w:val="sr-Cyrl-CS"/>
              </w:rPr>
            </w:pPr>
            <w:r w:rsidRPr="00A455F3">
              <w:rPr>
                <w:sz w:val="20"/>
                <w:szCs w:val="20"/>
                <w:lang w:val="sr-Cyrl-CS"/>
              </w:rPr>
              <w:t>-ПС Трговиште</w:t>
            </w:r>
          </w:p>
          <w:p w:rsidR="00A455F3" w:rsidRPr="00A455F3" w:rsidRDefault="00A455F3" w:rsidP="00A455F3">
            <w:pPr>
              <w:tabs>
                <w:tab w:val="left" w:pos="1134"/>
              </w:tabs>
              <w:jc w:val="both"/>
              <w:rPr>
                <w:sz w:val="20"/>
                <w:szCs w:val="20"/>
              </w:rPr>
            </w:pPr>
            <w:r w:rsidRPr="00A455F3">
              <w:rPr>
                <w:sz w:val="20"/>
                <w:szCs w:val="20"/>
                <w:lang w:val="sr-Cyrl-CS"/>
              </w:rPr>
              <w:t>-ПС Босилеград</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Матије Гупца бр.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алвадора Аљенде бб </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Милутина Петровића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лободана Пенезића бр.2 </w:t>
            </w:r>
          </w:p>
          <w:p w:rsidR="00A455F3" w:rsidRPr="00A455F3" w:rsidRDefault="00A455F3" w:rsidP="00A455F3">
            <w:pPr>
              <w:tabs>
                <w:tab w:val="left" w:pos="1134"/>
              </w:tabs>
              <w:jc w:val="both"/>
              <w:rPr>
                <w:sz w:val="20"/>
                <w:szCs w:val="20"/>
                <w:lang w:val="sr-Cyrl-CS"/>
              </w:rPr>
            </w:pPr>
            <w:r w:rsidRPr="00A455F3">
              <w:rPr>
                <w:sz w:val="20"/>
                <w:szCs w:val="20"/>
                <w:lang w:val="sr-Cyrl-CS"/>
              </w:rPr>
              <w:t>Ул.Кеј Раде Цвет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ЈНА бр.42</w:t>
            </w:r>
          </w:p>
          <w:p w:rsidR="00A455F3" w:rsidRPr="00A455F3" w:rsidRDefault="00A455F3" w:rsidP="00A455F3">
            <w:pPr>
              <w:tabs>
                <w:tab w:val="left" w:pos="1134"/>
              </w:tabs>
              <w:jc w:val="both"/>
              <w:rPr>
                <w:sz w:val="20"/>
                <w:szCs w:val="20"/>
                <w:lang w:val="sr-Cyrl-CS"/>
              </w:rPr>
            </w:pPr>
            <w:r w:rsidRPr="00A455F3">
              <w:rPr>
                <w:sz w:val="20"/>
                <w:szCs w:val="20"/>
                <w:lang w:val="sr-Cyrl-CS"/>
              </w:rPr>
              <w:t>Ул.Георги Димитрова бр.2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p w:rsidR="00A455F3" w:rsidRPr="00A455F3" w:rsidRDefault="00A455F3" w:rsidP="00A455F3">
            <w:pPr>
              <w:tabs>
                <w:tab w:val="left" w:pos="1134"/>
              </w:tabs>
              <w:jc w:val="center"/>
              <w:rPr>
                <w:sz w:val="20"/>
                <w:szCs w:val="20"/>
                <w:lang w:val="sr-Cyrl-CS"/>
              </w:rPr>
            </w:pPr>
          </w:p>
        </w:tc>
        <w:tc>
          <w:tcPr>
            <w:tcW w:w="2763" w:type="dxa"/>
            <w:vAlign w:val="center"/>
          </w:tcPr>
          <w:p w:rsidR="00A455F3" w:rsidRPr="00A455F3" w:rsidRDefault="00A455F3" w:rsidP="00A455F3">
            <w:pPr>
              <w:jc w:val="center"/>
              <w:rPr>
                <w:bCs/>
                <w:sz w:val="20"/>
                <w:szCs w:val="20"/>
              </w:rPr>
            </w:pPr>
            <w:r w:rsidRPr="00A455F3">
              <w:rPr>
                <w:bCs/>
                <w:sz w:val="20"/>
                <w:szCs w:val="20"/>
              </w:rPr>
              <w:t>Горан</w:t>
            </w:r>
            <w:r w:rsidRPr="00A455F3">
              <w:rPr>
                <w:bCs/>
                <w:sz w:val="20"/>
                <w:szCs w:val="20"/>
                <w:lang w:val="sr-Cyrl-CS"/>
              </w:rPr>
              <w:t xml:space="preserve"> </w:t>
            </w:r>
            <w:r w:rsidRPr="00A455F3">
              <w:rPr>
                <w:bCs/>
                <w:sz w:val="20"/>
                <w:szCs w:val="20"/>
              </w:rPr>
              <w:t>Јовчић</w:t>
            </w:r>
          </w:p>
          <w:p w:rsidR="00A455F3" w:rsidRPr="00A455F3" w:rsidRDefault="00A455F3" w:rsidP="00A455F3">
            <w:pPr>
              <w:jc w:val="center"/>
              <w:rPr>
                <w:b/>
                <w:bCs/>
                <w:sz w:val="20"/>
                <w:szCs w:val="20"/>
              </w:rPr>
            </w:pPr>
            <w:r w:rsidRPr="00A455F3">
              <w:rPr>
                <w:b/>
                <w:bCs/>
                <w:sz w:val="20"/>
                <w:szCs w:val="20"/>
              </w:rPr>
              <w:t>017/401-558</w:t>
            </w:r>
          </w:p>
          <w:p w:rsidR="00A455F3" w:rsidRPr="00A455F3" w:rsidRDefault="00A455F3" w:rsidP="00A455F3">
            <w:pPr>
              <w:jc w:val="center"/>
              <w:rPr>
                <w:b/>
                <w:bCs/>
                <w:color w:val="0000FF"/>
                <w:sz w:val="20"/>
                <w:szCs w:val="20"/>
                <w:lang w:val="en-US"/>
              </w:rPr>
            </w:pPr>
            <w:r w:rsidRPr="00A455F3">
              <w:rPr>
                <w:b/>
                <w:bCs/>
                <w:color w:val="0000FF"/>
                <w:sz w:val="20"/>
                <w:szCs w:val="20"/>
              </w:rPr>
              <w:t>FAX 017/4</w:t>
            </w:r>
            <w:r w:rsidRPr="00A455F3">
              <w:rPr>
                <w:b/>
                <w:bCs/>
                <w:color w:val="0000FF"/>
                <w:sz w:val="20"/>
                <w:szCs w:val="20"/>
                <w:lang w:val="sr-Cyrl-CS"/>
              </w:rPr>
              <w:t>21-883</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vr@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Лај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Љиг</w:t>
            </w:r>
          </w:p>
          <w:p w:rsidR="00A455F3" w:rsidRPr="00A455F3" w:rsidRDefault="00A455F3" w:rsidP="00A455F3">
            <w:pPr>
              <w:tabs>
                <w:tab w:val="left" w:pos="1134"/>
              </w:tabs>
              <w:jc w:val="both"/>
              <w:rPr>
                <w:sz w:val="20"/>
                <w:szCs w:val="20"/>
                <w:lang w:val="sr-Cyrl-CS"/>
              </w:rPr>
            </w:pPr>
            <w:r w:rsidRPr="00A455F3">
              <w:rPr>
                <w:sz w:val="20"/>
                <w:szCs w:val="20"/>
                <w:lang w:val="sr-Cyrl-CS"/>
              </w:rPr>
              <w:t>-ПС Мионица</w:t>
            </w:r>
          </w:p>
          <w:p w:rsidR="00A455F3" w:rsidRPr="00A455F3" w:rsidRDefault="00A455F3" w:rsidP="00A455F3">
            <w:pPr>
              <w:tabs>
                <w:tab w:val="left" w:pos="1134"/>
              </w:tabs>
              <w:jc w:val="both"/>
              <w:rPr>
                <w:sz w:val="20"/>
                <w:szCs w:val="20"/>
                <w:lang w:val="sr-Cyrl-CS"/>
              </w:rPr>
            </w:pPr>
            <w:r w:rsidRPr="00A455F3">
              <w:rPr>
                <w:sz w:val="20"/>
                <w:szCs w:val="20"/>
                <w:lang w:val="sr-Cyrl-CS"/>
              </w:rPr>
              <w:t>-ПС Осе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Уб</w:t>
            </w:r>
          </w:p>
          <w:p w:rsidR="00A455F3" w:rsidRPr="00A455F3" w:rsidRDefault="00A455F3" w:rsidP="00A455F3">
            <w:pPr>
              <w:tabs>
                <w:tab w:val="left" w:pos="1134"/>
              </w:tabs>
              <w:jc w:val="both"/>
              <w:rPr>
                <w:sz w:val="20"/>
                <w:szCs w:val="20"/>
                <w:lang w:val="sr-Cyrl-CS"/>
              </w:rPr>
            </w:pPr>
            <w:r w:rsidRPr="00A455F3">
              <w:rPr>
                <w:sz w:val="20"/>
                <w:szCs w:val="20"/>
                <w:lang w:val="sr-Cyrl-CS"/>
              </w:rPr>
              <w:t>-ПО Бањани</w:t>
            </w:r>
          </w:p>
          <w:p w:rsidR="00A455F3" w:rsidRPr="00A455F3" w:rsidRDefault="00A455F3" w:rsidP="00A455F3">
            <w:pPr>
              <w:tabs>
                <w:tab w:val="left" w:pos="1134"/>
              </w:tabs>
              <w:jc w:val="both"/>
              <w:rPr>
                <w:sz w:val="20"/>
                <w:szCs w:val="20"/>
                <w:lang w:val="sr-Latn-RS"/>
              </w:rPr>
            </w:pPr>
            <w:r w:rsidRPr="00A455F3">
              <w:rPr>
                <w:sz w:val="20"/>
                <w:szCs w:val="20"/>
                <w:lang w:val="sr-Cyrl-CS"/>
              </w:rPr>
              <w:t>-ПО Пецка</w:t>
            </w:r>
          </w:p>
          <w:p w:rsidR="00A455F3" w:rsidRPr="00A455F3" w:rsidRDefault="00A455F3" w:rsidP="00A455F3">
            <w:pPr>
              <w:tabs>
                <w:tab w:val="left" w:pos="1134"/>
              </w:tabs>
              <w:jc w:val="both"/>
              <w:rPr>
                <w:sz w:val="20"/>
                <w:szCs w:val="20"/>
                <w:lang w:val="sr-Latn-RS"/>
              </w:rPr>
            </w:pP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Узун Миркова бр.1а</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ушана Трифуновића бр.3</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 Ђерина бр.6</w:t>
            </w:r>
          </w:p>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Мишић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62</w:t>
            </w:r>
          </w:p>
          <w:p w:rsidR="00A455F3" w:rsidRPr="00A455F3" w:rsidRDefault="00A455F3" w:rsidP="00A455F3">
            <w:pPr>
              <w:tabs>
                <w:tab w:val="left" w:pos="1134"/>
              </w:tabs>
              <w:jc w:val="both"/>
              <w:rPr>
                <w:sz w:val="20"/>
                <w:szCs w:val="20"/>
                <w:lang w:val="sr-Cyrl-CS"/>
              </w:rPr>
            </w:pPr>
            <w:r w:rsidRPr="00A455F3">
              <w:rPr>
                <w:sz w:val="20"/>
                <w:szCs w:val="20"/>
                <w:lang w:val="sr-Cyrl-CS"/>
              </w:rPr>
              <w:t>Ул. 7. јул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Проте Матеје ненадовића бб</w:t>
            </w:r>
          </w:p>
          <w:p w:rsidR="00A455F3" w:rsidRDefault="00A455F3" w:rsidP="00A455F3">
            <w:pPr>
              <w:tabs>
                <w:tab w:val="left" w:pos="1134"/>
              </w:tabs>
              <w:jc w:val="both"/>
              <w:rPr>
                <w:sz w:val="20"/>
                <w:szCs w:val="20"/>
                <w:lang w:val="sr-Cyrl-CS"/>
              </w:rPr>
            </w:pPr>
            <w:r w:rsidRPr="00A455F3">
              <w:rPr>
                <w:sz w:val="20"/>
                <w:szCs w:val="20"/>
                <w:lang w:val="sr-Cyrl-CS"/>
              </w:rPr>
              <w:t>Ул. Краља Петра првог бр.25</w:t>
            </w:r>
          </w:p>
          <w:p w:rsidR="00A455F3" w:rsidRDefault="00A455F3" w:rsidP="00A455F3">
            <w:pPr>
              <w:tabs>
                <w:tab w:val="left" w:pos="1134"/>
              </w:tabs>
              <w:jc w:val="both"/>
              <w:rPr>
                <w:sz w:val="20"/>
                <w:szCs w:val="20"/>
                <w:lang w:val="sr-Cyrl-CS"/>
              </w:rPr>
            </w:pPr>
          </w:p>
          <w:p w:rsid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r w:rsidRPr="00A455F3">
              <w:rPr>
                <w:sz w:val="20"/>
                <w:szCs w:val="20"/>
                <w:lang w:val="sr-Cyrl-CS"/>
              </w:rPr>
              <w:t>07,30-19,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tc>
        <w:tc>
          <w:tcPr>
            <w:tcW w:w="1230" w:type="dxa"/>
          </w:tcPr>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је прилагођен особ                                                                        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RS"/>
              </w:rPr>
              <w:t>Јелена Томић</w:t>
            </w:r>
          </w:p>
          <w:p w:rsidR="00A455F3" w:rsidRPr="00A455F3" w:rsidRDefault="00A455F3" w:rsidP="00A455F3">
            <w:pPr>
              <w:jc w:val="center"/>
              <w:rPr>
                <w:b/>
                <w:bCs/>
                <w:sz w:val="20"/>
                <w:szCs w:val="20"/>
                <w:lang w:val="en-US"/>
              </w:rPr>
            </w:pPr>
            <w:r w:rsidRPr="00A455F3">
              <w:rPr>
                <w:b/>
                <w:bCs/>
                <w:sz w:val="20"/>
                <w:szCs w:val="20"/>
              </w:rPr>
              <w:t>014/</w:t>
            </w:r>
            <w:r w:rsidRPr="00A455F3">
              <w:rPr>
                <w:b/>
                <w:bCs/>
                <w:sz w:val="20"/>
                <w:szCs w:val="20"/>
                <w:lang w:val="sr-Cyrl-RS"/>
              </w:rPr>
              <w:t>294-45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3" w:history="1">
              <w:r w:rsidRPr="00EF723C">
                <w:rPr>
                  <w:rStyle w:val="Hyperlink"/>
                  <w:b/>
                  <w:bCs/>
                  <w:sz w:val="20"/>
                  <w:szCs w:val="20"/>
                </w:rPr>
                <w:t>portparolpuva@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ајеч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окобања</w:t>
            </w:r>
          </w:p>
          <w:p w:rsidR="00A455F3" w:rsidRPr="00A455F3" w:rsidRDefault="00A455F3" w:rsidP="00A455F3">
            <w:pPr>
              <w:tabs>
                <w:tab w:val="left" w:pos="1134"/>
              </w:tabs>
              <w:jc w:val="both"/>
              <w:rPr>
                <w:sz w:val="20"/>
                <w:szCs w:val="20"/>
                <w:lang w:val="sr-Cyrl-CS"/>
              </w:rPr>
            </w:pPr>
            <w:r w:rsidRPr="00A455F3">
              <w:rPr>
                <w:sz w:val="20"/>
                <w:szCs w:val="20"/>
                <w:lang w:val="sr-Cyrl-CS"/>
              </w:rPr>
              <w:t>-ПС Књаж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Минићево</w:t>
            </w:r>
          </w:p>
          <w:p w:rsidR="00A455F3" w:rsidRPr="00A455F3" w:rsidRDefault="00A455F3" w:rsidP="00A455F3">
            <w:pPr>
              <w:tabs>
                <w:tab w:val="left" w:pos="1134"/>
              </w:tabs>
              <w:jc w:val="both"/>
              <w:rPr>
                <w:sz w:val="20"/>
                <w:szCs w:val="20"/>
                <w:lang w:val="sr-Cyrl-CS"/>
              </w:rPr>
            </w:pPr>
            <w:r w:rsidRPr="00A455F3">
              <w:rPr>
                <w:sz w:val="20"/>
                <w:szCs w:val="20"/>
                <w:lang w:val="sr-Cyrl-CS"/>
              </w:rPr>
              <w:t>-ПО Кална</w:t>
            </w:r>
          </w:p>
          <w:p w:rsidR="00A455F3" w:rsidRPr="00A455F3" w:rsidRDefault="00A455F3" w:rsidP="00A455F3">
            <w:pPr>
              <w:tabs>
                <w:tab w:val="left" w:pos="1134"/>
              </w:tabs>
              <w:jc w:val="both"/>
              <w:rPr>
                <w:sz w:val="20"/>
                <w:szCs w:val="20"/>
                <w:lang w:val="sr-Cyrl-CS"/>
              </w:rPr>
            </w:pPr>
            <w:r w:rsidRPr="00A455F3">
              <w:rPr>
                <w:sz w:val="20"/>
                <w:szCs w:val="20"/>
                <w:lang w:val="sr-Cyrl-CS"/>
              </w:rPr>
              <w:t>-ПО Банин Зуб</w:t>
            </w:r>
          </w:p>
          <w:p w:rsidR="00A455F3" w:rsidRPr="00A455F3" w:rsidRDefault="00A455F3" w:rsidP="00A455F3">
            <w:pPr>
              <w:tabs>
                <w:tab w:val="left" w:pos="1134"/>
              </w:tabs>
              <w:jc w:val="both"/>
              <w:rPr>
                <w:sz w:val="20"/>
                <w:szCs w:val="20"/>
                <w:lang w:val="sr-Cyrl-CS"/>
              </w:rPr>
            </w:pPr>
            <w:r w:rsidRPr="00A455F3">
              <w:rPr>
                <w:sz w:val="20"/>
                <w:szCs w:val="20"/>
                <w:lang w:val="sr-Cyrl-CS"/>
              </w:rPr>
              <w:t>-ПО Салаш</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Пана Ђук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Војислава И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Курсуле бр.1</w:t>
            </w:r>
          </w:p>
          <w:p w:rsidR="00A455F3" w:rsidRPr="00A455F3" w:rsidRDefault="00A455F3" w:rsidP="00A455F3">
            <w:pPr>
              <w:tabs>
                <w:tab w:val="left" w:pos="1134"/>
              </w:tabs>
              <w:jc w:val="both"/>
              <w:rPr>
                <w:sz w:val="20"/>
                <w:szCs w:val="20"/>
                <w:lang w:val="sr-Cyrl-CS"/>
              </w:rPr>
            </w:pPr>
            <w:r w:rsidRPr="00A455F3">
              <w:rPr>
                <w:sz w:val="20"/>
                <w:szCs w:val="20"/>
                <w:lang w:val="sr-Cyrl-CS"/>
              </w:rPr>
              <w:t>Ул. Драгише Петр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имочка бр.1</w:t>
            </w:r>
          </w:p>
          <w:p w:rsidR="00A455F3" w:rsidRPr="00A455F3" w:rsidRDefault="00A455F3" w:rsidP="00A455F3">
            <w:pPr>
              <w:tabs>
                <w:tab w:val="left" w:pos="1134"/>
              </w:tabs>
              <w:jc w:val="both"/>
              <w:rPr>
                <w:sz w:val="20"/>
                <w:szCs w:val="20"/>
                <w:lang w:val="sr-Cyrl-CS"/>
              </w:rPr>
            </w:pPr>
            <w:r w:rsidRPr="00A455F3">
              <w:rPr>
                <w:sz w:val="20"/>
                <w:szCs w:val="20"/>
                <w:lang w:val="sr-Cyrl-CS"/>
              </w:rPr>
              <w:t>Кална бб</w:t>
            </w:r>
          </w:p>
          <w:p w:rsidR="00A455F3" w:rsidRPr="00A455F3" w:rsidRDefault="00A455F3" w:rsidP="00A455F3">
            <w:pPr>
              <w:tabs>
                <w:tab w:val="left" w:pos="1134"/>
              </w:tabs>
              <w:jc w:val="both"/>
              <w:rPr>
                <w:sz w:val="20"/>
                <w:szCs w:val="20"/>
                <w:lang w:val="sr-Cyrl-CS"/>
              </w:rPr>
            </w:pPr>
            <w:r w:rsidRPr="00A455F3">
              <w:rPr>
                <w:sz w:val="20"/>
                <w:szCs w:val="20"/>
                <w:lang w:val="sr-Cyrl-CS"/>
              </w:rPr>
              <w:t>Банин зуб бб</w:t>
            </w:r>
          </w:p>
          <w:p w:rsidR="00A455F3" w:rsidRPr="00A455F3" w:rsidRDefault="00A455F3" w:rsidP="00A455F3">
            <w:pPr>
              <w:tabs>
                <w:tab w:val="left" w:pos="1134"/>
              </w:tabs>
              <w:jc w:val="both"/>
              <w:rPr>
                <w:sz w:val="20"/>
                <w:szCs w:val="20"/>
                <w:lang w:val="sr-Cyrl-CS"/>
              </w:rPr>
            </w:pPr>
            <w:r w:rsidRPr="00A455F3">
              <w:rPr>
                <w:sz w:val="20"/>
                <w:szCs w:val="20"/>
                <w:lang w:val="sr-Cyrl-CS"/>
              </w:rPr>
              <w:t>Маршала Тит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w:t>
            </w:r>
            <w:r w:rsidRPr="00A455F3">
              <w:rPr>
                <w:sz w:val="20"/>
                <w:szCs w:val="20"/>
              </w:rPr>
              <w:t>19,3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 xml:space="preserve">Приступ сл. просторијама ППУ и ПС није прилагођена </w:t>
            </w:r>
          </w:p>
          <w:p w:rsidR="00A455F3" w:rsidRPr="00A455F3" w:rsidRDefault="00A455F3" w:rsidP="00A455F3">
            <w:pPr>
              <w:tabs>
                <w:tab w:val="left" w:pos="1134"/>
              </w:tabs>
              <w:jc w:val="center"/>
              <w:rPr>
                <w:sz w:val="20"/>
                <w:szCs w:val="20"/>
              </w:rPr>
            </w:pPr>
            <w:r w:rsidRPr="00A455F3">
              <w:rPr>
                <w:sz w:val="20"/>
                <w:szCs w:val="20"/>
                <w:lang w:val="sr-Cyrl-CS"/>
              </w:rPr>
              <w:t xml:space="preserve">особама са посебним потребама. </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Милена Божић-Милић</w:t>
            </w:r>
          </w:p>
          <w:p w:rsidR="00A455F3" w:rsidRPr="00A455F3" w:rsidRDefault="00A455F3" w:rsidP="00A455F3">
            <w:pPr>
              <w:jc w:val="center"/>
              <w:rPr>
                <w:b/>
                <w:bCs/>
                <w:sz w:val="20"/>
                <w:szCs w:val="20"/>
                <w:lang w:val="sr-Cyrl-CS"/>
              </w:rPr>
            </w:pPr>
            <w:r w:rsidRPr="00A455F3">
              <w:rPr>
                <w:b/>
                <w:bCs/>
                <w:sz w:val="20"/>
                <w:szCs w:val="20"/>
                <w:lang w:val="sr-Cyrl-CS"/>
              </w:rPr>
              <w:t>019/422-788</w:t>
            </w:r>
            <w:r w:rsidRPr="00A455F3">
              <w:rPr>
                <w:b/>
                <w:bCs/>
                <w:sz w:val="20"/>
                <w:szCs w:val="20"/>
                <w:lang w:val="en-US"/>
              </w:rPr>
              <w:t xml:space="preserve">, </w:t>
            </w:r>
            <w:r w:rsidRPr="00A455F3">
              <w:rPr>
                <w:b/>
                <w:bCs/>
                <w:sz w:val="20"/>
                <w:szCs w:val="20"/>
                <w:lang w:val="sr-Cyrl-CS"/>
              </w:rPr>
              <w:t>лок. 263,264</w:t>
            </w:r>
          </w:p>
          <w:p w:rsidR="00A455F3" w:rsidRPr="00A455F3" w:rsidRDefault="00A455F3" w:rsidP="00A455F3">
            <w:pPr>
              <w:jc w:val="center"/>
              <w:rPr>
                <w:b/>
                <w:bCs/>
                <w:color w:val="0000FF"/>
                <w:sz w:val="20"/>
                <w:szCs w:val="20"/>
              </w:rPr>
            </w:pPr>
            <w:r w:rsidRPr="00A455F3">
              <w:rPr>
                <w:b/>
                <w:bCs/>
                <w:color w:val="0000FF"/>
                <w:sz w:val="20"/>
                <w:szCs w:val="20"/>
              </w:rPr>
              <w:t>FAX 019/422-432</w:t>
            </w:r>
          </w:p>
          <w:p w:rsidR="00A455F3" w:rsidRPr="00A455F3" w:rsidRDefault="00A455F3" w:rsidP="00A455F3">
            <w:pPr>
              <w:jc w:val="center"/>
              <w:rPr>
                <w:b/>
                <w:bCs/>
                <w:color w:val="0000FF"/>
                <w:sz w:val="20"/>
                <w:szCs w:val="20"/>
              </w:rPr>
            </w:pPr>
            <w:r w:rsidRPr="00A455F3">
              <w:rPr>
                <w:b/>
                <w:bCs/>
                <w:color w:val="0000FF"/>
                <w:sz w:val="20"/>
                <w:szCs w:val="20"/>
              </w:rPr>
              <w:t>e-mail: portparolpuz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Јагодин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Деспот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Параћин</w:t>
            </w:r>
          </w:p>
          <w:p w:rsidR="00A455F3" w:rsidRPr="00A455F3" w:rsidRDefault="00A455F3" w:rsidP="00A455F3">
            <w:pPr>
              <w:tabs>
                <w:tab w:val="left" w:pos="1134"/>
              </w:tabs>
              <w:jc w:val="both"/>
              <w:rPr>
                <w:sz w:val="20"/>
                <w:szCs w:val="20"/>
                <w:lang w:val="sr-Cyrl-CS"/>
              </w:rPr>
            </w:pPr>
            <w:r w:rsidRPr="00A455F3">
              <w:rPr>
                <w:sz w:val="20"/>
                <w:szCs w:val="20"/>
                <w:lang w:val="sr-Cyrl-CS"/>
              </w:rPr>
              <w:t>-ПС Ре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Свилајнац</w:t>
            </w:r>
          </w:p>
          <w:p w:rsidR="00A455F3" w:rsidRPr="00A455F3" w:rsidRDefault="00A455F3" w:rsidP="00A455F3">
            <w:pPr>
              <w:tabs>
                <w:tab w:val="left" w:pos="1134"/>
              </w:tabs>
              <w:jc w:val="both"/>
              <w:rPr>
                <w:sz w:val="20"/>
                <w:szCs w:val="20"/>
              </w:rPr>
            </w:pPr>
            <w:r w:rsidRPr="00A455F3">
              <w:rPr>
                <w:sz w:val="20"/>
                <w:szCs w:val="20"/>
                <w:lang w:val="sr-Cyrl-CS"/>
              </w:rPr>
              <w:t>-ПС Ћуприј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Бошка Бух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Церска бр</w:t>
            </w:r>
            <w:r w:rsidRPr="00A455F3">
              <w:rPr>
                <w:sz w:val="20"/>
                <w:szCs w:val="20"/>
                <w:lang w:val="sr-Cyrl-CS"/>
              </w:rPr>
              <w:t>.</w:t>
            </w:r>
            <w:r w:rsidRPr="00A455F3">
              <w:rPr>
                <w:sz w:val="20"/>
                <w:szCs w:val="20"/>
              </w:rPr>
              <w:t>1</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Томе Жив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Слађана Лук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102</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Раде Кончара број 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агодина, ПС Ћуприја и ПС Параћин је прилагођен, а другим објектима није прилагођен особама са посебним потребама</w:t>
            </w:r>
          </w:p>
          <w:p w:rsidR="00A455F3" w:rsidRPr="00A455F3" w:rsidRDefault="00A455F3" w:rsidP="00A455F3">
            <w:pPr>
              <w:tabs>
                <w:tab w:val="left" w:pos="1134"/>
              </w:tabs>
              <w:jc w:val="center"/>
              <w:rPr>
                <w:sz w:val="20"/>
                <w:szCs w:val="20"/>
              </w:rPr>
            </w:pPr>
          </w:p>
        </w:tc>
        <w:tc>
          <w:tcPr>
            <w:tcW w:w="2763" w:type="dxa"/>
            <w:vAlign w:val="center"/>
          </w:tcPr>
          <w:p w:rsidR="00A455F3" w:rsidRPr="00A455F3" w:rsidRDefault="00A455F3" w:rsidP="00A455F3">
            <w:pPr>
              <w:jc w:val="center"/>
              <w:rPr>
                <w:bCs/>
                <w:sz w:val="20"/>
                <w:szCs w:val="20"/>
              </w:rPr>
            </w:pPr>
            <w:r w:rsidRPr="00A455F3">
              <w:rPr>
                <w:bCs/>
                <w:sz w:val="20"/>
                <w:szCs w:val="20"/>
              </w:rPr>
              <w:t>Гордана</w:t>
            </w:r>
            <w:r w:rsidRPr="00A455F3">
              <w:rPr>
                <w:bCs/>
                <w:sz w:val="20"/>
                <w:szCs w:val="20"/>
                <w:lang w:val="sr-Cyrl-CS"/>
              </w:rPr>
              <w:t xml:space="preserve"> </w:t>
            </w:r>
            <w:r w:rsidRPr="00A455F3">
              <w:rPr>
                <w:bCs/>
                <w:sz w:val="20"/>
                <w:szCs w:val="20"/>
              </w:rPr>
              <w:t>Цветић</w:t>
            </w:r>
          </w:p>
          <w:p w:rsidR="00A455F3" w:rsidRPr="00A455F3" w:rsidRDefault="00A455F3" w:rsidP="00A455F3">
            <w:pPr>
              <w:jc w:val="center"/>
              <w:rPr>
                <w:b/>
                <w:bCs/>
                <w:sz w:val="20"/>
                <w:szCs w:val="20"/>
              </w:rPr>
            </w:pPr>
            <w:r w:rsidRPr="00A455F3">
              <w:rPr>
                <w:b/>
                <w:bCs/>
                <w:sz w:val="20"/>
                <w:szCs w:val="20"/>
              </w:rPr>
              <w:t>035/201-181</w:t>
            </w:r>
          </w:p>
          <w:p w:rsidR="00A455F3" w:rsidRPr="00A455F3" w:rsidRDefault="00A455F3" w:rsidP="00A455F3">
            <w:pPr>
              <w:jc w:val="center"/>
              <w:rPr>
                <w:b/>
                <w:bCs/>
                <w:color w:val="0000FF"/>
                <w:sz w:val="20"/>
                <w:szCs w:val="20"/>
              </w:rPr>
            </w:pPr>
            <w:r w:rsidRPr="00A455F3">
              <w:rPr>
                <w:b/>
                <w:bCs/>
                <w:color w:val="0000FF"/>
                <w:sz w:val="20"/>
                <w:szCs w:val="20"/>
              </w:rPr>
              <w:t>FAX 035/201-181</w:t>
            </w:r>
          </w:p>
          <w:p w:rsidR="00A455F3" w:rsidRPr="00A455F3" w:rsidRDefault="00A455F3" w:rsidP="00A455F3">
            <w:pPr>
              <w:jc w:val="center"/>
              <w:rPr>
                <w:b/>
                <w:bCs/>
                <w:color w:val="0000FF"/>
                <w:sz w:val="20"/>
                <w:szCs w:val="20"/>
              </w:rPr>
            </w:pPr>
            <w:r w:rsidRPr="00A455F3">
              <w:rPr>
                <w:b/>
                <w:bCs/>
                <w:color w:val="0000FF"/>
                <w:sz w:val="20"/>
                <w:szCs w:val="20"/>
              </w:rPr>
              <w:t>e-mail: portparolpuj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гуј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анђел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ато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ПС Кнић</w:t>
            </w:r>
          </w:p>
          <w:p w:rsidR="00A455F3" w:rsidRPr="00A455F3" w:rsidRDefault="00A455F3" w:rsidP="00A455F3">
            <w:pPr>
              <w:tabs>
                <w:tab w:val="left" w:pos="1134"/>
              </w:tabs>
              <w:jc w:val="both"/>
              <w:rPr>
                <w:sz w:val="20"/>
                <w:szCs w:val="20"/>
                <w:lang w:val="sr-Cyrl-CS"/>
              </w:rPr>
            </w:pPr>
            <w:r w:rsidRPr="00A455F3">
              <w:rPr>
                <w:sz w:val="20"/>
                <w:szCs w:val="20"/>
                <w:lang w:val="sr-Cyrl-CS"/>
              </w:rPr>
              <w:t>-ПС Лапово</w:t>
            </w:r>
          </w:p>
          <w:p w:rsidR="00A455F3" w:rsidRPr="00A455F3" w:rsidRDefault="00A455F3" w:rsidP="00A455F3">
            <w:pPr>
              <w:tabs>
                <w:tab w:val="left" w:pos="1134"/>
              </w:tabs>
              <w:jc w:val="both"/>
              <w:rPr>
                <w:sz w:val="20"/>
                <w:szCs w:val="20"/>
                <w:lang w:val="sr-Cyrl-CS"/>
              </w:rPr>
            </w:pPr>
            <w:r w:rsidRPr="00A455F3">
              <w:rPr>
                <w:sz w:val="20"/>
                <w:szCs w:val="20"/>
                <w:lang w:val="sr-Cyrl-CS"/>
              </w:rPr>
              <w:t>-ПС Рача</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 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елезнич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26</w:t>
            </w:r>
          </w:p>
          <w:p w:rsidR="00A455F3" w:rsidRPr="00A455F3" w:rsidRDefault="00A455F3" w:rsidP="00A455F3">
            <w:pPr>
              <w:tabs>
                <w:tab w:val="left" w:pos="1134"/>
              </w:tabs>
              <w:jc w:val="both"/>
              <w:rPr>
                <w:sz w:val="20"/>
                <w:szCs w:val="20"/>
                <w:lang w:val="sr-Cyrl-CS"/>
              </w:rPr>
            </w:pPr>
            <w:r w:rsidRPr="00A455F3">
              <w:rPr>
                <w:sz w:val="20"/>
                <w:szCs w:val="20"/>
                <w:lang w:val="sr-Cyrl-CS"/>
              </w:rPr>
              <w:t>Булевар краља Александра бр.11</w:t>
            </w:r>
          </w:p>
          <w:p w:rsidR="00A455F3" w:rsidRPr="00A455F3" w:rsidRDefault="00A455F3" w:rsidP="00A455F3">
            <w:pPr>
              <w:tabs>
                <w:tab w:val="left" w:pos="1134"/>
              </w:tabs>
              <w:jc w:val="both"/>
              <w:rPr>
                <w:sz w:val="20"/>
                <w:szCs w:val="20"/>
                <w:lang w:val="sr-Cyrl-CS"/>
              </w:rPr>
            </w:pPr>
            <w:r w:rsidRPr="00A455F3">
              <w:rPr>
                <w:sz w:val="20"/>
                <w:szCs w:val="20"/>
                <w:lang w:val="sr-Cyrl-CS"/>
              </w:rPr>
              <w:t>Кнић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хаил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Његошева бр.1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С Рача је прилагођен, а другим објектима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Слободан</w:t>
            </w:r>
            <w:r w:rsidRPr="00A455F3">
              <w:rPr>
                <w:bCs/>
                <w:sz w:val="20"/>
                <w:szCs w:val="20"/>
                <w:lang w:val="sr-Cyrl-CS"/>
              </w:rPr>
              <w:t xml:space="preserve"> </w:t>
            </w:r>
            <w:r w:rsidRPr="00A455F3">
              <w:rPr>
                <w:bCs/>
                <w:sz w:val="20"/>
                <w:szCs w:val="20"/>
              </w:rPr>
              <w:t>Лазаревић</w:t>
            </w:r>
          </w:p>
          <w:p w:rsidR="00A455F3" w:rsidRPr="00A455F3" w:rsidRDefault="00A455F3" w:rsidP="00A455F3">
            <w:pPr>
              <w:jc w:val="center"/>
              <w:rPr>
                <w:b/>
                <w:bCs/>
                <w:sz w:val="20"/>
                <w:szCs w:val="20"/>
              </w:rPr>
            </w:pPr>
            <w:r w:rsidRPr="00A455F3">
              <w:rPr>
                <w:b/>
                <w:bCs/>
                <w:sz w:val="20"/>
                <w:szCs w:val="20"/>
              </w:rPr>
              <w:t>034/50</w:t>
            </w:r>
            <w:r w:rsidRPr="00A455F3">
              <w:rPr>
                <w:b/>
                <w:bCs/>
                <w:sz w:val="20"/>
                <w:szCs w:val="20"/>
                <w:lang w:val="sr-Cyrl-RS"/>
              </w:rPr>
              <w:t>2</w:t>
            </w:r>
            <w:r w:rsidRPr="00A455F3">
              <w:rPr>
                <w:b/>
                <w:bCs/>
                <w:sz w:val="20"/>
                <w:szCs w:val="20"/>
              </w:rPr>
              <w:t>-1</w:t>
            </w:r>
            <w:r w:rsidRPr="00A455F3">
              <w:rPr>
                <w:b/>
                <w:bCs/>
                <w:sz w:val="20"/>
                <w:szCs w:val="20"/>
                <w:lang w:val="sr-Cyrl-CS"/>
              </w:rPr>
              <w:t>4</w:t>
            </w:r>
            <w:r w:rsidRPr="00A455F3">
              <w:rPr>
                <w:b/>
                <w:bCs/>
                <w:sz w:val="20"/>
                <w:szCs w:val="20"/>
              </w:rPr>
              <w:t>2</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034/378-06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g@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уш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Варварин </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Трстеник</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лександ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Ћићевац</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рус</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и Шиљеговац</w:t>
            </w:r>
          </w:p>
          <w:p w:rsidR="00A455F3" w:rsidRPr="00A455F3" w:rsidRDefault="00A455F3" w:rsidP="00A455F3">
            <w:pPr>
              <w:tabs>
                <w:tab w:val="left" w:pos="1134"/>
              </w:tabs>
              <w:jc w:val="both"/>
              <w:rPr>
                <w:sz w:val="20"/>
                <w:szCs w:val="20"/>
                <w:lang w:val="sr-Cyrl-CS"/>
              </w:rPr>
            </w:pPr>
            <w:r w:rsidRPr="00A455F3">
              <w:rPr>
                <w:sz w:val="20"/>
                <w:szCs w:val="20"/>
                <w:lang w:val="sr-Cyrl-CS"/>
              </w:rPr>
              <w:t>-ПО Сталаћ</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а Дренова</w:t>
            </w:r>
          </w:p>
          <w:p w:rsidR="00A455F3" w:rsidRPr="00A455F3" w:rsidRDefault="00A455F3" w:rsidP="00A455F3">
            <w:pPr>
              <w:tabs>
                <w:tab w:val="left" w:pos="1134"/>
              </w:tabs>
              <w:jc w:val="both"/>
              <w:rPr>
                <w:sz w:val="20"/>
                <w:szCs w:val="20"/>
              </w:rPr>
            </w:pPr>
            <w:r w:rsidRPr="00A455F3">
              <w:rPr>
                <w:sz w:val="20"/>
                <w:szCs w:val="20"/>
                <w:lang w:val="sr-Cyrl-CS"/>
              </w:rPr>
              <w:t>-ПО Брзећ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Стевана Синђел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Слобод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р Радомира Милуновића-Муре бр.2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аше Петров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00</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120</w:t>
            </w:r>
          </w:p>
          <w:p w:rsidR="00A455F3" w:rsidRPr="00A455F3" w:rsidRDefault="00A455F3" w:rsidP="00A455F3">
            <w:pPr>
              <w:tabs>
                <w:tab w:val="left" w:pos="1134"/>
              </w:tabs>
              <w:jc w:val="both"/>
              <w:rPr>
                <w:sz w:val="20"/>
                <w:szCs w:val="20"/>
                <w:lang w:val="sr-Cyrl-CS"/>
              </w:rPr>
            </w:pPr>
            <w:r w:rsidRPr="00A455F3">
              <w:rPr>
                <w:sz w:val="20"/>
                <w:szCs w:val="20"/>
                <w:lang w:val="sr-Cyrl-CS"/>
              </w:rPr>
              <w:t>Велики Шиљего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Војске Југославије бб</w:t>
            </w:r>
          </w:p>
          <w:p w:rsidR="00A455F3" w:rsidRPr="00A455F3" w:rsidRDefault="00A455F3" w:rsidP="00A455F3">
            <w:pPr>
              <w:tabs>
                <w:tab w:val="left" w:pos="1134"/>
              </w:tabs>
              <w:jc w:val="both"/>
              <w:rPr>
                <w:sz w:val="20"/>
                <w:szCs w:val="20"/>
                <w:lang w:val="sr-Cyrl-CS"/>
              </w:rPr>
            </w:pPr>
            <w:r w:rsidRPr="00A455F3">
              <w:rPr>
                <w:sz w:val="20"/>
                <w:szCs w:val="20"/>
                <w:lang w:val="sr-Cyrl-CS"/>
              </w:rPr>
              <w:t>Велика Дренов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Брзеће бб </w:t>
            </w: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14,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2,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rPr>
            </w:pPr>
            <w:r w:rsidRPr="00A455F3">
              <w:rPr>
                <w:sz w:val="20"/>
                <w:szCs w:val="20"/>
                <w:lang w:val="sr-Cyrl-CS"/>
              </w:rPr>
              <w:t>Приступ сл. просторијама ППУ као и ПС Александровац је прилагођен особама са посебним потребама,а у другим Полицијским станицама и Полицијским одељењима  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Милена</w:t>
            </w:r>
            <w:r w:rsidRPr="00A455F3">
              <w:rPr>
                <w:bCs/>
                <w:sz w:val="20"/>
                <w:szCs w:val="20"/>
                <w:lang w:val="sr-Cyrl-CS"/>
              </w:rPr>
              <w:t xml:space="preserve"> </w:t>
            </w:r>
            <w:r w:rsidRPr="00A455F3">
              <w:rPr>
                <w:bCs/>
                <w:sz w:val="20"/>
                <w:szCs w:val="20"/>
              </w:rPr>
              <w:t>Ивановић</w:t>
            </w:r>
            <w:r w:rsidRPr="00A455F3">
              <w:rPr>
                <w:bCs/>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37/427-459, lok. 1</w:t>
            </w:r>
            <w:r w:rsidRPr="00A455F3">
              <w:rPr>
                <w:b/>
                <w:bCs/>
                <w:sz w:val="20"/>
                <w:szCs w:val="20"/>
                <w:lang w:val="sr-Cyrl-CS"/>
              </w:rPr>
              <w:t>79</w:t>
            </w:r>
            <w:r w:rsidRPr="00A455F3">
              <w:rPr>
                <w:b/>
                <w:bCs/>
                <w:sz w:val="20"/>
                <w:szCs w:val="20"/>
              </w:rPr>
              <w:t>,154</w:t>
            </w:r>
          </w:p>
          <w:p w:rsidR="00A455F3" w:rsidRPr="00A455F3" w:rsidRDefault="00A455F3" w:rsidP="00A455F3">
            <w:pPr>
              <w:jc w:val="center"/>
              <w:rPr>
                <w:b/>
                <w:bCs/>
                <w:color w:val="0000FF"/>
                <w:sz w:val="20"/>
                <w:szCs w:val="20"/>
                <w:lang w:val="en-US"/>
              </w:rPr>
            </w:pPr>
            <w:r w:rsidRPr="00A455F3">
              <w:rPr>
                <w:b/>
                <w:bCs/>
                <w:color w:val="0000FF"/>
                <w:sz w:val="20"/>
                <w:szCs w:val="20"/>
              </w:rPr>
              <w:t>FAX 037/</w:t>
            </w:r>
            <w:r w:rsidRPr="00A455F3">
              <w:rPr>
                <w:b/>
                <w:bCs/>
                <w:color w:val="0000FF"/>
                <w:sz w:val="20"/>
                <w:szCs w:val="20"/>
                <w:lang w:val="sr-Cyrl-CS"/>
              </w:rPr>
              <w:t>442-08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4" w:history="1">
              <w:r w:rsidRPr="00EF723C">
                <w:rPr>
                  <w:rStyle w:val="Hyperlink"/>
                  <w:b/>
                  <w:bCs/>
                  <w:sz w:val="20"/>
                  <w:szCs w:val="20"/>
                </w:rPr>
                <w:t>portparolpuks@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рњач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Рашка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Путник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раљев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Предрага Вилимон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9,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а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lang w:val="sr-Cyrl-CS"/>
              </w:rPr>
              <w:t>Јелена Лазовић</w:t>
            </w:r>
          </w:p>
          <w:p w:rsidR="00A455F3" w:rsidRPr="00A455F3" w:rsidRDefault="00A455F3" w:rsidP="00A455F3">
            <w:pPr>
              <w:jc w:val="center"/>
              <w:rPr>
                <w:bCs/>
                <w:sz w:val="20"/>
                <w:szCs w:val="20"/>
              </w:rPr>
            </w:pPr>
            <w:r w:rsidRPr="00A455F3">
              <w:rPr>
                <w:bCs/>
                <w:sz w:val="20"/>
                <w:szCs w:val="20"/>
                <w:lang w:val="sr-Cyrl-CS"/>
              </w:rPr>
              <w:t>Ана Радисављевић</w:t>
            </w:r>
          </w:p>
          <w:p w:rsidR="00A455F3" w:rsidRPr="00A455F3" w:rsidRDefault="00A455F3" w:rsidP="00A455F3">
            <w:pPr>
              <w:jc w:val="center"/>
              <w:rPr>
                <w:bCs/>
                <w:sz w:val="20"/>
                <w:szCs w:val="20"/>
              </w:rPr>
            </w:pPr>
            <w:r w:rsidRPr="00A455F3">
              <w:rPr>
                <w:bCs/>
                <w:sz w:val="20"/>
                <w:szCs w:val="20"/>
                <w:lang w:val="sr-Cyrl-CS"/>
              </w:rPr>
              <w:t>Небојша Васиљевић</w:t>
            </w:r>
          </w:p>
          <w:p w:rsidR="00A455F3" w:rsidRPr="00A455F3" w:rsidRDefault="00A455F3" w:rsidP="00A455F3">
            <w:pPr>
              <w:jc w:val="center"/>
              <w:rPr>
                <w:b/>
                <w:bCs/>
                <w:sz w:val="20"/>
                <w:szCs w:val="20"/>
              </w:rPr>
            </w:pPr>
            <w:r w:rsidRPr="00A455F3">
              <w:rPr>
                <w:b/>
                <w:bCs/>
                <w:sz w:val="20"/>
                <w:szCs w:val="20"/>
              </w:rPr>
              <w:t>036/364-045</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FAX 036/314-290, </w:t>
            </w:r>
            <w:r w:rsidRPr="00A455F3">
              <w:rPr>
                <w:b/>
                <w:bCs/>
                <w:color w:val="0000FF"/>
                <w:sz w:val="20"/>
                <w:szCs w:val="20"/>
                <w:lang w:val="sr-Cyrl-CS"/>
              </w:rPr>
              <w:t>036/315-250</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v@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Леско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ј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сотинце</w:t>
            </w:r>
          </w:p>
          <w:p w:rsidR="00A455F3" w:rsidRPr="00A455F3" w:rsidRDefault="00A455F3" w:rsidP="00A455F3">
            <w:pPr>
              <w:tabs>
                <w:tab w:val="left" w:pos="1134"/>
              </w:tabs>
              <w:jc w:val="both"/>
              <w:rPr>
                <w:sz w:val="20"/>
                <w:szCs w:val="20"/>
                <w:lang w:val="sr-Cyrl-CS"/>
              </w:rPr>
            </w:pPr>
            <w:r w:rsidRPr="00A455F3">
              <w:rPr>
                <w:sz w:val="20"/>
                <w:szCs w:val="20"/>
                <w:lang w:val="sr-Cyrl-CS"/>
              </w:rPr>
              <w:t>-ПС Лебане</w:t>
            </w:r>
          </w:p>
          <w:p w:rsidR="00A455F3" w:rsidRPr="00A455F3" w:rsidRDefault="00A455F3" w:rsidP="00A455F3">
            <w:pPr>
              <w:tabs>
                <w:tab w:val="left" w:pos="1134"/>
              </w:tabs>
              <w:jc w:val="both"/>
              <w:rPr>
                <w:sz w:val="20"/>
                <w:szCs w:val="20"/>
                <w:lang w:val="sr-Cyrl-CS"/>
              </w:rPr>
            </w:pPr>
            <w:r w:rsidRPr="00A455F3">
              <w:rPr>
                <w:sz w:val="20"/>
                <w:szCs w:val="20"/>
                <w:lang w:val="sr-Cyrl-CS"/>
              </w:rPr>
              <w:t>-ПС Медвеђа</w:t>
            </w:r>
          </w:p>
          <w:p w:rsidR="00A455F3" w:rsidRPr="00A455F3" w:rsidRDefault="00A455F3" w:rsidP="00A455F3">
            <w:pPr>
              <w:tabs>
                <w:tab w:val="left" w:pos="1134"/>
              </w:tabs>
              <w:jc w:val="both"/>
              <w:rPr>
                <w:sz w:val="20"/>
                <w:szCs w:val="20"/>
              </w:rPr>
            </w:pPr>
            <w:r w:rsidRPr="00A455F3">
              <w:rPr>
                <w:sz w:val="20"/>
                <w:szCs w:val="20"/>
                <w:lang w:val="sr-Cyrl-CS"/>
              </w:rPr>
              <w:t>-ПС Црна Трав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осте Стаменк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Благоја Петр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Марка Ореш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Вука Караџића бр.19</w:t>
            </w:r>
          </w:p>
          <w:p w:rsidR="00A455F3" w:rsidRPr="00A455F3" w:rsidRDefault="00A455F3" w:rsidP="00A455F3">
            <w:pPr>
              <w:tabs>
                <w:tab w:val="left" w:pos="1134"/>
              </w:tabs>
              <w:jc w:val="both"/>
              <w:rPr>
                <w:sz w:val="20"/>
                <w:szCs w:val="20"/>
                <w:lang w:val="sr-Cyrl-CS"/>
              </w:rPr>
            </w:pPr>
            <w:r w:rsidRPr="00A455F3">
              <w:rPr>
                <w:sz w:val="20"/>
                <w:szCs w:val="20"/>
                <w:lang w:val="sr-Cyrl-CS"/>
              </w:rPr>
              <w:t>Трг Милентија Поповић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прилагођен је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обан</w:t>
            </w:r>
            <w:r w:rsidRPr="00A455F3">
              <w:rPr>
                <w:bCs/>
                <w:sz w:val="20"/>
                <w:szCs w:val="20"/>
                <w:lang w:val="sr-Cyrl-CS"/>
              </w:rPr>
              <w:t xml:space="preserve"> </w:t>
            </w:r>
            <w:r w:rsidRPr="00A455F3">
              <w:rPr>
                <w:bCs/>
                <w:sz w:val="20"/>
                <w:szCs w:val="20"/>
              </w:rPr>
              <w:t>Здравковић</w:t>
            </w:r>
          </w:p>
          <w:p w:rsidR="00A455F3" w:rsidRPr="00A455F3" w:rsidRDefault="00A455F3" w:rsidP="00A455F3">
            <w:pPr>
              <w:jc w:val="center"/>
              <w:rPr>
                <w:b/>
                <w:bCs/>
                <w:sz w:val="20"/>
                <w:szCs w:val="20"/>
                <w:lang w:val="en-US"/>
              </w:rPr>
            </w:pPr>
            <w:r w:rsidRPr="00A455F3">
              <w:rPr>
                <w:b/>
                <w:bCs/>
                <w:sz w:val="20"/>
                <w:szCs w:val="20"/>
              </w:rPr>
              <w:t>016/200-2</w:t>
            </w:r>
            <w:r w:rsidRPr="00A455F3">
              <w:rPr>
                <w:b/>
                <w:bCs/>
                <w:sz w:val="20"/>
                <w:szCs w:val="20"/>
                <w:lang w:val="sr-Cyrl-CS"/>
              </w:rPr>
              <w:t>28</w:t>
            </w:r>
          </w:p>
          <w:p w:rsidR="00A455F3" w:rsidRPr="00A455F3" w:rsidRDefault="00A455F3" w:rsidP="00A455F3">
            <w:pPr>
              <w:jc w:val="center"/>
              <w:rPr>
                <w:b/>
                <w:bCs/>
                <w:color w:val="0000FF"/>
                <w:sz w:val="20"/>
                <w:szCs w:val="20"/>
                <w:lang w:val="en-US"/>
              </w:rPr>
            </w:pPr>
            <w:r w:rsidRPr="00A455F3">
              <w:rPr>
                <w:b/>
                <w:bCs/>
                <w:color w:val="0000FF"/>
                <w:sz w:val="20"/>
                <w:szCs w:val="20"/>
              </w:rPr>
              <w:t>FAX 016/252-</w:t>
            </w:r>
            <w:r w:rsidRPr="00A455F3">
              <w:rPr>
                <w:b/>
                <w:bCs/>
                <w:color w:val="0000FF"/>
                <w:sz w:val="20"/>
                <w:szCs w:val="20"/>
                <w:lang w:val="sr-Cyrl-CS"/>
              </w:rPr>
              <w:t>98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le@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Паз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јеница</w:t>
            </w:r>
          </w:p>
          <w:p w:rsidR="00A455F3" w:rsidRPr="00A455F3" w:rsidRDefault="00A455F3" w:rsidP="00A455F3">
            <w:pPr>
              <w:tabs>
                <w:tab w:val="left" w:pos="1134"/>
              </w:tabs>
              <w:jc w:val="both"/>
              <w:rPr>
                <w:sz w:val="20"/>
                <w:szCs w:val="20"/>
              </w:rPr>
            </w:pPr>
            <w:r w:rsidRPr="00A455F3">
              <w:rPr>
                <w:sz w:val="20"/>
                <w:szCs w:val="20"/>
                <w:lang w:val="sr-Cyrl-CS"/>
              </w:rPr>
              <w:t xml:space="preserve">-ПС Тутин </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еј 37. санџачке дивизије бр.26</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Санџ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Омладинск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tc>
        <w:tc>
          <w:tcPr>
            <w:tcW w:w="2763" w:type="dxa"/>
          </w:tcPr>
          <w:p w:rsidR="00A455F3" w:rsidRPr="00A455F3" w:rsidRDefault="00A455F3" w:rsidP="00A455F3">
            <w:pPr>
              <w:jc w:val="center"/>
              <w:rPr>
                <w:b/>
                <w:bCs/>
                <w:sz w:val="20"/>
                <w:szCs w:val="20"/>
                <w:lang w:val="sr-Cyrl-CS"/>
              </w:rPr>
            </w:pPr>
            <w:r w:rsidRPr="00A455F3">
              <w:rPr>
                <w:b/>
                <w:bCs/>
                <w:sz w:val="20"/>
                <w:szCs w:val="20"/>
                <w:lang w:val="sr-Cyrl-CS"/>
              </w:rPr>
              <w:t>020/366-102</w:t>
            </w:r>
          </w:p>
          <w:p w:rsidR="00A455F3" w:rsidRPr="00A455F3" w:rsidRDefault="00A455F3" w:rsidP="00A455F3">
            <w:pPr>
              <w:jc w:val="center"/>
              <w:rPr>
                <w:b/>
                <w:bCs/>
                <w:color w:val="0000FF"/>
                <w:sz w:val="20"/>
                <w:szCs w:val="20"/>
                <w:lang w:val="en-US"/>
              </w:rPr>
            </w:pPr>
            <w:r w:rsidRPr="00A455F3">
              <w:rPr>
                <w:b/>
                <w:bCs/>
                <w:color w:val="0000FF"/>
                <w:sz w:val="20"/>
                <w:szCs w:val="20"/>
              </w:rPr>
              <w:t>FAX 020/331-</w:t>
            </w:r>
            <w:r w:rsidRPr="00A455F3">
              <w:rPr>
                <w:b/>
                <w:bCs/>
                <w:color w:val="0000FF"/>
                <w:sz w:val="20"/>
                <w:szCs w:val="20"/>
                <w:lang w:val="sr-Cyrl-CS"/>
              </w:rPr>
              <w:t>466</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np@mup.gov.rs</w:t>
            </w:r>
          </w:p>
        </w:tc>
      </w:tr>
      <w:tr w:rsidR="00A455F3" w:rsidRPr="00A455F3" w:rsidTr="00A11C1D">
        <w:trPr>
          <w:gridAfter w:val="1"/>
          <w:wAfter w:w="16" w:type="dxa"/>
          <w:trHeight w:val="1015"/>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иш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Црвени крст</w:t>
            </w:r>
          </w:p>
          <w:p w:rsidR="00A455F3" w:rsidRPr="00A455F3" w:rsidRDefault="00A455F3" w:rsidP="00A455F3">
            <w:pPr>
              <w:tabs>
                <w:tab w:val="left" w:pos="1134"/>
              </w:tabs>
              <w:jc w:val="both"/>
              <w:rPr>
                <w:sz w:val="20"/>
                <w:szCs w:val="20"/>
                <w:lang w:val="sr-Cyrl-CS"/>
              </w:rPr>
            </w:pPr>
            <w:r w:rsidRPr="00A455F3">
              <w:rPr>
                <w:sz w:val="20"/>
                <w:szCs w:val="20"/>
                <w:lang w:val="sr-Cyrl-CS"/>
              </w:rPr>
              <w:t>-ПИ Пантелеј</w:t>
            </w:r>
          </w:p>
          <w:p w:rsidR="00A455F3" w:rsidRPr="00A455F3" w:rsidRDefault="00A455F3" w:rsidP="00A455F3">
            <w:pPr>
              <w:tabs>
                <w:tab w:val="left" w:pos="1134"/>
              </w:tabs>
              <w:jc w:val="both"/>
              <w:rPr>
                <w:sz w:val="20"/>
                <w:szCs w:val="20"/>
                <w:lang w:val="sr-Cyrl-CS"/>
              </w:rPr>
            </w:pPr>
            <w:r w:rsidRPr="00A455F3">
              <w:rPr>
                <w:sz w:val="20"/>
                <w:szCs w:val="20"/>
                <w:lang w:val="sr-Cyrl-CS"/>
              </w:rPr>
              <w:t>-ПО Ниш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Алексинац </w:t>
            </w:r>
          </w:p>
          <w:p w:rsidR="00A455F3" w:rsidRPr="00A455F3" w:rsidRDefault="00A455F3" w:rsidP="00A455F3">
            <w:pPr>
              <w:tabs>
                <w:tab w:val="left" w:pos="1134"/>
              </w:tabs>
              <w:jc w:val="both"/>
              <w:rPr>
                <w:sz w:val="20"/>
                <w:szCs w:val="20"/>
                <w:lang w:val="sr-Cyrl-CS"/>
              </w:rPr>
            </w:pPr>
            <w:r w:rsidRPr="00A455F3">
              <w:rPr>
                <w:sz w:val="20"/>
                <w:szCs w:val="20"/>
                <w:lang w:val="sr-Cyrl-CS"/>
              </w:rPr>
              <w:t>-ПС Гаџ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Д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Мерошина</w:t>
            </w:r>
          </w:p>
          <w:p w:rsidR="00A455F3" w:rsidRPr="00A455F3" w:rsidRDefault="00A455F3" w:rsidP="00A455F3">
            <w:pPr>
              <w:tabs>
                <w:tab w:val="left" w:pos="1134"/>
              </w:tabs>
              <w:jc w:val="both"/>
              <w:rPr>
                <w:sz w:val="20"/>
                <w:szCs w:val="20"/>
                <w:lang w:val="sr-Cyrl-CS"/>
              </w:rPr>
            </w:pPr>
            <w:r w:rsidRPr="00A455F3">
              <w:rPr>
                <w:sz w:val="20"/>
                <w:szCs w:val="20"/>
                <w:lang w:val="sr-Cyrl-CS"/>
              </w:rPr>
              <w:t>-ПС Ражањ</w:t>
            </w:r>
          </w:p>
          <w:p w:rsidR="00A455F3" w:rsidRPr="00A455F3" w:rsidRDefault="00A455F3" w:rsidP="00A455F3">
            <w:pPr>
              <w:tabs>
                <w:tab w:val="left" w:pos="1134"/>
              </w:tabs>
              <w:jc w:val="both"/>
              <w:rPr>
                <w:sz w:val="20"/>
                <w:szCs w:val="20"/>
              </w:rPr>
            </w:pPr>
            <w:r w:rsidRPr="00A455F3">
              <w:rPr>
                <w:sz w:val="20"/>
                <w:szCs w:val="20"/>
                <w:lang w:val="sr-Cyrl-CS"/>
              </w:rPr>
              <w:t>-ПС Сврљиг</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Томић бр.1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Булевар 12.фебруар бр.89</w:t>
            </w:r>
          </w:p>
          <w:p w:rsidR="00A455F3" w:rsidRPr="00A455F3" w:rsidRDefault="00A455F3" w:rsidP="00A455F3">
            <w:pPr>
              <w:tabs>
                <w:tab w:val="left" w:pos="1134"/>
              </w:tabs>
              <w:jc w:val="both"/>
              <w:rPr>
                <w:sz w:val="20"/>
                <w:szCs w:val="20"/>
                <w:lang w:val="sr-Cyrl-CS"/>
              </w:rPr>
            </w:pPr>
            <w:r w:rsidRPr="00A455F3">
              <w:rPr>
                <w:sz w:val="20"/>
                <w:szCs w:val="20"/>
                <w:lang w:val="sr-Cyrl-CS"/>
              </w:rPr>
              <w:t>Ул. Књажевачка бр.120а</w:t>
            </w:r>
          </w:p>
          <w:p w:rsidR="00A455F3" w:rsidRPr="00A455F3" w:rsidRDefault="00A455F3" w:rsidP="00A455F3">
            <w:pPr>
              <w:tabs>
                <w:tab w:val="left" w:pos="1134"/>
              </w:tabs>
              <w:jc w:val="both"/>
              <w:rPr>
                <w:sz w:val="20"/>
                <w:szCs w:val="20"/>
                <w:lang w:val="sr-Cyrl-CS"/>
              </w:rPr>
            </w:pPr>
            <w:r w:rsidRPr="00A455F3">
              <w:rPr>
                <w:sz w:val="20"/>
                <w:szCs w:val="20"/>
                <w:lang w:val="sr-Cyrl-CS"/>
              </w:rPr>
              <w:t>Ниш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р.146</w:t>
            </w:r>
          </w:p>
          <w:p w:rsidR="00A455F3" w:rsidRPr="00A455F3" w:rsidRDefault="00A455F3" w:rsidP="00A455F3">
            <w:pPr>
              <w:tabs>
                <w:tab w:val="left" w:pos="1134"/>
              </w:tabs>
              <w:jc w:val="both"/>
              <w:rPr>
                <w:sz w:val="20"/>
                <w:szCs w:val="20"/>
                <w:lang w:val="sr-Cyrl-CS"/>
              </w:rPr>
            </w:pPr>
            <w:r w:rsidRPr="00A455F3">
              <w:rPr>
                <w:sz w:val="20"/>
                <w:szCs w:val="20"/>
                <w:lang w:val="sr-Cyrl-CS"/>
              </w:rPr>
              <w:t>Гаџин Хан бб</w:t>
            </w:r>
          </w:p>
          <w:p w:rsidR="00A455F3" w:rsidRPr="00A455F3" w:rsidRDefault="00A455F3" w:rsidP="00A455F3">
            <w:pPr>
              <w:tabs>
                <w:tab w:val="left" w:pos="1134"/>
              </w:tabs>
              <w:jc w:val="both"/>
              <w:rPr>
                <w:sz w:val="20"/>
                <w:szCs w:val="20"/>
                <w:lang w:val="sr-Cyrl-CS"/>
              </w:rPr>
            </w:pPr>
            <w:r w:rsidRPr="00A455F3">
              <w:rPr>
                <w:sz w:val="20"/>
                <w:szCs w:val="20"/>
                <w:lang w:val="sr-Cyrl-CS"/>
              </w:rPr>
              <w:t>Доље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Ражањ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ћева бр.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Полицијској управи у Нишу  Одељењу управних послова-Услужном центру једино је прилагођен особама са посебним потребама</w:t>
            </w:r>
          </w:p>
          <w:p w:rsidR="00A455F3" w:rsidRPr="00A455F3" w:rsidRDefault="00A455F3" w:rsidP="00A455F3">
            <w:pPr>
              <w:tabs>
                <w:tab w:val="left" w:pos="1134"/>
              </w:tabs>
              <w:jc w:val="center"/>
              <w:rPr>
                <w:sz w:val="20"/>
                <w:szCs w:val="20"/>
              </w:rPr>
            </w:pPr>
          </w:p>
          <w:p w:rsidR="00A455F3" w:rsidRPr="00A455F3" w:rsidRDefault="00A455F3" w:rsidP="00A455F3">
            <w:pPr>
              <w:rPr>
                <w:sz w:val="20"/>
                <w:szCs w:val="20"/>
              </w:rPr>
            </w:pPr>
          </w:p>
          <w:p w:rsidR="00A455F3" w:rsidRPr="00A455F3" w:rsidRDefault="00A455F3" w:rsidP="00A455F3">
            <w:pPr>
              <w:rPr>
                <w:sz w:val="20"/>
                <w:szCs w:val="20"/>
              </w:rPr>
            </w:pP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 xml:space="preserve">Наташа Зорић Живановић </w:t>
            </w:r>
          </w:p>
          <w:p w:rsidR="00A455F3" w:rsidRPr="00A455F3" w:rsidRDefault="00A455F3" w:rsidP="00A455F3">
            <w:pPr>
              <w:jc w:val="center"/>
              <w:rPr>
                <w:bCs/>
                <w:sz w:val="20"/>
                <w:szCs w:val="20"/>
                <w:lang w:val="en-US"/>
              </w:rPr>
            </w:pPr>
            <w:r w:rsidRPr="00A455F3">
              <w:rPr>
                <w:bCs/>
                <w:sz w:val="20"/>
                <w:szCs w:val="20"/>
                <w:lang w:val="sr-Cyrl-CS"/>
              </w:rPr>
              <w:t>Ивана Биволаревић</w:t>
            </w:r>
          </w:p>
          <w:p w:rsidR="00A455F3" w:rsidRPr="00A455F3" w:rsidRDefault="00A455F3" w:rsidP="00A455F3">
            <w:pPr>
              <w:jc w:val="center"/>
              <w:rPr>
                <w:b/>
                <w:bCs/>
                <w:sz w:val="20"/>
                <w:szCs w:val="20"/>
                <w:lang w:val="sr-Cyrl-CS"/>
              </w:rPr>
            </w:pPr>
            <w:r w:rsidRPr="00A455F3">
              <w:rPr>
                <w:b/>
                <w:bCs/>
                <w:sz w:val="20"/>
                <w:szCs w:val="20"/>
                <w:lang w:val="sr-Cyrl-CS"/>
              </w:rPr>
              <w:t>018/522-876</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w:t>
            </w:r>
            <w:r w:rsidRPr="00A455F3">
              <w:rPr>
                <w:b/>
                <w:bCs/>
                <w:color w:val="0000FF"/>
                <w:sz w:val="20"/>
                <w:szCs w:val="20"/>
                <w:lang w:val="en-US"/>
              </w:rPr>
              <w:t xml:space="preserve"> </w:t>
            </w:r>
            <w:r w:rsidRPr="00A455F3">
              <w:rPr>
                <w:b/>
                <w:bCs/>
                <w:color w:val="0000FF"/>
                <w:sz w:val="20"/>
                <w:szCs w:val="20"/>
                <w:lang w:val="sr-Cyrl-CS"/>
              </w:rPr>
              <w:t>018/522-80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ni@mup.gov.rs</w:t>
            </w:r>
          </w:p>
        </w:tc>
      </w:tr>
      <w:tr w:rsidR="00A455F3" w:rsidRPr="00A455F3" w:rsidTr="00A11C1D">
        <w:trPr>
          <w:gridAfter w:val="1"/>
          <w:wAfter w:w="16" w:type="dxa"/>
          <w:trHeight w:val="174"/>
        </w:trPr>
        <w:tc>
          <w:tcPr>
            <w:tcW w:w="631" w:type="dxa"/>
            <w:vMerge w:val="restart"/>
          </w:tcPr>
          <w:p w:rsidR="00A455F3" w:rsidRPr="00A455F3" w:rsidRDefault="00A455F3" w:rsidP="00A455F3">
            <w:pPr>
              <w:tabs>
                <w:tab w:val="left" w:pos="1134"/>
              </w:tabs>
              <w:jc w:val="center"/>
              <w:rPr>
                <w:sz w:val="20"/>
                <w:szCs w:val="20"/>
                <w:lang w:val="sr-Cyrl-CS"/>
              </w:rPr>
            </w:pPr>
            <w:r w:rsidRPr="00A455F3">
              <w:rPr>
                <w:sz w:val="20"/>
                <w:szCs w:val="20"/>
                <w:lang w:val="sr-Latn-RS"/>
              </w:rPr>
              <w:t>20</w:t>
            </w:r>
            <w:r w:rsidRPr="00A455F3">
              <w:rPr>
                <w:sz w:val="20"/>
                <w:szCs w:val="20"/>
                <w:lang w:val="sr-Cyrl-CS"/>
              </w:rPr>
              <w:t>.</w:t>
            </w:r>
          </w:p>
        </w:tc>
        <w:tc>
          <w:tcPr>
            <w:tcW w:w="3548" w:type="dxa"/>
            <w:vMerge w:val="restart"/>
            <w:tcBorders>
              <w:right w:val="single" w:sz="4"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ожар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w:t>
            </w:r>
          </w:p>
        </w:tc>
        <w:tc>
          <w:tcPr>
            <w:tcW w:w="1261" w:type="dxa"/>
            <w:gridSpan w:val="2"/>
            <w:vMerge w:val="restart"/>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rPr>
              <w:t>07,30-</w:t>
            </w:r>
            <w:r w:rsidRPr="00A455F3">
              <w:rPr>
                <w:sz w:val="20"/>
                <w:szCs w:val="20"/>
                <w:lang w:val="sr-Cyrl-CS"/>
              </w:rPr>
              <w:t>15</w:t>
            </w:r>
            <w:r w:rsidRPr="00A455F3">
              <w:rPr>
                <w:sz w:val="20"/>
                <w:szCs w:val="20"/>
              </w:rPr>
              <w:t>,</w:t>
            </w:r>
            <w:r w:rsidRPr="00A455F3">
              <w:rPr>
                <w:sz w:val="20"/>
                <w:szCs w:val="20"/>
                <w:lang w:val="sr-Cyrl-CS"/>
              </w:rPr>
              <w:t>3</w:t>
            </w:r>
            <w:r w:rsidRPr="00A455F3">
              <w:rPr>
                <w:sz w:val="20"/>
                <w:szCs w:val="20"/>
              </w:rPr>
              <w:t>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vMerge w:val="restart"/>
          </w:tcPr>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w:t>
            </w:r>
            <w:r w:rsidRPr="00A455F3">
              <w:rPr>
                <w:sz w:val="20"/>
                <w:szCs w:val="20"/>
                <w:lang w:val="sr-Cyrl-CS"/>
              </w:rPr>
              <w:t>2</w:t>
            </w:r>
            <w:r w:rsidRPr="00A455F3">
              <w:rPr>
                <w:sz w:val="20"/>
                <w:szCs w:val="20"/>
              </w:rPr>
              <w:t>,00</w:t>
            </w:r>
          </w:p>
        </w:tc>
        <w:tc>
          <w:tcPr>
            <w:tcW w:w="2748" w:type="dxa"/>
            <w:vMerge w:val="restart"/>
          </w:tcPr>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није прилагођен особама са посебним потребама  </w:t>
            </w:r>
          </w:p>
        </w:tc>
        <w:tc>
          <w:tcPr>
            <w:tcW w:w="2763" w:type="dxa"/>
            <w:vMerge w:val="restart"/>
            <w:vAlign w:val="center"/>
          </w:tcPr>
          <w:p w:rsidR="00A455F3" w:rsidRPr="00A455F3" w:rsidRDefault="00A455F3" w:rsidP="00A455F3">
            <w:pPr>
              <w:jc w:val="center"/>
              <w:rPr>
                <w:bCs/>
                <w:sz w:val="20"/>
                <w:szCs w:val="20"/>
                <w:lang w:val="sr-Cyrl-RS"/>
              </w:rPr>
            </w:pPr>
            <w:r w:rsidRPr="00A455F3">
              <w:rPr>
                <w:bCs/>
                <w:sz w:val="20"/>
                <w:szCs w:val="20"/>
                <w:lang w:val="sr-Cyrl-CS"/>
              </w:rPr>
              <w:t xml:space="preserve">Милош </w:t>
            </w:r>
            <w:r w:rsidRPr="00A455F3">
              <w:rPr>
                <w:bCs/>
                <w:sz w:val="20"/>
                <w:szCs w:val="20"/>
                <w:lang w:val="sr-Cyrl-RS"/>
              </w:rPr>
              <w:t>Николић</w:t>
            </w:r>
          </w:p>
          <w:p w:rsidR="00A455F3" w:rsidRPr="00A455F3" w:rsidRDefault="00A455F3" w:rsidP="00A455F3">
            <w:pPr>
              <w:jc w:val="center"/>
              <w:rPr>
                <w:b/>
                <w:bCs/>
                <w:sz w:val="20"/>
                <w:szCs w:val="20"/>
                <w:lang w:val="en-US"/>
              </w:rPr>
            </w:pPr>
            <w:r w:rsidRPr="00A455F3">
              <w:rPr>
                <w:b/>
                <w:bCs/>
                <w:sz w:val="20"/>
                <w:szCs w:val="20"/>
              </w:rPr>
              <w:t>012/</w:t>
            </w:r>
            <w:r w:rsidRPr="00A455F3">
              <w:rPr>
                <w:b/>
                <w:bCs/>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FAX 012/</w:t>
            </w:r>
            <w:r w:rsidRPr="00A455F3">
              <w:rPr>
                <w:b/>
                <w:bCs/>
                <w:color w:val="0000FF"/>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e-mail: </w:t>
            </w:r>
            <w:hyperlink r:id="rId115" w:history="1">
              <w:r w:rsidRPr="00EF723C">
                <w:rPr>
                  <w:rStyle w:val="Hyperlink"/>
                  <w:b/>
                  <w:bCs/>
                  <w:sz w:val="20"/>
                  <w:szCs w:val="20"/>
                </w:rPr>
                <w:t>portparolpupo@mup.gov.rs</w:t>
              </w:r>
            </w:hyperlink>
          </w:p>
        </w:tc>
      </w:tr>
      <w:tr w:rsidR="00A455F3" w:rsidRPr="00A455F3" w:rsidTr="00E008C4">
        <w:trPr>
          <w:gridAfter w:val="1"/>
          <w:wAfter w:w="16" w:type="dxa"/>
          <w:trHeight w:val="914"/>
        </w:trPr>
        <w:tc>
          <w:tcPr>
            <w:tcW w:w="631" w:type="dxa"/>
            <w:vMerge/>
          </w:tcPr>
          <w:p w:rsidR="00A455F3" w:rsidRPr="00A455F3" w:rsidRDefault="00A455F3" w:rsidP="00A455F3">
            <w:pPr>
              <w:tabs>
                <w:tab w:val="left" w:pos="1134"/>
              </w:tabs>
              <w:jc w:val="center"/>
              <w:rPr>
                <w:sz w:val="20"/>
                <w:szCs w:val="20"/>
                <w:lang w:val="sr-Cyrl-CS"/>
              </w:rPr>
            </w:pPr>
          </w:p>
        </w:tc>
        <w:tc>
          <w:tcPr>
            <w:tcW w:w="3548" w:type="dxa"/>
            <w:vMerge/>
            <w:tcBorders>
              <w:right w:val="single" w:sz="4" w:space="0" w:color="auto"/>
            </w:tcBorders>
          </w:tcPr>
          <w:p w:rsidR="00A455F3" w:rsidRPr="00A455F3" w:rsidRDefault="00A455F3" w:rsidP="00A455F3">
            <w:pPr>
              <w:tabs>
                <w:tab w:val="left" w:pos="1134"/>
              </w:tabs>
              <w:jc w:val="both"/>
              <w:rPr>
                <w:b/>
                <w:sz w:val="20"/>
                <w:szCs w:val="20"/>
                <w:lang w:val="sr-Cyrl-CS"/>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онедељак и четвртак</w:t>
            </w:r>
          </w:p>
        </w:tc>
        <w:tc>
          <w:tcPr>
            <w:tcW w:w="1261" w:type="dxa"/>
            <w:gridSpan w:val="2"/>
            <w:vMerge/>
          </w:tcPr>
          <w:p w:rsidR="00A455F3" w:rsidRPr="00A455F3" w:rsidRDefault="00A455F3" w:rsidP="00A455F3">
            <w:pPr>
              <w:tabs>
                <w:tab w:val="left" w:pos="1134"/>
              </w:tabs>
              <w:jc w:val="center"/>
              <w:rPr>
                <w:sz w:val="20"/>
                <w:szCs w:val="20"/>
                <w:lang w:val="sr-Cyrl-CS"/>
              </w:rPr>
            </w:pP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455F3">
        <w:trPr>
          <w:gridAfter w:val="1"/>
          <w:wAfter w:w="16" w:type="dxa"/>
          <w:trHeight w:val="1832"/>
        </w:trPr>
        <w:tc>
          <w:tcPr>
            <w:tcW w:w="631" w:type="dxa"/>
            <w:vMerge/>
          </w:tcPr>
          <w:p w:rsidR="00A455F3" w:rsidRPr="00A455F3" w:rsidRDefault="00A455F3" w:rsidP="00A455F3">
            <w:pPr>
              <w:tabs>
                <w:tab w:val="left" w:pos="1134"/>
              </w:tabs>
              <w:jc w:val="center"/>
              <w:rPr>
                <w:sz w:val="20"/>
                <w:szCs w:val="20"/>
                <w:lang w:val="sr-Cyrl-CS"/>
              </w:rPr>
            </w:pPr>
          </w:p>
        </w:tc>
        <w:tc>
          <w:tcPr>
            <w:tcW w:w="3548" w:type="dxa"/>
          </w:tcPr>
          <w:p w:rsidR="00A455F3" w:rsidRPr="00A455F3" w:rsidRDefault="00A455F3" w:rsidP="00A455F3">
            <w:pPr>
              <w:tabs>
                <w:tab w:val="left" w:pos="1134"/>
              </w:tabs>
              <w:jc w:val="both"/>
              <w:rPr>
                <w:sz w:val="20"/>
                <w:szCs w:val="20"/>
                <w:lang w:val="sr-Cyrl-CS"/>
              </w:rPr>
            </w:pPr>
            <w:r w:rsidRPr="00A455F3">
              <w:rPr>
                <w:sz w:val="20"/>
                <w:szCs w:val="20"/>
                <w:lang w:val="sr-Cyrl-CS"/>
              </w:rPr>
              <w:t>-ПС Велико Град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Голубац</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ри</w:t>
            </w:r>
          </w:p>
          <w:p w:rsidR="00A455F3" w:rsidRPr="00A455F3" w:rsidRDefault="00A455F3" w:rsidP="00A455F3">
            <w:pPr>
              <w:tabs>
                <w:tab w:val="left" w:pos="1134"/>
              </w:tabs>
              <w:jc w:val="both"/>
              <w:rPr>
                <w:sz w:val="20"/>
                <w:szCs w:val="20"/>
                <w:lang w:val="sr-Cyrl-CS"/>
              </w:rPr>
            </w:pPr>
            <w:r w:rsidRPr="00A455F3">
              <w:rPr>
                <w:sz w:val="20"/>
                <w:szCs w:val="20"/>
                <w:lang w:val="sr-Cyrl-CS"/>
              </w:rPr>
              <w:t>-ПС Ку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ло Црниће</w:t>
            </w:r>
          </w:p>
          <w:p w:rsidR="00A455F3" w:rsidRPr="00A455F3" w:rsidRDefault="00A455F3" w:rsidP="00A455F3">
            <w:pPr>
              <w:tabs>
                <w:tab w:val="left" w:pos="1134"/>
              </w:tabs>
              <w:jc w:val="both"/>
              <w:rPr>
                <w:sz w:val="20"/>
                <w:szCs w:val="20"/>
                <w:lang w:val="sr-Cyrl-CS"/>
              </w:rPr>
            </w:pPr>
            <w:r w:rsidRPr="00A455F3">
              <w:rPr>
                <w:sz w:val="20"/>
                <w:szCs w:val="20"/>
                <w:lang w:val="sr-Cyrl-CS"/>
              </w:rPr>
              <w:t>-ПС Жагубица</w:t>
            </w:r>
          </w:p>
          <w:p w:rsidR="00A455F3" w:rsidRPr="00A455F3" w:rsidRDefault="00A455F3" w:rsidP="00A455F3">
            <w:pPr>
              <w:tabs>
                <w:tab w:val="left" w:pos="1134"/>
              </w:tabs>
              <w:jc w:val="both"/>
              <w:rPr>
                <w:b/>
                <w:sz w:val="20"/>
                <w:szCs w:val="20"/>
                <w:lang w:val="sr-Cyrl-CS"/>
              </w:rPr>
            </w:pPr>
            <w:r w:rsidRPr="00A455F3">
              <w:rPr>
                <w:sz w:val="20"/>
                <w:szCs w:val="20"/>
                <w:lang w:val="sr-Cyrl-CS"/>
              </w:rPr>
              <w:t>-ПО Костол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арајев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Радета Москов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72</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Жике Поповића бр.64</w:t>
            </w:r>
          </w:p>
          <w:p w:rsidR="00A455F3" w:rsidRPr="00A455F3" w:rsidRDefault="00A455F3" w:rsidP="00A455F3">
            <w:pPr>
              <w:tabs>
                <w:tab w:val="left" w:pos="1134"/>
              </w:tabs>
              <w:jc w:val="both"/>
              <w:rPr>
                <w:sz w:val="20"/>
                <w:szCs w:val="20"/>
                <w:lang w:val="sr-Cyrl-CS"/>
              </w:rPr>
            </w:pPr>
            <w:r w:rsidRPr="00A455F3">
              <w:rPr>
                <w:sz w:val="20"/>
                <w:szCs w:val="20"/>
                <w:lang w:val="sr-Cyrl-CS"/>
              </w:rPr>
              <w:t>Мало Црнић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омољ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2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ирот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Димитровград</w:t>
            </w:r>
          </w:p>
          <w:p w:rsidR="00A455F3" w:rsidRPr="00A455F3" w:rsidRDefault="00A455F3" w:rsidP="00A455F3">
            <w:pPr>
              <w:tabs>
                <w:tab w:val="left" w:pos="1134"/>
              </w:tabs>
              <w:jc w:val="both"/>
              <w:rPr>
                <w:sz w:val="20"/>
                <w:szCs w:val="20"/>
                <w:lang w:val="sr-Cyrl-CS"/>
              </w:rPr>
            </w:pPr>
            <w:r w:rsidRPr="00A455F3">
              <w:rPr>
                <w:sz w:val="20"/>
                <w:szCs w:val="20"/>
                <w:lang w:val="sr-Cyrl-CS"/>
              </w:rPr>
              <w:t>-ПС Бабушница</w:t>
            </w:r>
          </w:p>
          <w:p w:rsidR="00A455F3" w:rsidRPr="00A455F3" w:rsidRDefault="00A455F3" w:rsidP="00A455F3">
            <w:pPr>
              <w:tabs>
                <w:tab w:val="left" w:pos="1134"/>
              </w:tabs>
              <w:jc w:val="both"/>
              <w:rPr>
                <w:sz w:val="20"/>
                <w:szCs w:val="20"/>
                <w:lang w:val="sr-Cyrl-CS"/>
              </w:rPr>
            </w:pPr>
            <w:r w:rsidRPr="00A455F3">
              <w:rPr>
                <w:sz w:val="20"/>
                <w:szCs w:val="20"/>
                <w:lang w:val="sr-Cyrl-CS"/>
              </w:rPr>
              <w:t>-ПО Звонце</w:t>
            </w:r>
          </w:p>
          <w:p w:rsidR="00A455F3" w:rsidRPr="00A455F3" w:rsidRDefault="00A455F3" w:rsidP="00A455F3">
            <w:pPr>
              <w:tabs>
                <w:tab w:val="left" w:pos="1134"/>
              </w:tabs>
              <w:jc w:val="both"/>
              <w:rPr>
                <w:sz w:val="20"/>
                <w:szCs w:val="20"/>
                <w:lang w:val="sr-Cyrl-CS"/>
              </w:rPr>
            </w:pPr>
            <w:r w:rsidRPr="00A455F3">
              <w:rPr>
                <w:sz w:val="20"/>
                <w:szCs w:val="20"/>
                <w:lang w:val="sr-Cyrl-CS"/>
              </w:rPr>
              <w:t>-ПО Височка Ржана</w:t>
            </w:r>
          </w:p>
          <w:p w:rsidR="00A455F3" w:rsidRPr="00A455F3" w:rsidRDefault="00A455F3" w:rsidP="00A455F3">
            <w:pPr>
              <w:tabs>
                <w:tab w:val="left" w:pos="1134"/>
              </w:tabs>
              <w:jc w:val="both"/>
              <w:rPr>
                <w:sz w:val="20"/>
                <w:szCs w:val="20"/>
                <w:lang w:val="sr-Cyrl-CS"/>
              </w:rPr>
            </w:pPr>
            <w:r w:rsidRPr="00A455F3">
              <w:rPr>
                <w:sz w:val="20"/>
                <w:szCs w:val="20"/>
                <w:lang w:val="sr-Cyrl-CS"/>
              </w:rPr>
              <w:t>-ПО Темска</w:t>
            </w:r>
          </w:p>
          <w:p w:rsidR="00A455F3" w:rsidRPr="00A455F3" w:rsidRDefault="00A455F3" w:rsidP="00A455F3">
            <w:pPr>
              <w:tabs>
                <w:tab w:val="left" w:pos="1134"/>
              </w:tabs>
              <w:jc w:val="both"/>
              <w:rPr>
                <w:sz w:val="20"/>
                <w:szCs w:val="20"/>
              </w:rPr>
            </w:pPr>
            <w:r w:rsidRPr="00A455F3">
              <w:rPr>
                <w:sz w:val="20"/>
                <w:szCs w:val="20"/>
                <w:lang w:val="sr-Cyrl-CS"/>
              </w:rPr>
              <w:t>-ПО Црвена Рек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Јеврејска бр.1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Српских владара бр.7 </w:t>
            </w:r>
          </w:p>
          <w:p w:rsidR="00A455F3" w:rsidRPr="00A455F3" w:rsidRDefault="00A455F3" w:rsidP="00A455F3">
            <w:pPr>
              <w:tabs>
                <w:tab w:val="left" w:pos="1134"/>
              </w:tabs>
              <w:jc w:val="both"/>
              <w:rPr>
                <w:sz w:val="20"/>
                <w:szCs w:val="20"/>
                <w:lang w:val="sr-Cyrl-CS"/>
              </w:rPr>
            </w:pPr>
            <w:r w:rsidRPr="00A455F3">
              <w:rPr>
                <w:sz w:val="20"/>
                <w:szCs w:val="20"/>
                <w:lang w:val="sr-Cyrl-CS"/>
              </w:rPr>
              <w:t>Ул. Балканска бр.81</w:t>
            </w:r>
          </w:p>
          <w:p w:rsidR="00A455F3" w:rsidRPr="00A455F3" w:rsidRDefault="00A455F3" w:rsidP="00A455F3">
            <w:pPr>
              <w:tabs>
                <w:tab w:val="left" w:pos="1134"/>
              </w:tabs>
              <w:jc w:val="both"/>
              <w:rPr>
                <w:sz w:val="20"/>
                <w:szCs w:val="20"/>
                <w:lang w:val="sr-Cyrl-CS"/>
              </w:rPr>
            </w:pPr>
            <w:r w:rsidRPr="00A455F3">
              <w:rPr>
                <w:sz w:val="20"/>
                <w:szCs w:val="20"/>
                <w:lang w:val="sr-Cyrl-CS"/>
              </w:rPr>
              <w:t>Ул. Саше Ивковића бр.9</w:t>
            </w:r>
          </w:p>
          <w:p w:rsidR="00A455F3" w:rsidRPr="00A455F3" w:rsidRDefault="00A455F3" w:rsidP="00A455F3">
            <w:pPr>
              <w:tabs>
                <w:tab w:val="left" w:pos="1134"/>
              </w:tabs>
              <w:jc w:val="both"/>
              <w:rPr>
                <w:sz w:val="20"/>
                <w:szCs w:val="20"/>
                <w:lang w:val="sr-Cyrl-CS"/>
              </w:rPr>
            </w:pPr>
            <w:r w:rsidRPr="00A455F3">
              <w:rPr>
                <w:sz w:val="20"/>
                <w:szCs w:val="20"/>
                <w:lang w:val="sr-Cyrl-CS"/>
              </w:rPr>
              <w:t>Звонце бб</w:t>
            </w:r>
          </w:p>
          <w:p w:rsidR="00A455F3" w:rsidRPr="00A455F3" w:rsidRDefault="00A455F3" w:rsidP="00A455F3">
            <w:pPr>
              <w:tabs>
                <w:tab w:val="left" w:pos="1134"/>
              </w:tabs>
              <w:jc w:val="both"/>
              <w:rPr>
                <w:sz w:val="20"/>
                <w:szCs w:val="20"/>
                <w:lang w:val="sr-Cyrl-CS"/>
              </w:rPr>
            </w:pPr>
            <w:r w:rsidRPr="00A455F3">
              <w:rPr>
                <w:sz w:val="20"/>
                <w:szCs w:val="20"/>
                <w:lang w:val="sr-Cyrl-CS"/>
              </w:rPr>
              <w:t>Височка Ржана бб</w:t>
            </w:r>
          </w:p>
          <w:p w:rsidR="00A455F3" w:rsidRPr="00A455F3" w:rsidRDefault="00A455F3" w:rsidP="00A455F3">
            <w:pPr>
              <w:tabs>
                <w:tab w:val="left" w:pos="1134"/>
              </w:tabs>
              <w:jc w:val="both"/>
              <w:rPr>
                <w:sz w:val="20"/>
                <w:szCs w:val="20"/>
                <w:lang w:val="sr-Cyrl-CS"/>
              </w:rPr>
            </w:pPr>
            <w:r w:rsidRPr="00A455F3">
              <w:rPr>
                <w:sz w:val="20"/>
                <w:szCs w:val="20"/>
                <w:lang w:val="sr-Cyrl-CS"/>
              </w:rPr>
              <w:t>Темск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Црвена Рек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rPr>
            </w:pPr>
            <w:r w:rsidRPr="00A455F3">
              <w:rPr>
                <w:sz w:val="20"/>
                <w:szCs w:val="20"/>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 xml:space="preserve">Оливера </w:t>
            </w:r>
            <w:r w:rsidRPr="00A455F3">
              <w:rPr>
                <w:bCs/>
                <w:sz w:val="20"/>
                <w:szCs w:val="20"/>
                <w:lang w:val="sr-Cyrl-CS"/>
              </w:rPr>
              <w:t>Милић</w:t>
            </w:r>
          </w:p>
          <w:p w:rsidR="00A455F3" w:rsidRPr="00A455F3" w:rsidRDefault="00A455F3" w:rsidP="00A455F3">
            <w:pPr>
              <w:jc w:val="center"/>
              <w:rPr>
                <w:b/>
                <w:bCs/>
                <w:sz w:val="20"/>
                <w:szCs w:val="20"/>
                <w:lang w:val="en-US"/>
              </w:rPr>
            </w:pPr>
            <w:r w:rsidRPr="00A455F3">
              <w:rPr>
                <w:b/>
                <w:bCs/>
                <w:sz w:val="20"/>
                <w:szCs w:val="20"/>
              </w:rPr>
              <w:t>010/3</w:t>
            </w:r>
            <w:r w:rsidRPr="00A455F3">
              <w:rPr>
                <w:b/>
                <w:bCs/>
                <w:sz w:val="20"/>
                <w:szCs w:val="20"/>
                <w:lang w:val="sr-Cyrl-CS"/>
              </w:rPr>
              <w:t>53-115</w:t>
            </w:r>
            <w:r w:rsidRPr="00A455F3">
              <w:rPr>
                <w:b/>
                <w:bCs/>
                <w:sz w:val="20"/>
                <w:szCs w:val="20"/>
              </w:rPr>
              <w:t xml:space="preserve"> </w:t>
            </w:r>
          </w:p>
          <w:p w:rsidR="00A455F3" w:rsidRPr="00A455F3" w:rsidRDefault="00A455F3" w:rsidP="00A455F3">
            <w:pPr>
              <w:jc w:val="center"/>
              <w:rPr>
                <w:b/>
                <w:bCs/>
                <w:color w:val="0000FF"/>
                <w:sz w:val="20"/>
                <w:szCs w:val="20"/>
              </w:rPr>
            </w:pPr>
            <w:r w:rsidRPr="00A455F3">
              <w:rPr>
                <w:b/>
                <w:bCs/>
                <w:color w:val="0000FF"/>
                <w:sz w:val="20"/>
                <w:szCs w:val="20"/>
              </w:rPr>
              <w:t>FAX 010/310-183</w:t>
            </w:r>
          </w:p>
          <w:p w:rsidR="00A455F3" w:rsidRPr="00A455F3" w:rsidRDefault="00A455F3" w:rsidP="00A455F3">
            <w:pPr>
              <w:jc w:val="center"/>
              <w:rPr>
                <w:b/>
                <w:bCs/>
                <w:color w:val="0000FF"/>
                <w:sz w:val="20"/>
                <w:szCs w:val="20"/>
              </w:rPr>
            </w:pPr>
            <w:r w:rsidRPr="00A455F3">
              <w:rPr>
                <w:b/>
                <w:bCs/>
                <w:color w:val="0000FF"/>
                <w:sz w:val="20"/>
                <w:szCs w:val="20"/>
              </w:rPr>
              <w:t>e-mail: portparolpupi@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јепо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Варош</w:t>
            </w:r>
          </w:p>
          <w:p w:rsidR="00A455F3" w:rsidRPr="00A455F3" w:rsidRDefault="00A455F3" w:rsidP="00A455F3">
            <w:pPr>
              <w:tabs>
                <w:tab w:val="left" w:pos="1134"/>
              </w:tabs>
              <w:jc w:val="both"/>
              <w:rPr>
                <w:sz w:val="20"/>
                <w:szCs w:val="20"/>
                <w:lang w:val="sr-Cyrl-CS"/>
              </w:rPr>
            </w:pPr>
            <w:r w:rsidRPr="00A455F3">
              <w:rPr>
                <w:sz w:val="20"/>
                <w:szCs w:val="20"/>
                <w:lang w:val="sr-Cyrl-CS"/>
              </w:rPr>
              <w:t>-ПС Прибој</w:t>
            </w:r>
          </w:p>
          <w:p w:rsidR="00A455F3" w:rsidRPr="00A455F3" w:rsidRDefault="00A455F3" w:rsidP="00A455F3">
            <w:pPr>
              <w:tabs>
                <w:tab w:val="left" w:pos="1134"/>
              </w:tabs>
              <w:jc w:val="both"/>
              <w:rPr>
                <w:sz w:val="20"/>
                <w:szCs w:val="20"/>
                <w:lang w:val="sr-Cyrl-CS"/>
              </w:rPr>
            </w:pPr>
            <w:r w:rsidRPr="00A455F3">
              <w:rPr>
                <w:sz w:val="20"/>
                <w:szCs w:val="20"/>
                <w:lang w:val="sr-Cyrl-CS"/>
              </w:rPr>
              <w:t>-ПО Саставци</w:t>
            </w:r>
          </w:p>
          <w:p w:rsidR="00A455F3" w:rsidRPr="00A455F3" w:rsidRDefault="00A455F3" w:rsidP="00A455F3">
            <w:pPr>
              <w:tabs>
                <w:tab w:val="left" w:pos="1134"/>
              </w:tabs>
              <w:jc w:val="both"/>
              <w:rPr>
                <w:sz w:val="20"/>
                <w:szCs w:val="20"/>
              </w:rPr>
            </w:pPr>
            <w:r w:rsidRPr="00A455F3">
              <w:rPr>
                <w:sz w:val="20"/>
                <w:szCs w:val="20"/>
                <w:lang w:val="sr-Cyrl-CS"/>
              </w:rPr>
              <w:t>-ПО Бродаре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ушана Дуч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Ослободилац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8</w:t>
            </w:r>
          </w:p>
          <w:p w:rsidR="00A455F3" w:rsidRPr="00A455F3" w:rsidRDefault="00A455F3" w:rsidP="00A455F3">
            <w:pPr>
              <w:tabs>
                <w:tab w:val="left" w:pos="1134"/>
              </w:tabs>
              <w:jc w:val="both"/>
              <w:rPr>
                <w:sz w:val="20"/>
                <w:szCs w:val="20"/>
                <w:lang w:val="sr-Cyrl-CS"/>
              </w:rPr>
            </w:pPr>
            <w:r w:rsidRPr="00A455F3">
              <w:rPr>
                <w:sz w:val="20"/>
                <w:szCs w:val="20"/>
                <w:lang w:val="sr-Cyrl-CS"/>
              </w:rPr>
              <w:t>Саставци бб</w:t>
            </w:r>
          </w:p>
          <w:p w:rsidR="00A455F3" w:rsidRPr="00A455F3" w:rsidRDefault="00A455F3" w:rsidP="00A455F3">
            <w:pPr>
              <w:tabs>
                <w:tab w:val="left" w:pos="1134"/>
              </w:tabs>
              <w:jc w:val="both"/>
              <w:rPr>
                <w:sz w:val="20"/>
                <w:szCs w:val="20"/>
                <w:lang w:val="sr-Cyrl-CS"/>
              </w:rPr>
            </w:pPr>
            <w:r w:rsidRPr="00A455F3">
              <w:rPr>
                <w:sz w:val="20"/>
                <w:szCs w:val="20"/>
                <w:lang w:val="sr-Cyrl-CS"/>
              </w:rPr>
              <w:t>Ул. Братства и јединств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згради ППУ и ПС Нова Варош је прилагођен, а другим објектима није прилагођен особама са посебним потребама</w:t>
            </w:r>
          </w:p>
        </w:tc>
        <w:tc>
          <w:tcPr>
            <w:tcW w:w="2763" w:type="dxa"/>
          </w:tcPr>
          <w:p w:rsidR="00A455F3" w:rsidRPr="00A455F3" w:rsidRDefault="00A455F3" w:rsidP="00A455F3">
            <w:pPr>
              <w:jc w:val="center"/>
              <w:rPr>
                <w:b/>
                <w:bCs/>
                <w:sz w:val="20"/>
                <w:szCs w:val="20"/>
              </w:rPr>
            </w:pPr>
            <w:r w:rsidRPr="00A455F3">
              <w:rPr>
                <w:b/>
                <w:bCs/>
                <w:sz w:val="20"/>
                <w:szCs w:val="20"/>
              </w:rPr>
              <w:t>033/71</w:t>
            </w:r>
            <w:r w:rsidRPr="00A455F3">
              <w:rPr>
                <w:b/>
                <w:bCs/>
                <w:sz w:val="20"/>
                <w:szCs w:val="20"/>
                <w:lang w:val="sr-Cyrl-CS"/>
              </w:rPr>
              <w:t>1-946</w:t>
            </w:r>
            <w:r w:rsidRPr="00A455F3">
              <w:rPr>
                <w:b/>
                <w:bCs/>
                <w:sz w:val="20"/>
                <w:szCs w:val="20"/>
                <w:lang w:val="en-US"/>
              </w:rPr>
              <w:t xml:space="preserve">, </w:t>
            </w:r>
            <w:r w:rsidRPr="00A455F3">
              <w:rPr>
                <w:b/>
                <w:bCs/>
                <w:sz w:val="20"/>
                <w:szCs w:val="20"/>
                <w:lang w:val="sr-Cyrl-CS"/>
              </w:rPr>
              <w:t>лок. 129</w:t>
            </w:r>
          </w:p>
          <w:p w:rsidR="00A455F3" w:rsidRPr="00A455F3" w:rsidRDefault="00A455F3" w:rsidP="00A455F3">
            <w:pPr>
              <w:jc w:val="center"/>
              <w:rPr>
                <w:b/>
                <w:bCs/>
                <w:color w:val="0000FF"/>
                <w:sz w:val="20"/>
                <w:szCs w:val="20"/>
              </w:rPr>
            </w:pPr>
            <w:r w:rsidRPr="00A455F3">
              <w:rPr>
                <w:b/>
                <w:bCs/>
                <w:color w:val="0000FF"/>
                <w:sz w:val="20"/>
                <w:szCs w:val="20"/>
              </w:rPr>
              <w:t>FAX 033/714-124</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pp@mup.gov.rs</w:t>
            </w:r>
          </w:p>
        </w:tc>
      </w:tr>
      <w:tr w:rsidR="00A455F3" w:rsidRPr="00A455F3" w:rsidTr="00A455F3">
        <w:trPr>
          <w:gridAfter w:val="1"/>
          <w:wAfter w:w="16" w:type="dxa"/>
          <w:trHeight w:val="2190"/>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окуп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лаце</w:t>
            </w:r>
          </w:p>
          <w:p w:rsidR="00A455F3" w:rsidRPr="00A455F3" w:rsidRDefault="00A455F3" w:rsidP="00A455F3">
            <w:pPr>
              <w:tabs>
                <w:tab w:val="left" w:pos="1134"/>
              </w:tabs>
              <w:jc w:val="both"/>
              <w:rPr>
                <w:sz w:val="20"/>
                <w:szCs w:val="20"/>
                <w:lang w:val="sr-Cyrl-CS"/>
              </w:rPr>
            </w:pPr>
            <w:r w:rsidRPr="00A455F3">
              <w:rPr>
                <w:sz w:val="20"/>
                <w:szCs w:val="20"/>
                <w:lang w:val="sr-Cyrl-CS"/>
              </w:rPr>
              <w:t>-ПС Куршумлија</w:t>
            </w:r>
          </w:p>
          <w:p w:rsidR="00A455F3" w:rsidRPr="00A455F3" w:rsidRDefault="00A455F3" w:rsidP="00A455F3">
            <w:pPr>
              <w:tabs>
                <w:tab w:val="left" w:pos="1134"/>
              </w:tabs>
              <w:jc w:val="both"/>
              <w:rPr>
                <w:sz w:val="20"/>
                <w:szCs w:val="20"/>
                <w:lang w:val="sr-Cyrl-CS"/>
              </w:rPr>
            </w:pPr>
            <w:r w:rsidRPr="00A455F3">
              <w:rPr>
                <w:sz w:val="20"/>
                <w:szCs w:val="20"/>
                <w:lang w:val="sr-Cyrl-CS"/>
              </w:rPr>
              <w:t>-ПС Житорађа</w:t>
            </w:r>
          </w:p>
          <w:p w:rsidR="00A455F3" w:rsidRPr="00A455F3" w:rsidRDefault="00A455F3" w:rsidP="00A455F3">
            <w:pPr>
              <w:tabs>
                <w:tab w:val="left" w:pos="1134"/>
              </w:tabs>
              <w:jc w:val="both"/>
              <w:rPr>
                <w:sz w:val="20"/>
                <w:szCs w:val="20"/>
                <w:lang w:val="sr-Cyrl-CS"/>
              </w:rPr>
            </w:pPr>
            <w:r w:rsidRPr="00A455F3">
              <w:rPr>
                <w:sz w:val="20"/>
                <w:szCs w:val="20"/>
                <w:lang w:val="sr-Cyrl-CS"/>
              </w:rPr>
              <w:t>-ПО Белољин</w:t>
            </w:r>
          </w:p>
          <w:p w:rsidR="00A455F3" w:rsidRPr="00A455F3" w:rsidRDefault="00A455F3" w:rsidP="00A455F3">
            <w:pPr>
              <w:tabs>
                <w:tab w:val="left" w:pos="1134"/>
              </w:tabs>
              <w:jc w:val="both"/>
              <w:rPr>
                <w:sz w:val="20"/>
                <w:szCs w:val="20"/>
                <w:lang w:val="sr-Cyrl-CS"/>
              </w:rPr>
            </w:pPr>
            <w:r w:rsidRPr="00A455F3">
              <w:rPr>
                <w:sz w:val="20"/>
                <w:szCs w:val="20"/>
                <w:lang w:val="sr-Cyrl-CS"/>
              </w:rPr>
              <w:t>-ПО Мердаре</w:t>
            </w:r>
          </w:p>
          <w:p w:rsidR="00A455F3" w:rsidRPr="00A455F3" w:rsidRDefault="00A455F3" w:rsidP="00A455F3">
            <w:pPr>
              <w:tabs>
                <w:tab w:val="left" w:pos="1134"/>
              </w:tabs>
              <w:jc w:val="both"/>
              <w:rPr>
                <w:sz w:val="20"/>
                <w:szCs w:val="20"/>
                <w:lang w:val="sr-Cyrl-CS"/>
              </w:rPr>
            </w:pPr>
            <w:r w:rsidRPr="00A455F3">
              <w:rPr>
                <w:sz w:val="20"/>
                <w:szCs w:val="20"/>
                <w:lang w:val="sr-Cyrl-CS"/>
              </w:rPr>
              <w:t>-ПО Куршумлиј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Луков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Добри До</w:t>
            </w:r>
          </w:p>
        </w:tc>
        <w:tc>
          <w:tcPr>
            <w:tcW w:w="3327" w:type="dxa"/>
          </w:tcPr>
          <w:p w:rsidR="00A455F3" w:rsidRPr="00A455F3" w:rsidRDefault="00A455F3" w:rsidP="00A455F3">
            <w:pPr>
              <w:tabs>
                <w:tab w:val="left" w:pos="1134"/>
              </w:tabs>
              <w:jc w:val="both"/>
              <w:rPr>
                <w:sz w:val="20"/>
                <w:szCs w:val="20"/>
              </w:rPr>
            </w:pPr>
            <w:r w:rsidRPr="00A455F3">
              <w:rPr>
                <w:sz w:val="20"/>
                <w:szCs w:val="20"/>
                <w:lang w:val="sr-Cyrl-CS"/>
              </w:rPr>
              <w:t>Ул. Таткова бр.4</w:t>
            </w:r>
          </w:p>
          <w:p w:rsidR="00A455F3" w:rsidRPr="00A455F3" w:rsidRDefault="00A455F3" w:rsidP="00A455F3">
            <w:pPr>
              <w:tabs>
                <w:tab w:val="left" w:pos="1134"/>
              </w:tabs>
              <w:jc w:val="both"/>
              <w:rPr>
                <w:sz w:val="20"/>
                <w:szCs w:val="20"/>
              </w:rPr>
            </w:pP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е Ан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свска бр.15</w:t>
            </w:r>
          </w:p>
          <w:p w:rsidR="00A455F3" w:rsidRPr="00A455F3" w:rsidRDefault="00A455F3" w:rsidP="00A455F3">
            <w:pPr>
              <w:tabs>
                <w:tab w:val="left" w:pos="1134"/>
              </w:tabs>
              <w:jc w:val="both"/>
              <w:rPr>
                <w:sz w:val="20"/>
                <w:szCs w:val="20"/>
                <w:lang w:val="sr-Cyrl-CS"/>
              </w:rPr>
            </w:pPr>
            <w:r w:rsidRPr="00A455F3">
              <w:rPr>
                <w:sz w:val="20"/>
                <w:szCs w:val="20"/>
                <w:lang w:val="sr-Cyrl-CS"/>
              </w:rPr>
              <w:t>Белољин бб</w:t>
            </w:r>
          </w:p>
          <w:p w:rsidR="00A455F3" w:rsidRPr="00A455F3" w:rsidRDefault="00A455F3" w:rsidP="00A455F3">
            <w:pPr>
              <w:tabs>
                <w:tab w:val="left" w:pos="1134"/>
              </w:tabs>
              <w:jc w:val="both"/>
              <w:rPr>
                <w:sz w:val="20"/>
                <w:szCs w:val="20"/>
                <w:lang w:val="sr-Cyrl-CS"/>
              </w:rPr>
            </w:pPr>
            <w:r w:rsidRPr="00A455F3">
              <w:rPr>
                <w:sz w:val="20"/>
                <w:szCs w:val="20"/>
                <w:lang w:val="sr-Cyrl-CS"/>
              </w:rPr>
              <w:t>Мердаре бб</w:t>
            </w:r>
          </w:p>
          <w:p w:rsidR="00A455F3" w:rsidRPr="00A455F3" w:rsidRDefault="00A455F3" w:rsidP="00A455F3">
            <w:pPr>
              <w:tabs>
                <w:tab w:val="left" w:pos="1134"/>
              </w:tabs>
              <w:jc w:val="both"/>
              <w:rPr>
                <w:sz w:val="20"/>
                <w:szCs w:val="20"/>
                <w:lang w:val="sr-Cyrl-CS"/>
              </w:rPr>
            </w:pPr>
            <w:r w:rsidRPr="00A455F3">
              <w:rPr>
                <w:sz w:val="20"/>
                <w:szCs w:val="20"/>
                <w:lang w:val="sr-Cyrl-CS"/>
              </w:rPr>
              <w:t>Куршумлиј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Луков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Добри До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rPr>
            </w:pPr>
            <w:r w:rsidRPr="00A455F3">
              <w:rPr>
                <w:sz w:val="20"/>
                <w:szCs w:val="20"/>
                <w:lang w:val="sr-Cyrl-CS"/>
              </w:rPr>
              <w:t>На улазу у ППУ у Прокупљу не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 xml:space="preserve">Тамара </w:t>
            </w:r>
            <w:r w:rsidRPr="00A455F3">
              <w:rPr>
                <w:bCs/>
                <w:sz w:val="20"/>
                <w:szCs w:val="20"/>
                <w:lang w:val="sr-Cyrl-CS"/>
              </w:rPr>
              <w:t xml:space="preserve"> </w:t>
            </w:r>
            <w:r w:rsidRPr="00A455F3">
              <w:rPr>
                <w:bCs/>
                <w:sz w:val="20"/>
                <w:szCs w:val="20"/>
              </w:rPr>
              <w:t>Коцић</w:t>
            </w:r>
          </w:p>
          <w:p w:rsidR="00A455F3" w:rsidRPr="00A455F3" w:rsidRDefault="00A455F3" w:rsidP="00A455F3">
            <w:pPr>
              <w:jc w:val="center"/>
              <w:rPr>
                <w:b/>
                <w:bCs/>
                <w:sz w:val="20"/>
                <w:szCs w:val="20"/>
              </w:rPr>
            </w:pPr>
            <w:r w:rsidRPr="00A455F3">
              <w:rPr>
                <w:b/>
                <w:bCs/>
                <w:sz w:val="20"/>
                <w:szCs w:val="20"/>
              </w:rPr>
              <w:t xml:space="preserve">027/324-499, </w:t>
            </w:r>
            <w:r w:rsidRPr="00A455F3">
              <w:rPr>
                <w:b/>
                <w:bCs/>
                <w:sz w:val="20"/>
                <w:szCs w:val="20"/>
                <w:lang w:val="sr-Cyrl-CS"/>
              </w:rPr>
              <w:t xml:space="preserve">лок. </w:t>
            </w:r>
            <w:r w:rsidRPr="00A455F3">
              <w:rPr>
                <w:b/>
                <w:bCs/>
                <w:sz w:val="20"/>
                <w:szCs w:val="20"/>
              </w:rPr>
              <w:t>166</w:t>
            </w:r>
          </w:p>
          <w:p w:rsidR="00A455F3" w:rsidRPr="00A455F3" w:rsidRDefault="00A455F3" w:rsidP="00A455F3">
            <w:pPr>
              <w:jc w:val="center"/>
              <w:rPr>
                <w:b/>
                <w:bCs/>
                <w:color w:val="0000FF"/>
                <w:sz w:val="20"/>
                <w:szCs w:val="20"/>
                <w:lang w:val="en-US"/>
              </w:rPr>
            </w:pPr>
            <w:r w:rsidRPr="00A455F3">
              <w:rPr>
                <w:b/>
                <w:bCs/>
                <w:color w:val="0000FF"/>
                <w:sz w:val="20"/>
                <w:szCs w:val="20"/>
                <w:lang w:val="sr-Cyrl-CS"/>
              </w:rPr>
              <w:t>027/321-615</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pk@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медер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елика План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медеревска Паланка </w:t>
            </w:r>
          </w:p>
          <w:p w:rsidR="00A455F3" w:rsidRPr="00A455F3" w:rsidRDefault="00A455F3" w:rsidP="00A455F3">
            <w:pPr>
              <w:tabs>
                <w:tab w:val="left" w:pos="1134"/>
              </w:tabs>
              <w:jc w:val="both"/>
              <w:rPr>
                <w:sz w:val="20"/>
                <w:szCs w:val="20"/>
                <w:lang w:val="sr-Cyrl-CS"/>
              </w:rPr>
            </w:pPr>
            <w:r w:rsidRPr="00A455F3">
              <w:rPr>
                <w:sz w:val="20"/>
                <w:szCs w:val="20"/>
                <w:lang w:val="sr-Cyrl-CS"/>
              </w:rPr>
              <w:t>-ПО Мала Крсна</w:t>
            </w:r>
          </w:p>
          <w:p w:rsidR="00A455F3" w:rsidRPr="00A455F3" w:rsidRDefault="00A455F3" w:rsidP="00A455F3">
            <w:pPr>
              <w:tabs>
                <w:tab w:val="left" w:pos="1134"/>
              </w:tabs>
              <w:jc w:val="both"/>
              <w:rPr>
                <w:sz w:val="20"/>
                <w:szCs w:val="20"/>
                <w:lang w:val="sr-Cyrl-CS"/>
              </w:rPr>
            </w:pPr>
            <w:r w:rsidRPr="00A455F3">
              <w:rPr>
                <w:sz w:val="20"/>
                <w:szCs w:val="20"/>
                <w:lang w:val="sr-Cyrl-CS"/>
              </w:rPr>
              <w:t>-ПО Колари</w:t>
            </w:r>
          </w:p>
          <w:p w:rsidR="00A455F3" w:rsidRPr="00A455F3" w:rsidRDefault="00A455F3" w:rsidP="00A455F3">
            <w:pPr>
              <w:tabs>
                <w:tab w:val="left" w:pos="1134"/>
              </w:tabs>
              <w:jc w:val="both"/>
              <w:rPr>
                <w:sz w:val="20"/>
                <w:szCs w:val="20"/>
                <w:lang w:val="sr-Cyrl-CS"/>
              </w:rPr>
            </w:pPr>
            <w:r w:rsidRPr="00A455F3">
              <w:rPr>
                <w:sz w:val="20"/>
                <w:szCs w:val="20"/>
                <w:lang w:val="sr-Cyrl-CS"/>
              </w:rPr>
              <w:t>-ПО Лозовик</w:t>
            </w:r>
          </w:p>
          <w:p w:rsidR="00A455F3" w:rsidRPr="00A455F3" w:rsidRDefault="00A455F3" w:rsidP="00A455F3">
            <w:pPr>
              <w:tabs>
                <w:tab w:val="left" w:pos="1134"/>
              </w:tabs>
              <w:jc w:val="both"/>
              <w:rPr>
                <w:sz w:val="20"/>
                <w:szCs w:val="20"/>
              </w:rPr>
            </w:pPr>
            <w:r w:rsidRPr="00A455F3">
              <w:rPr>
                <w:sz w:val="20"/>
                <w:szCs w:val="20"/>
                <w:lang w:val="sr-Cyrl-CS"/>
              </w:rPr>
              <w:lastRenderedPageBreak/>
              <w:t>-ПО Селе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Деспота Гргур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Пашића бр.2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медерев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Трг бораца бб</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Селевац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Зграда ПС Велика Плана,ПС Смедеревска Паланка и Одељење саобраћајне полиције има приступну рампу за лица са посебним потребама, остали објекти нису прилагођени.</w:t>
            </w:r>
          </w:p>
        </w:tc>
        <w:tc>
          <w:tcPr>
            <w:tcW w:w="2763" w:type="dxa"/>
            <w:vAlign w:val="center"/>
          </w:tcPr>
          <w:p w:rsidR="00A455F3" w:rsidRPr="00A455F3" w:rsidRDefault="00A455F3" w:rsidP="00A455F3">
            <w:pPr>
              <w:jc w:val="center"/>
              <w:rPr>
                <w:bCs/>
                <w:sz w:val="20"/>
                <w:szCs w:val="20"/>
              </w:rPr>
            </w:pPr>
            <w:r w:rsidRPr="00A455F3">
              <w:rPr>
                <w:bCs/>
                <w:sz w:val="20"/>
                <w:szCs w:val="20"/>
              </w:rPr>
              <w:t>Саша</w:t>
            </w:r>
            <w:r w:rsidRPr="00A455F3">
              <w:rPr>
                <w:bCs/>
                <w:sz w:val="20"/>
                <w:szCs w:val="20"/>
                <w:lang w:val="sr-Cyrl-CS"/>
              </w:rPr>
              <w:t xml:space="preserve"> </w:t>
            </w:r>
            <w:r w:rsidRPr="00A455F3">
              <w:rPr>
                <w:bCs/>
                <w:sz w:val="20"/>
                <w:szCs w:val="20"/>
              </w:rPr>
              <w:t>Николић</w:t>
            </w:r>
          </w:p>
          <w:p w:rsidR="00A455F3" w:rsidRPr="00A455F3" w:rsidRDefault="00A455F3" w:rsidP="00A455F3">
            <w:pPr>
              <w:jc w:val="center"/>
              <w:rPr>
                <w:b/>
                <w:bCs/>
                <w:sz w:val="20"/>
                <w:szCs w:val="20"/>
                <w:lang w:val="sr-Cyrl-CS"/>
              </w:rPr>
            </w:pPr>
            <w:r w:rsidRPr="00A455F3">
              <w:rPr>
                <w:b/>
                <w:bCs/>
                <w:sz w:val="20"/>
                <w:szCs w:val="20"/>
              </w:rPr>
              <w:t>026/633-15</w:t>
            </w:r>
            <w:r w:rsidRPr="00A455F3">
              <w:rPr>
                <w:b/>
                <w:bCs/>
                <w:sz w:val="20"/>
                <w:szCs w:val="20"/>
                <w:lang w:val="sr-Cyrl-CS"/>
              </w:rPr>
              <w:t>2</w:t>
            </w:r>
            <w:r w:rsidRPr="00A455F3">
              <w:rPr>
                <w:b/>
                <w:bCs/>
                <w:sz w:val="20"/>
                <w:szCs w:val="20"/>
                <w:lang w:val="en-US"/>
              </w:rPr>
              <w:t xml:space="preserve">, </w:t>
            </w:r>
            <w:r w:rsidRPr="00A455F3">
              <w:rPr>
                <w:b/>
                <w:bCs/>
                <w:sz w:val="20"/>
                <w:szCs w:val="20"/>
                <w:lang w:val="sr-Cyrl-CS"/>
              </w:rPr>
              <w:t>026/633-154</w:t>
            </w:r>
          </w:p>
          <w:p w:rsidR="00A455F3" w:rsidRPr="00A455F3" w:rsidRDefault="00A455F3" w:rsidP="00A455F3">
            <w:pPr>
              <w:jc w:val="center"/>
              <w:rPr>
                <w:b/>
                <w:bCs/>
                <w:color w:val="0000FF"/>
                <w:sz w:val="20"/>
                <w:szCs w:val="20"/>
              </w:rPr>
            </w:pPr>
            <w:r w:rsidRPr="00A455F3">
              <w:rPr>
                <w:b/>
                <w:bCs/>
                <w:color w:val="0000FF"/>
                <w:sz w:val="20"/>
                <w:szCs w:val="20"/>
              </w:rPr>
              <w:t>FAX 026/</w:t>
            </w:r>
            <w:r w:rsidRPr="00A455F3">
              <w:rPr>
                <w:b/>
                <w:bCs/>
                <w:color w:val="0000FF"/>
                <w:sz w:val="20"/>
                <w:szCs w:val="20"/>
                <w:lang w:val="sr-Cyrl-RS"/>
              </w:rPr>
              <w:t>46</w:t>
            </w:r>
            <w:r w:rsidRPr="00A455F3">
              <w:rPr>
                <w:b/>
                <w:bCs/>
                <w:color w:val="0000FF"/>
                <w:sz w:val="20"/>
                <w:szCs w:val="20"/>
              </w:rPr>
              <w:t>23-014</w:t>
            </w:r>
          </w:p>
          <w:p w:rsidR="00A455F3" w:rsidRPr="00A455F3" w:rsidRDefault="00A455F3" w:rsidP="00A455F3">
            <w:pPr>
              <w:jc w:val="center"/>
              <w:rPr>
                <w:b/>
                <w:bCs/>
                <w:color w:val="0000FF"/>
                <w:sz w:val="20"/>
                <w:szCs w:val="20"/>
              </w:rPr>
            </w:pPr>
            <w:r w:rsidRPr="00A455F3">
              <w:rPr>
                <w:b/>
                <w:bCs/>
                <w:color w:val="0000FF"/>
                <w:sz w:val="20"/>
                <w:szCs w:val="20"/>
              </w:rPr>
              <w:t>e-mail: portparolpusd@mup.gov.rs</w:t>
            </w:r>
          </w:p>
        </w:tc>
      </w:tr>
      <w:tr w:rsidR="00A455F3" w:rsidRPr="00A455F3" w:rsidTr="00E008C4">
        <w:trPr>
          <w:gridAfter w:val="1"/>
          <w:wAfter w:w="16" w:type="dxa"/>
          <w:trHeight w:val="153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2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жи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иље</w:t>
            </w:r>
          </w:p>
          <w:p w:rsidR="00A455F3" w:rsidRPr="00A455F3" w:rsidRDefault="00A455F3" w:rsidP="00A455F3">
            <w:pPr>
              <w:tabs>
                <w:tab w:val="left" w:pos="1134"/>
              </w:tabs>
              <w:jc w:val="both"/>
              <w:rPr>
                <w:sz w:val="20"/>
                <w:szCs w:val="20"/>
                <w:lang w:val="sr-Cyrl-CS"/>
              </w:rPr>
            </w:pPr>
            <w:r w:rsidRPr="00A455F3">
              <w:rPr>
                <w:sz w:val="20"/>
                <w:szCs w:val="20"/>
                <w:lang w:val="sr-Cyrl-CS"/>
              </w:rPr>
              <w:t>-ПС Бајина Башта</w:t>
            </w:r>
          </w:p>
          <w:p w:rsidR="00A455F3" w:rsidRPr="00A455F3" w:rsidRDefault="00A455F3" w:rsidP="00A455F3">
            <w:pPr>
              <w:tabs>
                <w:tab w:val="left" w:pos="1134"/>
              </w:tabs>
              <w:jc w:val="both"/>
              <w:rPr>
                <w:sz w:val="20"/>
                <w:szCs w:val="20"/>
                <w:lang w:val="sr-Cyrl-CS"/>
              </w:rPr>
            </w:pPr>
            <w:r w:rsidRPr="00A455F3">
              <w:rPr>
                <w:sz w:val="20"/>
                <w:szCs w:val="20"/>
                <w:lang w:val="sr-Cyrl-CS"/>
              </w:rPr>
              <w:t>-ПС Косјерић</w:t>
            </w:r>
          </w:p>
          <w:p w:rsidR="00A455F3" w:rsidRPr="00A455F3" w:rsidRDefault="00A455F3" w:rsidP="00A455F3">
            <w:pPr>
              <w:tabs>
                <w:tab w:val="left" w:pos="1134"/>
              </w:tabs>
              <w:jc w:val="both"/>
              <w:rPr>
                <w:sz w:val="20"/>
                <w:szCs w:val="20"/>
                <w:lang w:val="sr-Cyrl-CS"/>
              </w:rPr>
            </w:pPr>
            <w:r w:rsidRPr="00A455F3">
              <w:rPr>
                <w:sz w:val="20"/>
                <w:szCs w:val="20"/>
                <w:lang w:val="sr-Cyrl-CS"/>
              </w:rPr>
              <w:t>-ПС Пожега</w:t>
            </w:r>
          </w:p>
          <w:p w:rsidR="00A455F3" w:rsidRPr="00A455F3" w:rsidRDefault="00A455F3" w:rsidP="00A455F3">
            <w:pPr>
              <w:tabs>
                <w:tab w:val="left" w:pos="1134"/>
              </w:tabs>
              <w:jc w:val="both"/>
              <w:rPr>
                <w:sz w:val="20"/>
                <w:szCs w:val="20"/>
              </w:rPr>
            </w:pPr>
            <w:r w:rsidRPr="00A455F3">
              <w:rPr>
                <w:sz w:val="20"/>
                <w:szCs w:val="20"/>
                <w:lang w:val="sr-Cyrl-CS"/>
              </w:rPr>
              <w:t>-ПС Чајетин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Матић бр.8</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Хероја Шоше бр.3</w:t>
            </w:r>
          </w:p>
          <w:p w:rsidR="00A455F3" w:rsidRPr="00A455F3" w:rsidRDefault="00A455F3" w:rsidP="00A455F3">
            <w:pPr>
              <w:tabs>
                <w:tab w:val="left" w:pos="1134"/>
              </w:tabs>
              <w:jc w:val="both"/>
              <w:rPr>
                <w:sz w:val="20"/>
                <w:szCs w:val="20"/>
                <w:lang w:val="sr-Cyrl-CS"/>
              </w:rPr>
            </w:pPr>
            <w:r w:rsidRPr="00A455F3">
              <w:rPr>
                <w:sz w:val="20"/>
                <w:szCs w:val="20"/>
                <w:lang w:val="sr-Cyrl-CS"/>
              </w:rPr>
              <w:t>Ул. Браће Нинчића бр.32</w:t>
            </w:r>
          </w:p>
          <w:p w:rsidR="00A455F3" w:rsidRPr="00A455F3" w:rsidRDefault="00A455F3" w:rsidP="00A455F3">
            <w:pPr>
              <w:tabs>
                <w:tab w:val="left" w:pos="1134"/>
              </w:tabs>
              <w:jc w:val="both"/>
              <w:rPr>
                <w:sz w:val="20"/>
                <w:szCs w:val="20"/>
                <w:lang w:val="sr-Cyrl-CS"/>
              </w:rPr>
            </w:pPr>
            <w:r w:rsidRPr="00A455F3">
              <w:rPr>
                <w:sz w:val="20"/>
                <w:szCs w:val="20"/>
                <w:lang w:val="sr-Cyrl-CS"/>
              </w:rPr>
              <w:t>Ул. Олге Грбић бр.4</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5,00</w:t>
            </w: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 xml:space="preserve">Прилаз згради </w:t>
            </w:r>
            <w:r w:rsidRPr="00A455F3">
              <w:rPr>
                <w:sz w:val="20"/>
                <w:szCs w:val="20"/>
              </w:rPr>
              <w:t xml:space="preserve"> Полицијске управе</w:t>
            </w:r>
            <w:r w:rsidRPr="00A455F3">
              <w:rPr>
                <w:sz w:val="20"/>
                <w:szCs w:val="20"/>
                <w:lang w:val="sr-Cyrl-CS"/>
              </w:rPr>
              <w:t xml:space="preserve"> прилагођен је ли</w:t>
            </w:r>
            <w:r w:rsidRPr="00A455F3">
              <w:rPr>
                <w:sz w:val="20"/>
                <w:szCs w:val="20"/>
              </w:rPr>
              <w:t xml:space="preserve">цима са </w:t>
            </w:r>
            <w:r w:rsidRPr="00A455F3">
              <w:rPr>
                <w:sz w:val="20"/>
                <w:szCs w:val="20"/>
                <w:lang w:val="sr-Cyrl-CS"/>
              </w:rPr>
              <w:t>посебним потребама, а осталим</w:t>
            </w:r>
            <w:r w:rsidRPr="00A455F3">
              <w:rPr>
                <w:sz w:val="20"/>
                <w:szCs w:val="20"/>
              </w:rPr>
              <w:t xml:space="preserve"> организационим јединицама н</w:t>
            </w:r>
            <w:r w:rsidRPr="00A455F3">
              <w:rPr>
                <w:sz w:val="20"/>
                <w:szCs w:val="20"/>
                <w:lang w:val="sr-Cyrl-CS"/>
              </w:rPr>
              <w:t>ије</w:t>
            </w:r>
          </w:p>
        </w:tc>
        <w:tc>
          <w:tcPr>
            <w:tcW w:w="2763" w:type="dxa"/>
          </w:tcPr>
          <w:p w:rsidR="00A455F3" w:rsidRPr="00A455F3" w:rsidRDefault="00A455F3" w:rsidP="00A455F3">
            <w:pPr>
              <w:jc w:val="center"/>
              <w:rPr>
                <w:b/>
                <w:bCs/>
                <w:sz w:val="20"/>
                <w:szCs w:val="20"/>
              </w:rPr>
            </w:pPr>
            <w:r w:rsidRPr="00A455F3">
              <w:rPr>
                <w:b/>
                <w:bCs/>
                <w:sz w:val="20"/>
                <w:szCs w:val="20"/>
              </w:rPr>
              <w:t xml:space="preserve">031/512-049, </w:t>
            </w:r>
            <w:r w:rsidRPr="00A455F3">
              <w:rPr>
                <w:b/>
                <w:bCs/>
                <w:sz w:val="20"/>
                <w:szCs w:val="20"/>
                <w:lang w:val="sr-Cyrl-CS"/>
              </w:rPr>
              <w:t>031/596-196</w:t>
            </w:r>
            <w:r w:rsidRPr="00A455F3">
              <w:rPr>
                <w:b/>
                <w:bCs/>
                <w:sz w:val="20"/>
                <w:szCs w:val="20"/>
                <w:lang w:val="en-US"/>
              </w:rPr>
              <w:t xml:space="preserve">, </w:t>
            </w:r>
            <w:r w:rsidRPr="00A455F3">
              <w:rPr>
                <w:b/>
                <w:bCs/>
                <w:sz w:val="20"/>
                <w:szCs w:val="20"/>
                <w:lang w:val="sr-Cyrl-CS"/>
              </w:rPr>
              <w:t>031/596-383</w:t>
            </w:r>
          </w:p>
          <w:p w:rsidR="00A455F3" w:rsidRPr="00A455F3" w:rsidRDefault="00A455F3" w:rsidP="00A455F3">
            <w:pPr>
              <w:jc w:val="center"/>
              <w:rPr>
                <w:b/>
                <w:bCs/>
                <w:color w:val="0000FF"/>
                <w:sz w:val="20"/>
                <w:szCs w:val="20"/>
                <w:lang w:val="sr-Cyrl-RS"/>
              </w:rPr>
            </w:pPr>
            <w:r w:rsidRPr="00A455F3">
              <w:rPr>
                <w:b/>
                <w:bCs/>
                <w:color w:val="0000FF"/>
                <w:sz w:val="20"/>
                <w:szCs w:val="20"/>
              </w:rPr>
              <w:t>FAX 031/512-049</w:t>
            </w:r>
          </w:p>
          <w:p w:rsidR="00A455F3" w:rsidRPr="00A455F3" w:rsidRDefault="00A455F3" w:rsidP="00A455F3">
            <w:pPr>
              <w:tabs>
                <w:tab w:val="left" w:pos="1134"/>
              </w:tabs>
              <w:jc w:val="center"/>
              <w:rPr>
                <w:sz w:val="20"/>
                <w:szCs w:val="20"/>
              </w:rPr>
            </w:pPr>
            <w:r w:rsidRPr="00A455F3">
              <w:rPr>
                <w:b/>
                <w:bCs/>
                <w:color w:val="0000FF"/>
                <w:sz w:val="20"/>
                <w:szCs w:val="20"/>
              </w:rPr>
              <w:t>e-mail: portparolpu</w:t>
            </w:r>
            <w:r w:rsidRPr="00A455F3">
              <w:rPr>
                <w:b/>
                <w:bCs/>
                <w:color w:val="0000FF"/>
                <w:sz w:val="20"/>
                <w:szCs w:val="20"/>
                <w:lang w:val="sr-Cyrl-RS"/>
              </w:rPr>
              <w:t>ue</w:t>
            </w:r>
            <w:r w:rsidRPr="00A455F3">
              <w:rPr>
                <w:b/>
                <w:bCs/>
                <w:color w:val="0000FF"/>
                <w:sz w:val="20"/>
                <w:szCs w:val="20"/>
              </w:rPr>
              <w:t>@mup.gov.rs</w:t>
            </w:r>
            <w:r w:rsidRPr="00A455F3">
              <w:rPr>
                <w:sz w:val="20"/>
                <w:szCs w:val="20"/>
              </w:rPr>
              <w:t xml:space="preserve"> </w:t>
            </w:r>
          </w:p>
        </w:tc>
      </w:tr>
      <w:tr w:rsidR="00A455F3" w:rsidRPr="00A455F3" w:rsidTr="00A11C1D">
        <w:trPr>
          <w:gridAfter w:val="1"/>
          <w:wAfter w:w="16" w:type="dxa"/>
          <w:trHeight w:val="2076"/>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Чачку</w:t>
            </w:r>
          </w:p>
          <w:p w:rsidR="00A455F3" w:rsidRPr="00A455F3" w:rsidRDefault="00A455F3" w:rsidP="00A455F3">
            <w:pPr>
              <w:tabs>
                <w:tab w:val="left" w:pos="1134"/>
              </w:tabs>
              <w:jc w:val="both"/>
              <w:rPr>
                <w:sz w:val="20"/>
                <w:szCs w:val="20"/>
                <w:lang w:val="sr-Cyrl-CS"/>
              </w:rPr>
            </w:pPr>
            <w:r w:rsidRPr="00A455F3">
              <w:rPr>
                <w:sz w:val="20"/>
                <w:szCs w:val="20"/>
                <w:lang w:val="sr-Cyrl-CS"/>
              </w:rPr>
              <w:t>-</w:t>
            </w: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rPr>
            </w:pPr>
            <w:r w:rsidRPr="00A455F3">
              <w:rPr>
                <w:sz w:val="20"/>
                <w:szCs w:val="20"/>
                <w:lang w:val="sr-Cyrl-CS"/>
              </w:rPr>
              <w:t>ПС Горњи Милановац</w:t>
            </w:r>
          </w:p>
          <w:p w:rsidR="00A455F3" w:rsidRPr="00A455F3" w:rsidRDefault="00A455F3" w:rsidP="00A455F3">
            <w:pPr>
              <w:tabs>
                <w:tab w:val="left" w:pos="1134"/>
              </w:tabs>
              <w:jc w:val="both"/>
              <w:rPr>
                <w:sz w:val="20"/>
                <w:szCs w:val="20"/>
              </w:rPr>
            </w:pP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С Ивањица</w:t>
            </w:r>
          </w:p>
          <w:p w:rsidR="00A455F3" w:rsidRPr="00A455F3" w:rsidRDefault="00A455F3" w:rsidP="00A455F3">
            <w:pPr>
              <w:tabs>
                <w:tab w:val="left" w:pos="1134"/>
              </w:tabs>
              <w:jc w:val="both"/>
              <w:rPr>
                <w:sz w:val="20"/>
                <w:szCs w:val="20"/>
                <w:lang w:val="sr-Cyrl-CS"/>
              </w:rPr>
            </w:pP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Лучани у Гучи </w:t>
            </w:r>
          </w:p>
          <w:p w:rsidR="00A455F3" w:rsidRPr="00A455F3" w:rsidRDefault="00A455F3" w:rsidP="00A455F3">
            <w:pPr>
              <w:tabs>
                <w:tab w:val="left" w:pos="1134"/>
              </w:tabs>
              <w:jc w:val="both"/>
              <w:rPr>
                <w:sz w:val="20"/>
                <w:szCs w:val="20"/>
                <w:lang w:val="sr-Cyrl-CS"/>
              </w:rPr>
            </w:pPr>
            <w:r w:rsidRPr="00A455F3">
              <w:rPr>
                <w:sz w:val="20"/>
                <w:szCs w:val="20"/>
                <w:lang w:val="sr-Cyrl-CS"/>
              </w:rPr>
              <w:t>-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Лучани -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Мрчај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Слатина</w:t>
            </w:r>
          </w:p>
          <w:p w:rsidR="00A455F3" w:rsidRPr="00A455F3" w:rsidRDefault="00A455F3" w:rsidP="00A455F3">
            <w:pPr>
              <w:tabs>
                <w:tab w:val="left" w:pos="1134"/>
              </w:tabs>
              <w:jc w:val="both"/>
              <w:rPr>
                <w:sz w:val="20"/>
                <w:szCs w:val="20"/>
              </w:rPr>
            </w:pPr>
            <w:r w:rsidRPr="00A455F3">
              <w:rPr>
                <w:sz w:val="20"/>
                <w:szCs w:val="20"/>
                <w:lang w:val="sr-Cyrl-CS"/>
              </w:rPr>
              <w:t>ПО Рудник</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Александра бр.2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илана Михајл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Богдана Капелан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угословенске армиј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Милоја Стој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латин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Карађорђев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w:t>
            </w:r>
            <w:r w:rsidRPr="00A455F3">
              <w:rPr>
                <w:sz w:val="20"/>
                <w:szCs w:val="20"/>
              </w:rPr>
              <w:t>0</w:t>
            </w:r>
            <w:r w:rsidRPr="00A455F3">
              <w:rPr>
                <w:sz w:val="20"/>
                <w:szCs w:val="20"/>
                <w:lang w:val="sr-Cyrl-CS"/>
              </w:rPr>
              <w:t>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9,00-17,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r w:rsidRPr="00A455F3">
              <w:rPr>
                <w:sz w:val="20"/>
                <w:szCs w:val="20"/>
                <w:lang w:val="sr-Cyrl-CS"/>
              </w:rPr>
              <w:t>На улазу у ППУ у Чачку и ПС у Горњем  Милановцу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иљана</w:t>
            </w:r>
            <w:r w:rsidRPr="00A455F3">
              <w:rPr>
                <w:bCs/>
                <w:sz w:val="20"/>
                <w:szCs w:val="20"/>
                <w:lang w:val="sr-Cyrl-CS"/>
              </w:rPr>
              <w:t xml:space="preserve"> </w:t>
            </w:r>
            <w:r w:rsidRPr="00A455F3">
              <w:rPr>
                <w:bCs/>
                <w:sz w:val="20"/>
                <w:szCs w:val="20"/>
              </w:rPr>
              <w:t>Настић</w:t>
            </w:r>
          </w:p>
          <w:p w:rsidR="00A455F3" w:rsidRPr="00A455F3" w:rsidRDefault="00A455F3" w:rsidP="00A455F3">
            <w:pPr>
              <w:jc w:val="center"/>
              <w:rPr>
                <w:b/>
                <w:bCs/>
                <w:sz w:val="20"/>
                <w:szCs w:val="20"/>
                <w:lang w:val="en-US"/>
              </w:rPr>
            </w:pPr>
            <w:r w:rsidRPr="00A455F3">
              <w:rPr>
                <w:b/>
                <w:bCs/>
                <w:sz w:val="20"/>
                <w:szCs w:val="20"/>
              </w:rPr>
              <w:t>032/363-00</w:t>
            </w:r>
            <w:r w:rsidRPr="00A455F3">
              <w:rPr>
                <w:b/>
                <w:bCs/>
                <w:sz w:val="20"/>
                <w:szCs w:val="20"/>
                <w:lang w:val="sr-Cyrl-CS"/>
              </w:rPr>
              <w:t>2</w:t>
            </w:r>
          </w:p>
          <w:p w:rsidR="00A455F3" w:rsidRPr="00A455F3" w:rsidRDefault="00A455F3" w:rsidP="00A455F3">
            <w:pPr>
              <w:jc w:val="center"/>
              <w:rPr>
                <w:b/>
                <w:bCs/>
                <w:color w:val="0000FF"/>
                <w:sz w:val="20"/>
                <w:szCs w:val="20"/>
              </w:rPr>
            </w:pPr>
            <w:r w:rsidRPr="00A455F3">
              <w:rPr>
                <w:b/>
                <w:bCs/>
                <w:color w:val="0000FF"/>
                <w:sz w:val="20"/>
                <w:szCs w:val="20"/>
              </w:rPr>
              <w:t>FAX 032/363-007</w:t>
            </w:r>
          </w:p>
          <w:p w:rsidR="00A455F3" w:rsidRPr="00A455F3" w:rsidRDefault="00A455F3" w:rsidP="00A455F3">
            <w:pPr>
              <w:jc w:val="center"/>
              <w:rPr>
                <w:b/>
                <w:bCs/>
                <w:color w:val="0000FF"/>
                <w:sz w:val="20"/>
                <w:szCs w:val="20"/>
              </w:rPr>
            </w:pPr>
            <w:r w:rsidRPr="00A455F3">
              <w:rPr>
                <w:b/>
                <w:bCs/>
                <w:color w:val="0000FF"/>
                <w:sz w:val="20"/>
                <w:szCs w:val="20"/>
              </w:rPr>
              <w:t>e-mail: portparolpuc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Шап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гатић</w:t>
            </w:r>
          </w:p>
          <w:p w:rsidR="00A455F3" w:rsidRPr="00A455F3" w:rsidRDefault="00A455F3" w:rsidP="00A455F3">
            <w:pPr>
              <w:tabs>
                <w:tab w:val="left" w:pos="1134"/>
              </w:tabs>
              <w:jc w:val="both"/>
              <w:rPr>
                <w:sz w:val="20"/>
                <w:szCs w:val="20"/>
                <w:lang w:val="sr-Cyrl-CS"/>
              </w:rPr>
            </w:pPr>
            <w:r w:rsidRPr="00A455F3">
              <w:rPr>
                <w:sz w:val="20"/>
                <w:szCs w:val="20"/>
                <w:lang w:val="sr-Cyrl-CS"/>
              </w:rPr>
              <w:t>-ПС Мали Звор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мирци</w:t>
            </w:r>
          </w:p>
          <w:p w:rsidR="00A455F3" w:rsidRPr="00A455F3" w:rsidRDefault="00A455F3" w:rsidP="00A455F3">
            <w:pPr>
              <w:tabs>
                <w:tab w:val="left" w:pos="1134"/>
              </w:tabs>
              <w:jc w:val="both"/>
              <w:rPr>
                <w:sz w:val="20"/>
                <w:szCs w:val="20"/>
                <w:lang w:val="sr-Cyrl-CS"/>
              </w:rPr>
            </w:pPr>
            <w:r w:rsidRPr="00A455F3">
              <w:rPr>
                <w:sz w:val="20"/>
                <w:szCs w:val="20"/>
                <w:lang w:val="sr-Cyrl-CS"/>
              </w:rPr>
              <w:t>-ПС Коцељева</w:t>
            </w:r>
          </w:p>
          <w:p w:rsidR="00A455F3" w:rsidRPr="00A455F3" w:rsidRDefault="00A455F3" w:rsidP="00A455F3">
            <w:pPr>
              <w:tabs>
                <w:tab w:val="left" w:pos="1134"/>
              </w:tabs>
              <w:jc w:val="both"/>
              <w:rPr>
                <w:sz w:val="20"/>
                <w:szCs w:val="20"/>
              </w:rPr>
            </w:pPr>
            <w:r w:rsidRPr="00A455F3">
              <w:rPr>
                <w:sz w:val="20"/>
                <w:szCs w:val="20"/>
                <w:lang w:val="sr-Cyrl-CS"/>
              </w:rPr>
              <w:t>-ПС Крупањ</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Господар Јевремов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Лазе Лазаревића бр.8</w:t>
            </w:r>
          </w:p>
          <w:p w:rsidR="00A455F3" w:rsidRPr="00A455F3" w:rsidRDefault="00A455F3" w:rsidP="00A455F3">
            <w:pPr>
              <w:tabs>
                <w:tab w:val="left" w:pos="1134"/>
              </w:tabs>
              <w:jc w:val="both"/>
              <w:rPr>
                <w:sz w:val="20"/>
                <w:szCs w:val="20"/>
                <w:lang w:val="sr-Cyrl-CS"/>
              </w:rPr>
            </w:pPr>
            <w:r w:rsidRPr="00A455F3">
              <w:rPr>
                <w:sz w:val="20"/>
                <w:szCs w:val="20"/>
                <w:lang w:val="sr-Cyrl-CS"/>
              </w:rPr>
              <w:t>Ул. Мике Витомировић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80</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9а</w:t>
            </w:r>
          </w:p>
          <w:p w:rsidR="00A455F3" w:rsidRPr="00A455F3" w:rsidRDefault="00A455F3" w:rsidP="00A455F3">
            <w:pPr>
              <w:tabs>
                <w:tab w:val="left" w:pos="1134"/>
              </w:tabs>
              <w:jc w:val="both"/>
              <w:rPr>
                <w:sz w:val="20"/>
                <w:szCs w:val="20"/>
                <w:lang w:val="sr-Cyrl-CS"/>
              </w:rPr>
            </w:pPr>
            <w:r w:rsidRPr="00A455F3">
              <w:rPr>
                <w:sz w:val="20"/>
                <w:szCs w:val="20"/>
                <w:lang w:val="sr-Cyrl-CS"/>
              </w:rPr>
              <w:t>Ул. 1.маја бр.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2,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sr-Cyrl-RS"/>
              </w:rPr>
            </w:pPr>
            <w:r w:rsidRPr="00A455F3">
              <w:rPr>
                <w:bCs/>
                <w:sz w:val="20"/>
                <w:szCs w:val="20"/>
                <w:lang w:val="sr-Cyrl-CS"/>
              </w:rPr>
              <w:t>Михајло</w:t>
            </w:r>
            <w:r w:rsidRPr="00A455F3">
              <w:rPr>
                <w:bCs/>
                <w:sz w:val="20"/>
                <w:szCs w:val="20"/>
                <w:lang w:val="en-US"/>
              </w:rPr>
              <w:t xml:space="preserve"> </w:t>
            </w:r>
            <w:r w:rsidRPr="00A455F3">
              <w:rPr>
                <w:bCs/>
                <w:sz w:val="20"/>
                <w:szCs w:val="20"/>
                <w:lang w:val="sr-Cyrl-RS"/>
              </w:rPr>
              <w:t>Јосиповић</w:t>
            </w:r>
          </w:p>
          <w:p w:rsidR="00A455F3" w:rsidRPr="00A455F3" w:rsidRDefault="00A455F3" w:rsidP="00A455F3">
            <w:pPr>
              <w:jc w:val="center"/>
              <w:rPr>
                <w:b/>
                <w:bCs/>
                <w:sz w:val="20"/>
                <w:szCs w:val="20"/>
              </w:rPr>
            </w:pPr>
            <w:r w:rsidRPr="00A455F3">
              <w:rPr>
                <w:b/>
                <w:bCs/>
                <w:sz w:val="20"/>
                <w:szCs w:val="20"/>
              </w:rPr>
              <w:t>015/341-509</w:t>
            </w:r>
          </w:p>
          <w:p w:rsidR="00A455F3" w:rsidRPr="00A455F3" w:rsidRDefault="00A455F3" w:rsidP="00A455F3">
            <w:pPr>
              <w:jc w:val="center"/>
              <w:rPr>
                <w:b/>
                <w:bCs/>
                <w:color w:val="0000FF"/>
                <w:sz w:val="20"/>
                <w:szCs w:val="20"/>
              </w:rPr>
            </w:pPr>
            <w:r w:rsidRPr="00A455F3">
              <w:rPr>
                <w:b/>
                <w:bCs/>
                <w:color w:val="0000FF"/>
                <w:sz w:val="20"/>
                <w:szCs w:val="20"/>
              </w:rPr>
              <w:t>FAX 015/342-782, 015/341-509</w:t>
            </w:r>
          </w:p>
          <w:p w:rsidR="00A455F3" w:rsidRPr="00A455F3" w:rsidRDefault="00A455F3" w:rsidP="00A455F3">
            <w:pPr>
              <w:jc w:val="center"/>
              <w:rPr>
                <w:b/>
                <w:bCs/>
                <w:color w:val="0000FF"/>
                <w:sz w:val="20"/>
                <w:szCs w:val="20"/>
              </w:rPr>
            </w:pPr>
            <w:r w:rsidRPr="00A455F3">
              <w:rPr>
                <w:b/>
                <w:bCs/>
                <w:color w:val="0000FF"/>
                <w:sz w:val="20"/>
                <w:szCs w:val="20"/>
              </w:rPr>
              <w:t>e-mail: portparolpusa@mup.gov.rs</w:t>
            </w:r>
          </w:p>
        </w:tc>
      </w:tr>
      <w:tr w:rsidR="00A455F3" w:rsidRPr="00A455F3" w:rsidTr="00A455F3">
        <w:trPr>
          <w:gridAfter w:val="1"/>
          <w:wAfter w:w="16" w:type="dxa"/>
          <w:trHeight w:val="449"/>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Гњилан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емањина бр.83 Врање</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Ђак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Бошка Бухе бб Јагодин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Height w:val="96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осов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3</w:t>
            </w:r>
          </w:p>
          <w:p w:rsidR="00A455F3" w:rsidRPr="00A455F3" w:rsidRDefault="00A455F3" w:rsidP="00A455F3">
            <w:pPr>
              <w:tabs>
                <w:tab w:val="left" w:pos="1134"/>
              </w:tabs>
              <w:jc w:val="both"/>
              <w:rPr>
                <w:sz w:val="20"/>
                <w:szCs w:val="20"/>
                <w:lang w:val="sr-Cyrl-CS"/>
              </w:rPr>
            </w:pPr>
            <w:r w:rsidRPr="00A455F3">
              <w:rPr>
                <w:sz w:val="20"/>
                <w:szCs w:val="20"/>
                <w:lang w:val="sr-Cyrl-CS"/>
              </w:rPr>
              <w:t>Краљево</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 просторије се налазе у ниском приземљу</w:t>
            </w:r>
          </w:p>
        </w:tc>
        <w:tc>
          <w:tcPr>
            <w:tcW w:w="2763" w:type="dxa"/>
          </w:tcPr>
          <w:p w:rsidR="00A455F3" w:rsidRPr="00A455F3" w:rsidRDefault="00A455F3" w:rsidP="00A455F3">
            <w:pPr>
              <w:tabs>
                <w:tab w:val="left" w:pos="1134"/>
              </w:tabs>
              <w:jc w:val="center"/>
              <w:rPr>
                <w:sz w:val="20"/>
                <w:szCs w:val="20"/>
              </w:rPr>
            </w:pPr>
          </w:p>
        </w:tc>
      </w:tr>
      <w:tr w:rsidR="00A455F3" w:rsidRPr="00A455F3" w:rsidTr="00A455F3">
        <w:trPr>
          <w:gridAfter w:val="1"/>
          <w:wAfter w:w="16" w:type="dxa"/>
          <w:trHeight w:val="533"/>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зре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уски пут бб Круш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рошевц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08</w:t>
            </w:r>
          </w:p>
          <w:p w:rsidR="00A455F3" w:rsidRPr="00A455F3" w:rsidRDefault="00A455F3" w:rsidP="00A455F3">
            <w:pPr>
              <w:tabs>
                <w:tab w:val="left" w:pos="1134"/>
              </w:tabs>
              <w:jc w:val="both"/>
              <w:rPr>
                <w:sz w:val="20"/>
                <w:szCs w:val="20"/>
                <w:lang w:val="sr-Cyrl-CS"/>
              </w:rPr>
            </w:pPr>
            <w:r w:rsidRPr="00A455F3">
              <w:rPr>
                <w:sz w:val="20"/>
                <w:szCs w:val="20"/>
                <w:lang w:val="sr-Cyrl-CS"/>
              </w:rPr>
              <w:t>Леско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штин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Видоја Јовановића бб вила ''Ерна'' Нишка Бања</w:t>
            </w:r>
          </w:p>
          <w:p w:rsidR="00A455F3" w:rsidRPr="00A455F3" w:rsidRDefault="00A455F3" w:rsidP="00A455F3">
            <w:pPr>
              <w:tabs>
                <w:tab w:val="left" w:pos="1134"/>
              </w:tabs>
              <w:jc w:val="both"/>
              <w:rPr>
                <w:sz w:val="20"/>
                <w:szCs w:val="20"/>
                <w:lang w:val="sr-Cyrl-CS"/>
              </w:rPr>
            </w:pP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1,0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јска управа у Пећ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анка Радичевића бр.3 Крагуј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bl>
    <w:p w:rsidR="001D72E4" w:rsidRPr="00B708F2" w:rsidRDefault="001D72E4" w:rsidP="001D72E4">
      <w:pPr>
        <w:jc w:val="center"/>
        <w:rPr>
          <w:sz w:val="21"/>
          <w:szCs w:val="21"/>
        </w:rPr>
      </w:pPr>
    </w:p>
    <w:p w:rsidR="001D72E4" w:rsidRPr="00B708F2" w:rsidRDefault="001D72E4" w:rsidP="00681C90">
      <w:pPr>
        <w:jc w:val="both"/>
        <w:rPr>
          <w:sz w:val="23"/>
          <w:szCs w:val="23"/>
          <w:lang w:val="sr-Cyrl-CS"/>
        </w:rPr>
      </w:pPr>
    </w:p>
    <w:p w:rsidR="00680F57" w:rsidRPr="00996DAA" w:rsidRDefault="00680F57" w:rsidP="00680F57">
      <w:pPr>
        <w:rPr>
          <w:sz w:val="23"/>
          <w:szCs w:val="23"/>
          <w:lang w:val="sr-Cyrl-RS"/>
        </w:rPr>
      </w:pPr>
      <w:r w:rsidRPr="00B708F2">
        <w:rPr>
          <w:sz w:val="23"/>
          <w:szCs w:val="23"/>
          <w:lang w:val="sr-Cyrl-CS"/>
        </w:rPr>
        <w:t xml:space="preserve">Важнији бројеви телефона на сајту </w:t>
      </w:r>
      <w:hyperlink r:id="rId116" w:history="1">
        <w:r w:rsidRPr="00B708F2">
          <w:rPr>
            <w:rStyle w:val="Hyperlink"/>
            <w:sz w:val="23"/>
            <w:szCs w:val="23"/>
          </w:rPr>
          <w:t>www.mup.gov.rs</w:t>
        </w:r>
      </w:hyperlink>
      <w:r w:rsidRPr="00B708F2">
        <w:rPr>
          <w:sz w:val="23"/>
          <w:szCs w:val="23"/>
        </w:rPr>
        <w:t xml:space="preserve"> </w:t>
      </w:r>
      <w:r w:rsidRPr="00B708F2">
        <w:rPr>
          <w:sz w:val="23"/>
          <w:szCs w:val="23"/>
          <w:lang w:val="sr-Cyrl-CS"/>
        </w:rPr>
        <w:t>подлинк</w:t>
      </w:r>
      <w:r w:rsidRPr="00B708F2">
        <w:rPr>
          <w:sz w:val="23"/>
          <w:szCs w:val="23"/>
        </w:rPr>
        <w:t xml:space="preserve"> </w:t>
      </w:r>
      <w:hyperlink r:id="rId117" w:history="1">
        <w:r w:rsidR="00996DAA" w:rsidRPr="00996DAA">
          <w:rPr>
            <w:rStyle w:val="Hyperlink"/>
            <w:sz w:val="23"/>
            <w:szCs w:val="23"/>
            <w:lang w:val="sr-Cyrl-RS"/>
          </w:rPr>
          <w:t>контакти</w:t>
        </w:r>
      </w:hyperlink>
    </w:p>
    <w:p w:rsidR="00680F57" w:rsidRPr="00B708F2" w:rsidRDefault="00680F57"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0C32C7" w:rsidRDefault="000C32C7" w:rsidP="00680F57">
      <w:pPr>
        <w:rPr>
          <w:bCs/>
          <w:sz w:val="23"/>
          <w:szCs w:val="23"/>
          <w:lang w:val="sr-Cyrl-CS"/>
        </w:rPr>
        <w:sectPr w:rsidR="000C32C7" w:rsidSect="00867D18">
          <w:pgSz w:w="16838" w:h="11906" w:orient="landscape"/>
          <w:pgMar w:top="1134" w:right="261" w:bottom="1418" w:left="851" w:header="539" w:footer="709" w:gutter="0"/>
          <w:pgNumType w:chapSep="period"/>
          <w:cols w:space="708"/>
          <w:docGrid w:linePitch="360"/>
        </w:sectPr>
      </w:pPr>
    </w:p>
    <w:p w:rsidR="006B7B33" w:rsidRPr="00B708F2" w:rsidRDefault="006B7B33" w:rsidP="006B7B33">
      <w:pPr>
        <w:jc w:val="both"/>
        <w:rPr>
          <w:sz w:val="22"/>
          <w:szCs w:val="22"/>
        </w:rPr>
      </w:pPr>
      <w:r w:rsidRPr="00B708F2">
        <w:rPr>
          <w:bCs/>
          <w:sz w:val="22"/>
          <w:szCs w:val="22"/>
        </w:rPr>
        <w:lastRenderedPageBreak/>
        <w:t>Министар унутрашњих послова овластио је следећа лица за поступање по захтевима за слободан приступ информацијама од јавног значаја :</w:t>
      </w:r>
    </w:p>
    <w:p w:rsidR="006B7B33" w:rsidRPr="00B708F2" w:rsidRDefault="006B7B33" w:rsidP="006B7B33">
      <w:pPr>
        <w:jc w:val="both"/>
        <w:rPr>
          <w:sz w:val="22"/>
          <w:szCs w:val="22"/>
        </w:rPr>
      </w:pPr>
    </w:p>
    <w:p w:rsidR="006B7B33" w:rsidRPr="00B708F2" w:rsidRDefault="006B7B33" w:rsidP="006B7B33">
      <w:pPr>
        <w:pStyle w:val="Default"/>
        <w:jc w:val="both"/>
        <w:rPr>
          <w:bCs/>
          <w:color w:val="auto"/>
          <w:sz w:val="22"/>
          <w:szCs w:val="22"/>
          <w:u w:val="single"/>
          <w:lang w:val="sr-Latn-CS"/>
        </w:rPr>
      </w:pPr>
      <w:r w:rsidRPr="00B708F2">
        <w:rPr>
          <w:bCs/>
          <w:color w:val="auto"/>
          <w:sz w:val="22"/>
          <w:szCs w:val="22"/>
          <w:u w:val="single"/>
          <w:lang w:val="sr-Cyrl-CS"/>
        </w:rPr>
        <w:t>У ОРГАНИЗАЦИОНИМ ЈЕДИНИЦАМА У СЕДИШТУ МИНИСТАРСТВА</w:t>
      </w:r>
    </w:p>
    <w:p w:rsidR="006B7B33" w:rsidRPr="00B708F2" w:rsidRDefault="006B7B33" w:rsidP="006B7B33">
      <w:pPr>
        <w:spacing w:after="240"/>
        <w:rPr>
          <w:sz w:val="22"/>
          <w:szCs w:val="22"/>
        </w:rPr>
      </w:pPr>
      <w:r w:rsidRPr="00B708F2">
        <w:rPr>
          <w:b/>
          <w:bCs/>
          <w:sz w:val="22"/>
          <w:szCs w:val="22"/>
        </w:rPr>
        <w:t xml:space="preserve">Централа Министарства: </w:t>
      </w:r>
      <w:r w:rsidRPr="00B708F2">
        <w:rPr>
          <w:b/>
          <w:bCs/>
          <w:sz w:val="22"/>
          <w:szCs w:val="22"/>
          <w:lang w:val="sr-Cyrl-CS"/>
        </w:rPr>
        <w:t>011/</w:t>
      </w:r>
      <w:r w:rsidR="001753EE">
        <w:rPr>
          <w:b/>
          <w:bCs/>
          <w:sz w:val="22"/>
          <w:szCs w:val="22"/>
          <w:lang w:val="sr-Latn-RS"/>
        </w:rPr>
        <w:t>274</w:t>
      </w:r>
      <w:r w:rsidRPr="00B708F2">
        <w:rPr>
          <w:b/>
          <w:bCs/>
          <w:sz w:val="22"/>
          <w:szCs w:val="22"/>
        </w:rPr>
        <w:t>-</w:t>
      </w:r>
      <w:r w:rsidR="001753EE">
        <w:rPr>
          <w:b/>
          <w:bCs/>
          <w:sz w:val="22"/>
          <w:szCs w:val="22"/>
        </w:rPr>
        <w:t>0</w:t>
      </w:r>
      <w:r w:rsidRPr="00B708F2">
        <w:rPr>
          <w:b/>
          <w:bCs/>
          <w:sz w:val="22"/>
          <w:szCs w:val="22"/>
        </w:rPr>
        <w:t>000</w:t>
      </w:r>
      <w:r w:rsidRPr="00B708F2">
        <w:rPr>
          <w:sz w:val="22"/>
          <w:szCs w:val="22"/>
        </w:rPr>
        <w:t xml:space="preserve"> </w:t>
      </w: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4741"/>
        <w:gridCol w:w="6044"/>
      </w:tblGrid>
      <w:tr w:rsidR="00B73CB9" w:rsidRPr="00B708F2" w:rsidTr="000C32C7">
        <w:tc>
          <w:tcPr>
            <w:tcW w:w="495"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B73CB9">
            <w:pPr>
              <w:jc w:val="center"/>
              <w:rPr>
                <w:b/>
                <w:sz w:val="22"/>
                <w:szCs w:val="22"/>
                <w:lang w:val="sr-Cyrl-CS"/>
              </w:rPr>
            </w:pPr>
            <w:r w:rsidRPr="00B708F2">
              <w:rPr>
                <w:b/>
                <w:sz w:val="22"/>
                <w:szCs w:val="22"/>
                <w:lang w:val="sr-Cyrl-CS"/>
              </w:rPr>
              <w:t>1.</w:t>
            </w:r>
          </w:p>
        </w:tc>
        <w:tc>
          <w:tcPr>
            <w:tcW w:w="4741"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155F29">
            <w:pPr>
              <w:rPr>
                <w:b/>
                <w:sz w:val="22"/>
                <w:szCs w:val="22"/>
                <w:lang w:val="sr-Cyrl-CS"/>
              </w:rPr>
            </w:pPr>
            <w:r w:rsidRPr="00B708F2">
              <w:rPr>
                <w:b/>
                <w:sz w:val="22"/>
                <w:szCs w:val="22"/>
                <w:lang w:val="sr-Cyrl-CS"/>
              </w:rPr>
              <w:t>Кабинет министра</w:t>
            </w:r>
          </w:p>
        </w:tc>
        <w:tc>
          <w:tcPr>
            <w:tcW w:w="6044" w:type="dxa"/>
            <w:tcBorders>
              <w:left w:val="single" w:sz="4" w:space="0" w:color="auto"/>
            </w:tcBorders>
            <w:shd w:val="clear" w:color="auto" w:fill="auto"/>
          </w:tcPr>
          <w:p w:rsidR="00F701B5" w:rsidRPr="00B708F2" w:rsidRDefault="00B73CB9" w:rsidP="00503496">
            <w:pPr>
              <w:rPr>
                <w:sz w:val="22"/>
                <w:szCs w:val="22"/>
                <w:lang w:val="sr-Cyrl-CS"/>
              </w:rPr>
            </w:pPr>
            <w:r w:rsidRPr="00B708F2">
              <w:rPr>
                <w:sz w:val="22"/>
                <w:szCs w:val="22"/>
                <w:lang w:val="sr-Cyrl-CS"/>
              </w:rPr>
              <w:t xml:space="preserve">Татјана Тодоровић,Андријана Новаковић,Вијолета </w:t>
            </w:r>
            <w:r w:rsidR="00F701B5" w:rsidRPr="00B708F2">
              <w:rPr>
                <w:sz w:val="22"/>
                <w:szCs w:val="22"/>
                <w:lang w:val="sr-Cyrl-CS"/>
              </w:rPr>
              <w:t>Па</w:t>
            </w:r>
            <w:r w:rsidRPr="00B708F2">
              <w:rPr>
                <w:sz w:val="22"/>
                <w:szCs w:val="22"/>
                <w:lang w:val="sr-Cyrl-CS"/>
              </w:rPr>
              <w:t>лић,</w:t>
            </w:r>
          </w:p>
          <w:p w:rsidR="00B73CB9" w:rsidRPr="00B708F2" w:rsidRDefault="00B73CB9" w:rsidP="00503496">
            <w:pPr>
              <w:rPr>
                <w:sz w:val="22"/>
                <w:szCs w:val="22"/>
                <w:lang w:val="sr-Cyrl-CS"/>
              </w:rPr>
            </w:pPr>
            <w:r w:rsidRPr="00B708F2">
              <w:rPr>
                <w:sz w:val="22"/>
                <w:szCs w:val="22"/>
                <w:lang w:val="sr-Cyrl-CS"/>
              </w:rPr>
              <w:t>Вишња Младе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2.</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ретаријат</w:t>
            </w:r>
          </w:p>
        </w:tc>
        <w:tc>
          <w:tcPr>
            <w:tcW w:w="6044" w:type="dxa"/>
            <w:tcBorders>
              <w:left w:val="single" w:sz="4" w:space="0" w:color="auto"/>
            </w:tcBorders>
            <w:shd w:val="clear" w:color="auto" w:fill="auto"/>
          </w:tcPr>
          <w:p w:rsidR="00CB6410" w:rsidRDefault="00FC7718" w:rsidP="00CB6410">
            <w:pPr>
              <w:rPr>
                <w:bCs/>
                <w:sz w:val="22"/>
                <w:szCs w:val="22"/>
                <w:lang w:val="sr-Cyrl-RS"/>
              </w:rPr>
            </w:pPr>
            <w:r w:rsidRPr="00B708F2">
              <w:rPr>
                <w:bCs/>
                <w:sz w:val="22"/>
                <w:szCs w:val="22"/>
              </w:rPr>
              <w:t>Јасмина Васиљевић</w:t>
            </w:r>
            <w:r w:rsidRPr="00B708F2">
              <w:rPr>
                <w:bCs/>
                <w:sz w:val="22"/>
                <w:szCs w:val="22"/>
                <w:lang w:val="sr-Cyrl-CS"/>
              </w:rPr>
              <w:t>, Драган Обрадовић</w:t>
            </w:r>
            <w:r w:rsidR="00246BD2">
              <w:rPr>
                <w:bCs/>
                <w:sz w:val="22"/>
                <w:szCs w:val="22"/>
                <w:lang w:val="sr-Cyrl-CS"/>
              </w:rPr>
              <w:t>, Рената Крећа</w:t>
            </w:r>
            <w:r w:rsidR="00CB6410">
              <w:rPr>
                <w:bCs/>
                <w:sz w:val="22"/>
                <w:szCs w:val="22"/>
                <w:lang w:val="sr-Latn-RS"/>
              </w:rPr>
              <w:t>,</w:t>
            </w:r>
          </w:p>
          <w:p w:rsidR="00FC7718" w:rsidRPr="00CB6410" w:rsidRDefault="00CB6410" w:rsidP="00CB6410">
            <w:pPr>
              <w:rPr>
                <w:sz w:val="22"/>
                <w:szCs w:val="22"/>
                <w:lang w:val="sr-Cyrl-RS"/>
              </w:rPr>
            </w:pPr>
            <w:r>
              <w:rPr>
                <w:bCs/>
                <w:sz w:val="22"/>
                <w:szCs w:val="22"/>
                <w:lang w:val="sr-Cyrl-RS"/>
              </w:rPr>
              <w:t xml:space="preserve">Душица Плећевић, Далиборка Дабић, Биљана Пешић-Шкиљевић, Дивна Звијер, </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3.</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лужба за безбедност и заштиту података</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lang w:val="sr-Cyrl-CS"/>
              </w:rPr>
              <w:t>Елида Минић,Бојан Мал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Управа за међунардну оперативну полицијску срадњу</w:t>
            </w:r>
          </w:p>
        </w:tc>
        <w:tc>
          <w:tcPr>
            <w:tcW w:w="6044" w:type="dxa"/>
            <w:tcBorders>
              <w:left w:val="single" w:sz="4" w:space="0" w:color="auto"/>
            </w:tcBorders>
            <w:shd w:val="clear" w:color="auto" w:fill="auto"/>
          </w:tcPr>
          <w:p w:rsidR="00FC7718" w:rsidRPr="002C6831" w:rsidRDefault="002C6831" w:rsidP="00B73CB9">
            <w:pPr>
              <w:rPr>
                <w:sz w:val="22"/>
                <w:szCs w:val="22"/>
                <w:lang w:val="sr-Cyrl-RS"/>
              </w:rPr>
            </w:pPr>
            <w:r>
              <w:rPr>
                <w:sz w:val="22"/>
                <w:szCs w:val="22"/>
                <w:lang w:val="sr-Cyrl-RS"/>
              </w:rPr>
              <w:t>Зорана Батазић, Бојана Кру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5</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rPr>
              <w:t>Дирекциј</w:t>
            </w:r>
            <w:r w:rsidRPr="00B708F2">
              <w:rPr>
                <w:b/>
                <w:bCs/>
                <w:sz w:val="22"/>
                <w:szCs w:val="22"/>
                <w:lang w:val="sr-Cyrl-CS"/>
              </w:rPr>
              <w:t>а</w:t>
            </w:r>
            <w:r w:rsidRPr="00B708F2">
              <w:rPr>
                <w:b/>
                <w:bCs/>
                <w:sz w:val="22"/>
                <w:szCs w:val="22"/>
              </w:rPr>
              <w:t xml:space="preserve"> полиције</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rPr>
              <w:t xml:space="preserve">Никола Вуксановић (лок. </w:t>
            </w:r>
            <w:r w:rsidRPr="00B708F2">
              <w:rPr>
                <w:sz w:val="22"/>
                <w:szCs w:val="22"/>
                <w:lang w:val="sr-Cyrl-CS"/>
              </w:rPr>
              <w:t>40</w:t>
            </w:r>
            <w:r w:rsidRPr="00B708F2">
              <w:rPr>
                <w:sz w:val="22"/>
                <w:szCs w:val="22"/>
              </w:rPr>
              <w:t xml:space="preserve">6-87) </w:t>
            </w:r>
            <w:r w:rsidRPr="00B708F2">
              <w:rPr>
                <w:sz w:val="22"/>
                <w:szCs w:val="22"/>
                <w:lang w:val="sr-Cyrl-CS"/>
              </w:rPr>
              <w:t>Катарина Томашевић</w:t>
            </w:r>
            <w:r w:rsidR="00E60AA3" w:rsidRPr="00B708F2">
              <w:rPr>
                <w:sz w:val="22"/>
                <w:szCs w:val="22"/>
                <w:lang w:val="sr-Cyrl-CS"/>
              </w:rPr>
              <w:t>,</w:t>
            </w:r>
            <w:r w:rsidRPr="00B708F2">
              <w:rPr>
                <w:sz w:val="22"/>
                <w:szCs w:val="22"/>
                <w:lang w:val="sr-Cyrl-CS"/>
              </w:rPr>
              <w:t xml:space="preserve"> Марина Томашевић-Комадинић, Бранислав Тончић,Милан Андрић,Миљан Ђоровић,Сања Месар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а полиције</w:t>
            </w:r>
          </w:p>
        </w:tc>
        <w:tc>
          <w:tcPr>
            <w:tcW w:w="6044" w:type="dxa"/>
            <w:tcBorders>
              <w:left w:val="single" w:sz="4" w:space="0" w:color="auto"/>
            </w:tcBorders>
            <w:shd w:val="clear" w:color="auto" w:fill="auto"/>
          </w:tcPr>
          <w:p w:rsidR="00FC7718" w:rsidRDefault="00FC7718" w:rsidP="0020240E">
            <w:pPr>
              <w:rPr>
                <w:sz w:val="22"/>
                <w:szCs w:val="22"/>
                <w:lang w:val="sr-Latn-RS"/>
              </w:rPr>
            </w:pPr>
            <w:r w:rsidRPr="00B708F2">
              <w:rPr>
                <w:sz w:val="22"/>
                <w:szCs w:val="22"/>
                <w:lang w:val="sr-Cyrl-CS"/>
              </w:rPr>
              <w:t>Јасмина Субић (лок. 405-19 и 3139-338),Миливој Недимовић</w:t>
            </w:r>
            <w:r w:rsidR="00590F9D">
              <w:rPr>
                <w:sz w:val="22"/>
                <w:szCs w:val="22"/>
                <w:lang w:val="sr-Latn-RS"/>
              </w:rPr>
              <w:t>,</w:t>
            </w:r>
          </w:p>
          <w:p w:rsidR="00590F9D" w:rsidRPr="00590F9D" w:rsidRDefault="00652712" w:rsidP="0020240E">
            <w:pPr>
              <w:rPr>
                <w:sz w:val="22"/>
                <w:szCs w:val="22"/>
                <w:lang w:val="sr-Cyrl-RS"/>
              </w:rPr>
            </w:pPr>
            <w:r>
              <w:rPr>
                <w:sz w:val="22"/>
                <w:szCs w:val="22"/>
                <w:lang w:val="sr-Cyrl-RS"/>
              </w:rPr>
              <w:t>Дејан Судимац</w:t>
            </w:r>
            <w:r w:rsidR="00590F9D">
              <w:rPr>
                <w:sz w:val="22"/>
                <w:szCs w:val="22"/>
                <w:lang w:val="sr-Cyrl-RS"/>
              </w:rPr>
              <w:t>, Момчило Сови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 крим. п</w:t>
            </w:r>
            <w:r w:rsidRPr="00B708F2">
              <w:rPr>
                <w:b/>
                <w:bCs/>
                <w:sz w:val="22"/>
                <w:szCs w:val="22"/>
              </w:rPr>
              <w:t>олиције</w:t>
            </w:r>
          </w:p>
        </w:tc>
        <w:tc>
          <w:tcPr>
            <w:tcW w:w="6044" w:type="dxa"/>
            <w:tcBorders>
              <w:left w:val="single" w:sz="4" w:space="0" w:color="auto"/>
            </w:tcBorders>
            <w:shd w:val="clear" w:color="auto" w:fill="auto"/>
          </w:tcPr>
          <w:p w:rsidR="00590F9D" w:rsidRDefault="00FC7718" w:rsidP="00F3792C">
            <w:pPr>
              <w:ind w:right="-108"/>
              <w:rPr>
                <w:sz w:val="22"/>
                <w:szCs w:val="22"/>
                <w:lang w:val="sr-Cyrl-CS"/>
              </w:rPr>
            </w:pPr>
            <w:r w:rsidRPr="00B708F2">
              <w:rPr>
                <w:sz w:val="22"/>
                <w:szCs w:val="22"/>
                <w:lang w:val="sr-Cyrl-CS"/>
              </w:rPr>
              <w:t>Драган Јовановић, (лок. 409-42 и 2600-060)</w:t>
            </w:r>
            <w:r w:rsidR="00E869C8" w:rsidRPr="00B708F2">
              <w:rPr>
                <w:sz w:val="22"/>
                <w:szCs w:val="22"/>
                <w:lang w:val="sr-Cyrl-CS"/>
              </w:rPr>
              <w:t>,</w:t>
            </w:r>
          </w:p>
          <w:p w:rsidR="00590F9D" w:rsidRPr="00D84A5F" w:rsidRDefault="00FC7718" w:rsidP="00D06E09">
            <w:pPr>
              <w:ind w:right="-108"/>
              <w:rPr>
                <w:sz w:val="22"/>
                <w:szCs w:val="22"/>
                <w:lang w:val="sr-Cyrl-RS"/>
              </w:rPr>
            </w:pPr>
            <w:r w:rsidRPr="00B708F2">
              <w:rPr>
                <w:sz w:val="22"/>
                <w:szCs w:val="22"/>
                <w:lang w:val="sr-Cyrl-CS"/>
              </w:rPr>
              <w:t>Драгана</w:t>
            </w:r>
            <w:r w:rsidR="00590F9D">
              <w:rPr>
                <w:sz w:val="22"/>
                <w:szCs w:val="22"/>
                <w:lang w:val="sr-Cyrl-CS"/>
              </w:rPr>
              <w:t xml:space="preserve"> </w:t>
            </w:r>
            <w:r w:rsidRPr="00B708F2">
              <w:rPr>
                <w:sz w:val="22"/>
                <w:szCs w:val="22"/>
                <w:lang w:val="sr-Cyrl-CS"/>
              </w:rPr>
              <w:t>Видаковић,Предраг Ђајић,</w:t>
            </w:r>
            <w:r w:rsidR="000D10AD">
              <w:rPr>
                <w:sz w:val="22"/>
                <w:szCs w:val="22"/>
                <w:lang w:val="sr-Cyrl-CS"/>
              </w:rPr>
              <w:t xml:space="preserve"> Вера Делић,Синиша Бјеливук,Никола Беговић,</w:t>
            </w:r>
            <w:r w:rsidR="00590F9D">
              <w:rPr>
                <w:sz w:val="22"/>
                <w:szCs w:val="22"/>
                <w:lang w:val="sr-Cyrl-CS"/>
              </w:rPr>
              <w:t>Велимир Перишић,Марко Миливојевић,</w:t>
            </w:r>
            <w:r w:rsidR="00503A25">
              <w:rPr>
                <w:sz w:val="22"/>
                <w:szCs w:val="22"/>
                <w:lang w:val="sr-Cyrl-CS"/>
              </w:rPr>
              <w:t>Милан Мандић,Срђан Стојковић,</w:t>
            </w:r>
            <w:r w:rsidR="00D84A5F">
              <w:rPr>
                <w:sz w:val="22"/>
                <w:szCs w:val="22"/>
                <w:lang w:val="sr-Cyrl-RS"/>
              </w:rPr>
              <w:t>Анђелка Милосављевић</w:t>
            </w:r>
            <w:r w:rsidR="00D06E09">
              <w:rPr>
                <w:sz w:val="22"/>
                <w:szCs w:val="22"/>
                <w:lang w:val="sr-Cyrl-RS"/>
              </w:rPr>
              <w:t>,Милан Ивичић,Аленка Сивчевић</w:t>
            </w:r>
            <w:r w:rsidR="00064776">
              <w:rPr>
                <w:sz w:val="22"/>
                <w:szCs w:val="22"/>
                <w:lang w:val="sr-Cyrl-RS"/>
              </w:rPr>
              <w:t>, Татјана Теофиловић,Сања Бараш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8</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Јединица</w:t>
            </w:r>
            <w:r w:rsidRPr="00B708F2">
              <w:rPr>
                <w:b/>
                <w:bCs/>
                <w:sz w:val="22"/>
                <w:szCs w:val="22"/>
              </w:rPr>
              <w:t xml:space="preserve"> за обезбеђење</w:t>
            </w:r>
            <w:r w:rsidRPr="00B708F2">
              <w:rPr>
                <w:b/>
                <w:bCs/>
                <w:sz w:val="22"/>
                <w:szCs w:val="22"/>
                <w:lang w:val="sr-Cyrl-CS"/>
              </w:rPr>
              <w:t xml:space="preserve"> одређених личности    </w:t>
            </w:r>
          </w:p>
          <w:p w:rsidR="00FC7718" w:rsidRPr="00B708F2" w:rsidRDefault="00FC7718" w:rsidP="00155F29">
            <w:pPr>
              <w:rPr>
                <w:sz w:val="22"/>
                <w:szCs w:val="22"/>
                <w:lang w:val="sr-Cyrl-CS"/>
              </w:rPr>
            </w:pPr>
            <w:r w:rsidRPr="00B708F2">
              <w:rPr>
                <w:b/>
                <w:bCs/>
                <w:sz w:val="22"/>
                <w:szCs w:val="22"/>
                <w:lang w:val="sr-Cyrl-CS"/>
              </w:rPr>
              <w:t>и објекта</w:t>
            </w:r>
          </w:p>
        </w:tc>
        <w:tc>
          <w:tcPr>
            <w:tcW w:w="6044" w:type="dxa"/>
            <w:tcBorders>
              <w:left w:val="single" w:sz="4" w:space="0" w:color="auto"/>
            </w:tcBorders>
            <w:shd w:val="clear" w:color="auto" w:fill="auto"/>
          </w:tcPr>
          <w:p w:rsidR="00FC7718" w:rsidRPr="00856A05" w:rsidRDefault="00FC7718" w:rsidP="0020240E">
            <w:pPr>
              <w:rPr>
                <w:sz w:val="22"/>
                <w:szCs w:val="22"/>
                <w:lang w:val="sr-Cyrl-RS"/>
              </w:rPr>
            </w:pPr>
            <w:r w:rsidRPr="00B708F2">
              <w:rPr>
                <w:sz w:val="22"/>
                <w:szCs w:val="22"/>
                <w:lang w:val="sr-Cyrl-CS"/>
              </w:rPr>
              <w:t>Тања Крковић</w:t>
            </w:r>
            <w:r w:rsidR="00856A05">
              <w:rPr>
                <w:sz w:val="22"/>
                <w:szCs w:val="22"/>
                <w:lang w:val="en-US"/>
              </w:rPr>
              <w:t xml:space="preserve"> </w:t>
            </w:r>
            <w:r w:rsidR="00856A05">
              <w:rPr>
                <w:sz w:val="22"/>
                <w:szCs w:val="22"/>
                <w:lang w:val="sr-Cyrl-RS"/>
              </w:rPr>
              <w:t>и Рената Здравковић</w:t>
            </w:r>
          </w:p>
        </w:tc>
      </w:tr>
      <w:tr w:rsidR="00FC7718" w:rsidRPr="00B708F2" w:rsidTr="000C32C7">
        <w:trPr>
          <w:trHeight w:val="310"/>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9</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Јединиц</w:t>
            </w:r>
            <w:r w:rsidRPr="00B708F2">
              <w:rPr>
                <w:b/>
                <w:bCs/>
                <w:sz w:val="22"/>
                <w:szCs w:val="22"/>
                <w:lang w:val="sr-Cyrl-CS"/>
              </w:rPr>
              <w:t>а</w:t>
            </w:r>
            <w:r w:rsidRPr="00B708F2">
              <w:rPr>
                <w:b/>
                <w:bCs/>
                <w:sz w:val="22"/>
                <w:szCs w:val="22"/>
              </w:rPr>
              <w:t xml:space="preserve"> за заштиту</w:t>
            </w:r>
          </w:p>
        </w:tc>
        <w:tc>
          <w:tcPr>
            <w:tcW w:w="6044" w:type="dxa"/>
            <w:tcBorders>
              <w:left w:val="single" w:sz="4" w:space="0" w:color="auto"/>
            </w:tcBorders>
            <w:shd w:val="clear" w:color="auto" w:fill="auto"/>
            <w:vAlign w:val="center"/>
          </w:tcPr>
          <w:p w:rsidR="00FC7718" w:rsidRPr="00B708F2" w:rsidRDefault="00FC7718" w:rsidP="00CB7573">
            <w:pPr>
              <w:rPr>
                <w:sz w:val="22"/>
                <w:szCs w:val="22"/>
                <w:lang w:val="sr-Cyrl-CS"/>
              </w:rPr>
            </w:pPr>
            <w:r w:rsidRPr="00B708F2">
              <w:rPr>
                <w:sz w:val="22"/>
                <w:szCs w:val="22"/>
                <w:lang w:val="sr-Cyrl-CS"/>
              </w:rPr>
              <w:t>Ненад Савић, Јасмина Денић  (430-82 и 3620-429)</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0</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ind w:right="-290"/>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саобраћајне</w:t>
            </w:r>
            <w:r w:rsidRPr="00B708F2">
              <w:rPr>
                <w:b/>
                <w:bCs/>
                <w:sz w:val="22"/>
                <w:szCs w:val="22"/>
                <w:lang w:val="sr-Cyrl-CS"/>
              </w:rPr>
              <w:t xml:space="preserve"> полиц</w:t>
            </w:r>
            <w:r w:rsidRPr="00B708F2">
              <w:rPr>
                <w:b/>
                <w:bCs/>
                <w:sz w:val="22"/>
                <w:szCs w:val="22"/>
              </w:rPr>
              <w:t>ије</w:t>
            </w:r>
          </w:p>
        </w:tc>
        <w:tc>
          <w:tcPr>
            <w:tcW w:w="6044" w:type="dxa"/>
            <w:tcBorders>
              <w:left w:val="single" w:sz="4" w:space="0" w:color="auto"/>
            </w:tcBorders>
            <w:shd w:val="clear" w:color="auto" w:fill="auto"/>
          </w:tcPr>
          <w:p w:rsidR="00061D0A" w:rsidRDefault="00FC7718" w:rsidP="00061D0A">
            <w:pPr>
              <w:rPr>
                <w:sz w:val="22"/>
                <w:szCs w:val="22"/>
                <w:lang w:val="sr-Cyrl-CS"/>
              </w:rPr>
            </w:pPr>
            <w:r w:rsidRPr="00B708F2">
              <w:rPr>
                <w:sz w:val="22"/>
                <w:szCs w:val="22"/>
              </w:rPr>
              <w:t>Биљана Јакшић</w:t>
            </w:r>
            <w:r w:rsidR="00061D0A">
              <w:rPr>
                <w:sz w:val="22"/>
                <w:szCs w:val="22"/>
                <w:lang w:val="sr-Cyrl-RS"/>
              </w:rPr>
              <w:t>,</w:t>
            </w:r>
            <w:r w:rsidRPr="00B708F2">
              <w:rPr>
                <w:sz w:val="22"/>
                <w:szCs w:val="22"/>
                <w:lang w:val="sr-Cyrl-CS"/>
              </w:rPr>
              <w:t>Александра Раденковић, Раде Цвијовић</w:t>
            </w:r>
            <w:r w:rsidR="00061D0A">
              <w:rPr>
                <w:sz w:val="22"/>
                <w:szCs w:val="22"/>
                <w:lang w:val="sr-Cyrl-CS"/>
              </w:rPr>
              <w:t>,</w:t>
            </w:r>
          </w:p>
          <w:p w:rsidR="00FC7718" w:rsidRPr="00B708F2" w:rsidRDefault="00061D0A" w:rsidP="00061D0A">
            <w:pPr>
              <w:rPr>
                <w:sz w:val="22"/>
                <w:szCs w:val="22"/>
                <w:lang w:val="sr-Cyrl-CS"/>
              </w:rPr>
            </w:pPr>
            <w:r>
              <w:rPr>
                <w:sz w:val="22"/>
                <w:szCs w:val="22"/>
                <w:lang w:val="sr-Cyrl-CS"/>
              </w:rPr>
              <w:t>Озрен Крагић, Загорка Цветк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1</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граничне полициј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lang w:val="sr-Cyrl-CS"/>
              </w:rPr>
              <w:t>Миленка Милошевић,Зоран Дрндаревић,Сидица Стефановић,</w:t>
            </w:r>
          </w:p>
          <w:p w:rsidR="00E60AA3" w:rsidRPr="00B708F2" w:rsidRDefault="00FC7718" w:rsidP="0020240E">
            <w:pPr>
              <w:rPr>
                <w:sz w:val="22"/>
                <w:szCs w:val="22"/>
                <w:lang w:val="sr-Cyrl-CS"/>
              </w:rPr>
            </w:pPr>
            <w:r w:rsidRPr="00B708F2">
              <w:rPr>
                <w:sz w:val="22"/>
                <w:szCs w:val="22"/>
                <w:lang w:val="sr-Cyrl-CS"/>
              </w:rPr>
              <w:t>Александра Томић,Љиљана Мандић, Благица Тодоровић,</w:t>
            </w:r>
          </w:p>
          <w:p w:rsidR="00061D0A" w:rsidRDefault="00FC7718" w:rsidP="0020240E">
            <w:pPr>
              <w:rPr>
                <w:sz w:val="22"/>
                <w:szCs w:val="22"/>
                <w:lang w:val="sr-Cyrl-CS"/>
              </w:rPr>
            </w:pPr>
            <w:r w:rsidRPr="00B708F2">
              <w:rPr>
                <w:sz w:val="22"/>
                <w:szCs w:val="22"/>
                <w:lang w:val="sr-Cyrl-CS"/>
              </w:rPr>
              <w:t>Зоран Николић и Драган Анђелковић</w:t>
            </w:r>
            <w:r w:rsidR="00246BD2">
              <w:rPr>
                <w:sz w:val="22"/>
                <w:szCs w:val="22"/>
                <w:lang w:val="sr-Cyrl-CS"/>
              </w:rPr>
              <w:t>,Весна Зафировић,</w:t>
            </w:r>
          </w:p>
          <w:p w:rsidR="00061D0A" w:rsidRDefault="00246BD2" w:rsidP="00061D0A">
            <w:pPr>
              <w:ind w:right="-114"/>
              <w:rPr>
                <w:sz w:val="22"/>
                <w:szCs w:val="22"/>
                <w:lang w:val="sr-Cyrl-CS"/>
              </w:rPr>
            </w:pPr>
            <w:r>
              <w:rPr>
                <w:sz w:val="22"/>
                <w:szCs w:val="22"/>
                <w:lang w:val="sr-Cyrl-CS"/>
              </w:rPr>
              <w:t>Марија Анђелковић,Ђорђе Милеуснић, Снежана Трифуновић,</w:t>
            </w:r>
          </w:p>
          <w:p w:rsidR="00FC7718" w:rsidRPr="00B708F2" w:rsidRDefault="00246BD2" w:rsidP="00061D0A">
            <w:pPr>
              <w:rPr>
                <w:sz w:val="22"/>
                <w:szCs w:val="22"/>
                <w:lang w:val="sr-Cyrl-CS"/>
              </w:rPr>
            </w:pPr>
            <w:r>
              <w:rPr>
                <w:sz w:val="22"/>
                <w:szCs w:val="22"/>
                <w:lang w:val="sr-Cyrl-CS"/>
              </w:rPr>
              <w:t>Игор Стојановић</w:t>
            </w:r>
            <w:r w:rsidR="00061D0A">
              <w:rPr>
                <w:sz w:val="22"/>
                <w:szCs w:val="22"/>
                <w:lang w:val="sr-Cyrl-CS"/>
              </w:rPr>
              <w:t>,Зоран Вуковић,</w:t>
            </w:r>
            <w:r w:rsidR="00D06E09">
              <w:rPr>
                <w:sz w:val="22"/>
                <w:szCs w:val="22"/>
                <w:lang w:val="sr-Cyrl-CS"/>
              </w:rPr>
              <w:t>Радомир Мат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2</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w:t>
            </w:r>
            <w:r w:rsidRPr="00B708F2">
              <w:rPr>
                <w:b/>
                <w:bCs/>
                <w:sz w:val="22"/>
                <w:szCs w:val="22"/>
                <w:lang w:val="sr-Cyrl-CS"/>
              </w:rPr>
              <w:t>а</w:t>
            </w:r>
            <w:r w:rsidRPr="00B708F2">
              <w:rPr>
                <w:b/>
                <w:bCs/>
                <w:sz w:val="22"/>
                <w:szCs w:val="22"/>
              </w:rPr>
              <w:t xml:space="preserve"> за управне послов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rPr>
              <w:t xml:space="preserve">Чедомир Лемаић (лок. </w:t>
            </w:r>
            <w:r w:rsidRPr="00B708F2">
              <w:rPr>
                <w:sz w:val="22"/>
                <w:szCs w:val="22"/>
                <w:lang w:val="sr-Cyrl-CS"/>
              </w:rPr>
              <w:t>40</w:t>
            </w:r>
            <w:r w:rsidRPr="00B708F2">
              <w:rPr>
                <w:sz w:val="22"/>
                <w:szCs w:val="22"/>
              </w:rPr>
              <w:t xml:space="preserve">5-60 и 3131-620)  </w:t>
            </w:r>
            <w:r w:rsidRPr="00B708F2">
              <w:rPr>
                <w:sz w:val="22"/>
                <w:szCs w:val="22"/>
              </w:rPr>
              <w:br/>
              <w:t xml:space="preserve">Наташа Марковић (лок. </w:t>
            </w:r>
            <w:r w:rsidRPr="00B708F2">
              <w:rPr>
                <w:sz w:val="22"/>
                <w:szCs w:val="22"/>
                <w:lang w:val="sr-Cyrl-CS"/>
              </w:rPr>
              <w:t>40</w:t>
            </w:r>
            <w:r w:rsidRPr="00B708F2">
              <w:rPr>
                <w:sz w:val="22"/>
                <w:szCs w:val="22"/>
              </w:rPr>
              <w:t>7-32 и 3008-077)</w:t>
            </w:r>
            <w:r w:rsidRPr="00B708F2">
              <w:rPr>
                <w:sz w:val="22"/>
                <w:szCs w:val="22"/>
                <w:lang w:val="sr-Cyrl-CS"/>
              </w:rPr>
              <w:t>, Стана Ашан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3</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D946C1" w:rsidP="00D946C1">
            <w:pPr>
              <w:rPr>
                <w:sz w:val="22"/>
                <w:szCs w:val="22"/>
                <w:lang w:val="sr-Cyrl-CS"/>
              </w:rPr>
            </w:pPr>
            <w:r>
              <w:rPr>
                <w:b/>
                <w:bCs/>
                <w:sz w:val="22"/>
                <w:szCs w:val="22"/>
                <w:lang w:val="sr-Cyrl-RS"/>
              </w:rPr>
              <w:t>Командно-о</w:t>
            </w:r>
            <w:r w:rsidR="00FC7718" w:rsidRPr="00B708F2">
              <w:rPr>
                <w:b/>
                <w:bCs/>
                <w:sz w:val="22"/>
                <w:szCs w:val="22"/>
              </w:rPr>
              <w:t>перативни центар</w:t>
            </w:r>
          </w:p>
        </w:tc>
        <w:tc>
          <w:tcPr>
            <w:tcW w:w="6044" w:type="dxa"/>
            <w:tcBorders>
              <w:left w:val="single" w:sz="4" w:space="0" w:color="auto"/>
            </w:tcBorders>
            <w:shd w:val="clear" w:color="auto" w:fill="auto"/>
            <w:vAlign w:val="center"/>
          </w:tcPr>
          <w:p w:rsidR="00FC7718" w:rsidRPr="00B708F2" w:rsidRDefault="00FC7718" w:rsidP="00D66612">
            <w:pPr>
              <w:rPr>
                <w:sz w:val="22"/>
                <w:szCs w:val="22"/>
                <w:lang w:val="sr-Cyrl-CS"/>
              </w:rPr>
            </w:pPr>
            <w:r w:rsidRPr="00B708F2">
              <w:rPr>
                <w:sz w:val="22"/>
                <w:szCs w:val="22"/>
                <w:lang w:val="sr-Cyrl-CS"/>
              </w:rPr>
              <w:t>Саша Стефановић</w:t>
            </w:r>
            <w:r w:rsidRPr="00B708F2">
              <w:rPr>
                <w:sz w:val="22"/>
                <w:szCs w:val="22"/>
              </w:rPr>
              <w:t xml:space="preserve"> (лок. </w:t>
            </w:r>
            <w:r w:rsidRPr="00B708F2">
              <w:rPr>
                <w:sz w:val="22"/>
                <w:szCs w:val="22"/>
                <w:lang w:val="sr-Cyrl-CS"/>
              </w:rPr>
              <w:t>4</w:t>
            </w:r>
            <w:r w:rsidRPr="00B708F2">
              <w:rPr>
                <w:sz w:val="22"/>
                <w:szCs w:val="22"/>
              </w:rPr>
              <w:t>30-55 и 3617-182)</w:t>
            </w:r>
            <w:r w:rsidRPr="00B708F2">
              <w:rPr>
                <w:sz w:val="22"/>
                <w:szCs w:val="22"/>
                <w:lang w:val="sr-Cyrl-CS"/>
              </w:rPr>
              <w:t xml:space="preserve"> Дејан Симоновић</w:t>
            </w:r>
            <w:r w:rsidR="00D66612">
              <w:rPr>
                <w:sz w:val="22"/>
                <w:szCs w:val="22"/>
                <w:lang w:val="sr-Cyrl-CS"/>
              </w:rPr>
              <w:t>,Славиша Матић</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Жандармериј</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Игор Коњевић</w:t>
            </w:r>
            <w:r w:rsidR="00D66612">
              <w:rPr>
                <w:sz w:val="22"/>
                <w:szCs w:val="22"/>
                <w:lang w:val="sr-Cyrl-CS"/>
              </w:rPr>
              <w:t>,Дамир Симоновић</w:t>
            </w:r>
            <w:r w:rsidRPr="00B708F2">
              <w:rPr>
                <w:sz w:val="22"/>
                <w:szCs w:val="22"/>
                <w:lang w:val="sr-Cyrl-CS"/>
              </w:rPr>
              <w:t xml:space="preserve">    </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rPr>
              <w:t>1</w:t>
            </w:r>
            <w:r w:rsidRPr="00B708F2">
              <w:rPr>
                <w:b/>
                <w:bCs/>
                <w:sz w:val="22"/>
                <w:szCs w:val="22"/>
                <w:lang w:val="sr-Cyrl-CS"/>
              </w:rPr>
              <w:t>5.</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Специјална</w:t>
            </w:r>
            <w:r w:rsidRPr="00B708F2">
              <w:rPr>
                <w:b/>
                <w:bCs/>
                <w:sz w:val="22"/>
                <w:szCs w:val="22"/>
                <w:lang w:val="sr-Cyrl-CS"/>
              </w:rPr>
              <w:t xml:space="preserve"> а</w:t>
            </w:r>
            <w:r w:rsidRPr="00B708F2">
              <w:rPr>
                <w:b/>
                <w:bCs/>
                <w:sz w:val="22"/>
                <w:szCs w:val="22"/>
              </w:rPr>
              <w:t xml:space="preserve">нтитерористичку </w:t>
            </w:r>
            <w:r w:rsidRPr="00B708F2">
              <w:rPr>
                <w:b/>
                <w:bCs/>
                <w:sz w:val="22"/>
                <w:szCs w:val="22"/>
                <w:lang w:val="sr-Cyrl-CS"/>
              </w:rPr>
              <w:t xml:space="preserve"> ј</w:t>
            </w:r>
            <w:r w:rsidRPr="00B708F2">
              <w:rPr>
                <w:b/>
                <w:bCs/>
                <w:sz w:val="22"/>
                <w:szCs w:val="22"/>
              </w:rPr>
              <w:t>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9219D0" w:rsidRDefault="00FC7718" w:rsidP="00587320">
            <w:pPr>
              <w:rPr>
                <w:sz w:val="22"/>
                <w:szCs w:val="22"/>
                <w:lang w:val="sr-Cyrl-RS"/>
              </w:rPr>
            </w:pPr>
            <w:r w:rsidRPr="00B708F2">
              <w:rPr>
                <w:sz w:val="22"/>
                <w:szCs w:val="22"/>
                <w:lang w:val="sr-Cyrl-CS"/>
              </w:rPr>
              <w:t>Александар Савовић, Драган Милидраговић</w:t>
            </w:r>
            <w:r w:rsidR="009219D0">
              <w:rPr>
                <w:sz w:val="22"/>
                <w:szCs w:val="22"/>
                <w:lang w:val="sr-Latn-RS"/>
              </w:rPr>
              <w:t>,</w:t>
            </w:r>
            <w:r w:rsidR="009219D0">
              <w:rPr>
                <w:sz w:val="22"/>
                <w:szCs w:val="22"/>
                <w:lang w:val="sr-Cyrl-RS"/>
              </w:rPr>
              <w:t>Жељко Лештанин</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Координациона управа за Косово и Метохију</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Ана Живковић,Срђан Трбољевац</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1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Хеликоптерск</w:t>
            </w:r>
            <w:r w:rsidRPr="00B708F2">
              <w:rPr>
                <w:b/>
                <w:bCs/>
                <w:sz w:val="22"/>
                <w:szCs w:val="22"/>
                <w:lang w:val="sr-Cyrl-CS"/>
              </w:rPr>
              <w:t>а</w:t>
            </w:r>
            <w:r w:rsidRPr="00B708F2">
              <w:rPr>
                <w:b/>
                <w:bCs/>
                <w:sz w:val="22"/>
                <w:szCs w:val="22"/>
              </w:rPr>
              <w:t xml:space="preserve"> ј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rPr>
            </w:pPr>
            <w:r w:rsidRPr="00B708F2">
              <w:rPr>
                <w:sz w:val="22"/>
                <w:szCs w:val="22"/>
                <w:lang w:val="sr-Cyrl-CS"/>
              </w:rPr>
              <w:t>Војкан Димитријевић</w:t>
            </w:r>
            <w:r w:rsidR="00061D0A">
              <w:rPr>
                <w:sz w:val="22"/>
                <w:szCs w:val="22"/>
                <w:lang w:val="sr-Cyrl-CS"/>
              </w:rPr>
              <w:t>, Вероника Јовановић</w:t>
            </w:r>
            <w:r w:rsidRPr="00B708F2">
              <w:rPr>
                <w:sz w:val="22"/>
                <w:szCs w:val="22"/>
                <w:lang w:val="sr-Cyrl-CS"/>
              </w:rPr>
              <w:t xml:space="preserve"> </w:t>
            </w:r>
            <w:r w:rsidRPr="00B708F2">
              <w:rPr>
                <w:sz w:val="22"/>
                <w:szCs w:val="22"/>
              </w:rPr>
              <w:t>(2696-035)</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 xml:space="preserve"> 18.</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Сектор унутрашње контроле полиције</w:t>
            </w:r>
          </w:p>
        </w:tc>
        <w:tc>
          <w:tcPr>
            <w:tcW w:w="6044" w:type="dxa"/>
            <w:tcBorders>
              <w:left w:val="single" w:sz="4" w:space="0" w:color="auto"/>
            </w:tcBorders>
            <w:shd w:val="clear" w:color="auto" w:fill="auto"/>
          </w:tcPr>
          <w:p w:rsidR="00FC7718" w:rsidRPr="00B708F2" w:rsidRDefault="00FC7718" w:rsidP="008C62A9">
            <w:pPr>
              <w:rPr>
                <w:sz w:val="22"/>
                <w:szCs w:val="22"/>
                <w:lang w:val="sr-Cyrl-CS"/>
              </w:rPr>
            </w:pPr>
            <w:r w:rsidRPr="00B708F2">
              <w:rPr>
                <w:sz w:val="22"/>
                <w:szCs w:val="22"/>
                <w:lang w:val="sr-Cyrl-CS"/>
              </w:rPr>
              <w:t>Душанка Радуловић (лок. 401-29), В</w:t>
            </w:r>
            <w:r w:rsidR="008C62A9">
              <w:rPr>
                <w:sz w:val="22"/>
                <w:szCs w:val="22"/>
                <w:lang w:val="sr-Cyrl-CS"/>
              </w:rPr>
              <w:t>есна Влајнић</w:t>
            </w:r>
            <w:r w:rsidRPr="00B708F2">
              <w:rPr>
                <w:sz w:val="22"/>
                <w:szCs w:val="22"/>
                <w:lang w:val="sr-Cyrl-CS"/>
              </w:rPr>
              <w:t>, Јелена Планић-Кресоја, Небојша Грујић</w:t>
            </w:r>
            <w:r w:rsidR="008C62A9">
              <w:rPr>
                <w:sz w:val="22"/>
                <w:szCs w:val="22"/>
                <w:lang w:val="sr-Cyrl-CS"/>
              </w:rPr>
              <w:t>,Гордана Стева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19.</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 xml:space="preserve">Сектор за </w:t>
            </w:r>
            <w:r w:rsidRPr="00B708F2">
              <w:rPr>
                <w:b/>
                <w:bCs/>
                <w:sz w:val="22"/>
                <w:szCs w:val="22"/>
                <w:lang w:val="sr-Cyrl-CS"/>
              </w:rPr>
              <w:t>ванредне ситуације</w:t>
            </w:r>
          </w:p>
        </w:tc>
        <w:tc>
          <w:tcPr>
            <w:tcW w:w="6044" w:type="dxa"/>
            <w:tcBorders>
              <w:left w:val="single" w:sz="4" w:space="0" w:color="auto"/>
            </w:tcBorders>
            <w:shd w:val="clear" w:color="auto" w:fill="auto"/>
          </w:tcPr>
          <w:p w:rsidR="00D66612" w:rsidRDefault="00FC7718" w:rsidP="00D66612">
            <w:pPr>
              <w:rPr>
                <w:sz w:val="22"/>
                <w:szCs w:val="22"/>
                <w:lang w:val="sr-Cyrl-CS"/>
              </w:rPr>
            </w:pPr>
            <w:r w:rsidRPr="00B708F2">
              <w:rPr>
                <w:sz w:val="22"/>
                <w:szCs w:val="22"/>
                <w:lang w:val="sr-Cyrl-CS"/>
              </w:rPr>
              <w:t>Иван Барас (лок. 430-23 и 3617-294)</w:t>
            </w:r>
            <w:r w:rsidR="00D66612">
              <w:rPr>
                <w:sz w:val="22"/>
                <w:szCs w:val="22"/>
                <w:lang w:val="sr-Cyrl-CS"/>
              </w:rPr>
              <w:t>, Марија Тодић,</w:t>
            </w:r>
            <w:r w:rsidRPr="00B708F2">
              <w:rPr>
                <w:sz w:val="22"/>
                <w:szCs w:val="22"/>
                <w:lang w:val="sr-Cyrl-CS"/>
              </w:rPr>
              <w:t>Лука Чаушић,Владимир Баковић,Драгана Бојић,Наташа Јоловић,</w:t>
            </w:r>
          </w:p>
          <w:p w:rsidR="00D66612" w:rsidRDefault="00FC7718" w:rsidP="00D66612">
            <w:pPr>
              <w:rPr>
                <w:sz w:val="22"/>
                <w:szCs w:val="22"/>
                <w:lang w:val="sr-Cyrl-CS"/>
              </w:rPr>
            </w:pPr>
            <w:r w:rsidRPr="00B708F2">
              <w:rPr>
                <w:sz w:val="22"/>
                <w:szCs w:val="22"/>
                <w:lang w:val="sr-Cyrl-CS"/>
              </w:rPr>
              <w:t>Миљан Милановић,Бранко Јаснић</w:t>
            </w:r>
            <w:r w:rsidR="00D66612">
              <w:rPr>
                <w:sz w:val="22"/>
                <w:szCs w:val="22"/>
                <w:lang w:val="sr-Cyrl-CS"/>
              </w:rPr>
              <w:t>,Наташа Вукановић,</w:t>
            </w:r>
          </w:p>
          <w:p w:rsidR="00FC7718" w:rsidRPr="00B708F2" w:rsidRDefault="00D66612" w:rsidP="00652712">
            <w:pPr>
              <w:rPr>
                <w:sz w:val="22"/>
                <w:szCs w:val="22"/>
                <w:lang w:val="sr-Cyrl-CS"/>
              </w:rPr>
            </w:pPr>
            <w:r>
              <w:rPr>
                <w:sz w:val="22"/>
                <w:szCs w:val="22"/>
                <w:lang w:val="sr-Cyrl-CS"/>
              </w:rPr>
              <w:t>Биљана Машановић,Аземина Јашаревић,Драгана Радосављевић</w:t>
            </w:r>
            <w:r w:rsidR="00652712">
              <w:rPr>
                <w:sz w:val="22"/>
                <w:szCs w:val="22"/>
                <w:lang w:val="sr-Cyrl-CS"/>
              </w:rPr>
              <w:t>,Зорка Дамјановић Баб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587320">
            <w:pPr>
              <w:jc w:val="center"/>
              <w:rPr>
                <w:b/>
                <w:bCs/>
                <w:sz w:val="22"/>
                <w:szCs w:val="22"/>
                <w:lang w:val="sr-Cyrl-CS"/>
              </w:rPr>
            </w:pPr>
            <w:r w:rsidRPr="00B708F2">
              <w:rPr>
                <w:b/>
                <w:bCs/>
                <w:sz w:val="22"/>
                <w:szCs w:val="22"/>
                <w:lang w:val="sr-Cyrl-CS"/>
              </w:rPr>
              <w:t>20.</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тор за међународну сарадњу,европске послове и планирање</w:t>
            </w:r>
          </w:p>
        </w:tc>
        <w:tc>
          <w:tcPr>
            <w:tcW w:w="6044" w:type="dxa"/>
            <w:tcBorders>
              <w:left w:val="single" w:sz="4" w:space="0" w:color="auto"/>
            </w:tcBorders>
            <w:shd w:val="clear" w:color="auto" w:fill="auto"/>
          </w:tcPr>
          <w:p w:rsidR="00FC7718" w:rsidRPr="00042D76" w:rsidRDefault="00042D76" w:rsidP="00042D76">
            <w:pPr>
              <w:rPr>
                <w:sz w:val="22"/>
                <w:szCs w:val="22"/>
                <w:lang w:val="sr-Cyrl-RS"/>
              </w:rPr>
            </w:pPr>
            <w:r>
              <w:rPr>
                <w:sz w:val="22"/>
                <w:szCs w:val="22"/>
                <w:lang w:val="sr-Cyrl-CS"/>
              </w:rPr>
              <w:t>З</w:t>
            </w:r>
            <w:r w:rsidR="00FC7718" w:rsidRPr="00B708F2">
              <w:rPr>
                <w:sz w:val="22"/>
                <w:szCs w:val="22"/>
                <w:lang w:val="sr-Cyrl-CS"/>
              </w:rPr>
              <w:t>орана Катић,Јелена Антић,Марија Јаковљевић,Владимир Митровић,Сања Путник</w:t>
            </w:r>
            <w:r>
              <w:rPr>
                <w:sz w:val="22"/>
                <w:szCs w:val="22"/>
                <w:lang w:val="sr-Latn-RS"/>
              </w:rPr>
              <w:t>,</w:t>
            </w:r>
            <w:r>
              <w:rPr>
                <w:sz w:val="22"/>
                <w:szCs w:val="22"/>
                <w:lang w:val="sr-Cyrl-RS"/>
              </w:rPr>
              <w:t>Вишња Младеновић,Ирена Грујић</w:t>
            </w:r>
          </w:p>
        </w:tc>
      </w:tr>
    </w:tbl>
    <w:p w:rsidR="00BF0A4F" w:rsidRPr="00B708F2" w:rsidRDefault="00BF0A4F" w:rsidP="00EA554D">
      <w:pPr>
        <w:jc w:val="center"/>
        <w:rPr>
          <w:b/>
          <w:bCs/>
          <w:sz w:val="22"/>
          <w:szCs w:val="22"/>
          <w:highlight w:val="yellow"/>
        </w:rPr>
        <w:sectPr w:rsidR="00BF0A4F"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2370"/>
        <w:gridCol w:w="3615"/>
        <w:gridCol w:w="4800"/>
      </w:tblGrid>
      <w:tr w:rsidR="002A3528" w:rsidRPr="00B708F2" w:rsidTr="000C32C7">
        <w:trPr>
          <w:trHeight w:val="500"/>
        </w:trPr>
        <w:tc>
          <w:tcPr>
            <w:tcW w:w="495" w:type="dxa"/>
            <w:vMerge w:val="restart"/>
            <w:tcBorders>
              <w:left w:val="single" w:sz="4" w:space="0" w:color="auto"/>
              <w:right w:val="single" w:sz="4" w:space="0" w:color="auto"/>
            </w:tcBorders>
            <w:shd w:val="clear" w:color="auto" w:fill="auto"/>
            <w:vAlign w:val="center"/>
          </w:tcPr>
          <w:p w:rsidR="002A3528" w:rsidRPr="00B708F2" w:rsidRDefault="00215B7A" w:rsidP="00EA554D">
            <w:pPr>
              <w:jc w:val="center"/>
              <w:rPr>
                <w:sz w:val="22"/>
                <w:szCs w:val="22"/>
                <w:highlight w:val="yellow"/>
                <w:lang w:val="sr-Cyrl-CS"/>
              </w:rPr>
            </w:pPr>
            <w:r w:rsidRPr="00B708F2">
              <w:rPr>
                <w:b/>
                <w:bCs/>
                <w:sz w:val="22"/>
                <w:szCs w:val="22"/>
                <w:lang w:val="sr-Cyrl-CS"/>
              </w:rPr>
              <w:lastRenderedPageBreak/>
              <w:t>2</w:t>
            </w:r>
            <w:r w:rsidR="00FC7718" w:rsidRPr="00B708F2">
              <w:rPr>
                <w:b/>
                <w:bCs/>
                <w:sz w:val="22"/>
                <w:szCs w:val="22"/>
                <w:lang w:val="sr-Cyrl-CS"/>
              </w:rPr>
              <w:t>1</w:t>
            </w:r>
            <w:r w:rsidRPr="00B708F2">
              <w:rPr>
                <w:b/>
                <w:bCs/>
                <w:sz w:val="22"/>
                <w:szCs w:val="22"/>
                <w:lang w:val="sr-Cyrl-CS"/>
              </w:rPr>
              <w:t>.</w:t>
            </w: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076D65">
            <w:pPr>
              <w:rPr>
                <w:sz w:val="22"/>
                <w:szCs w:val="22"/>
                <w:highlight w:val="yellow"/>
                <w:lang w:val="sr-Cyrl-CS"/>
              </w:rPr>
            </w:pPr>
            <w:r w:rsidRPr="00B708F2">
              <w:rPr>
                <w:b/>
                <w:bCs/>
                <w:sz w:val="22"/>
                <w:szCs w:val="22"/>
                <w:lang w:val="sr-Cyrl-CS"/>
              </w:rPr>
              <w:t>Сектор за аналитику,телекоминикационе и информационе технологије</w:t>
            </w:r>
          </w:p>
        </w:tc>
        <w:tc>
          <w:tcPr>
            <w:tcW w:w="4800" w:type="dxa"/>
            <w:tcBorders>
              <w:left w:val="single" w:sz="4" w:space="0" w:color="auto"/>
            </w:tcBorders>
            <w:shd w:val="clear" w:color="auto" w:fill="auto"/>
            <w:vAlign w:val="center"/>
          </w:tcPr>
          <w:p w:rsidR="00FC1449" w:rsidRDefault="002A3528" w:rsidP="00FC1449">
            <w:pPr>
              <w:ind w:right="-108"/>
              <w:rPr>
                <w:bCs/>
                <w:sz w:val="22"/>
                <w:szCs w:val="22"/>
                <w:lang w:val="sr-Cyrl-CS"/>
              </w:rPr>
            </w:pPr>
            <w:r w:rsidRPr="00B708F2">
              <w:rPr>
                <w:bCs/>
                <w:sz w:val="22"/>
                <w:szCs w:val="22"/>
                <w:lang w:val="sr-Cyrl-CS"/>
              </w:rPr>
              <w:t xml:space="preserve">Светлана Ристић, </w:t>
            </w:r>
            <w:r w:rsidR="008D1179">
              <w:rPr>
                <w:bCs/>
                <w:sz w:val="22"/>
                <w:szCs w:val="22"/>
                <w:lang w:val="sr-Cyrl-CS"/>
              </w:rPr>
              <w:t>Драгана Миљковић</w:t>
            </w:r>
            <w:r w:rsidRPr="00B708F2">
              <w:rPr>
                <w:bCs/>
                <w:sz w:val="22"/>
                <w:szCs w:val="22"/>
                <w:lang w:val="sr-Cyrl-CS"/>
              </w:rPr>
              <w:t>,</w:t>
            </w:r>
            <w:r w:rsidR="00503A25">
              <w:rPr>
                <w:bCs/>
                <w:sz w:val="22"/>
                <w:szCs w:val="22"/>
                <w:lang w:val="sr-Cyrl-CS"/>
              </w:rPr>
              <w:t>Снежана Стојичић,Светлана Ристић,Невенка</w:t>
            </w:r>
            <w:r w:rsidR="00FC1449">
              <w:rPr>
                <w:bCs/>
                <w:sz w:val="22"/>
                <w:szCs w:val="22"/>
                <w:lang w:val="sr-Cyrl-CS"/>
              </w:rPr>
              <w:t xml:space="preserve"> </w:t>
            </w:r>
            <w:r w:rsidR="00503A25">
              <w:rPr>
                <w:bCs/>
                <w:sz w:val="22"/>
                <w:szCs w:val="22"/>
                <w:lang w:val="sr-Cyrl-CS"/>
              </w:rPr>
              <w:t>Станковић,</w:t>
            </w:r>
          </w:p>
          <w:p w:rsidR="00503A25" w:rsidRPr="00B708F2" w:rsidRDefault="00503A25" w:rsidP="00FC1449">
            <w:pPr>
              <w:ind w:right="-108"/>
              <w:rPr>
                <w:sz w:val="22"/>
                <w:szCs w:val="22"/>
                <w:highlight w:val="yellow"/>
              </w:rPr>
            </w:pPr>
            <w:r>
              <w:rPr>
                <w:bCs/>
                <w:sz w:val="22"/>
                <w:szCs w:val="22"/>
                <w:lang w:val="sr-Cyrl-CS"/>
              </w:rPr>
              <w:t>Небојша Јокић</w:t>
            </w:r>
          </w:p>
        </w:tc>
      </w:tr>
      <w:tr w:rsidR="002A3528" w:rsidRPr="00B708F2" w:rsidTr="000C32C7">
        <w:trPr>
          <w:trHeight w:val="382"/>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587320">
            <w:pPr>
              <w:rPr>
                <w:b/>
                <w:bCs/>
                <w:sz w:val="22"/>
                <w:szCs w:val="22"/>
                <w:highlight w:val="yellow"/>
                <w:lang w:val="sr-Cyrl-CS"/>
              </w:rPr>
            </w:pPr>
            <w:r w:rsidRPr="00B708F2">
              <w:rPr>
                <w:sz w:val="22"/>
                <w:szCs w:val="22"/>
                <w:lang w:val="sr-Cyrl-CS"/>
              </w:rPr>
              <w:t>Одељење за аналитику за град Београд</w:t>
            </w:r>
          </w:p>
        </w:tc>
        <w:tc>
          <w:tcPr>
            <w:tcW w:w="4800" w:type="dxa"/>
            <w:tcBorders>
              <w:left w:val="single" w:sz="4" w:space="0" w:color="auto"/>
            </w:tcBorders>
            <w:shd w:val="clear" w:color="auto" w:fill="auto"/>
            <w:vAlign w:val="center"/>
          </w:tcPr>
          <w:p w:rsidR="002A3528" w:rsidRPr="00B708F2" w:rsidRDefault="008D1179" w:rsidP="00024B16">
            <w:pPr>
              <w:rPr>
                <w:bCs/>
                <w:sz w:val="22"/>
                <w:szCs w:val="22"/>
                <w:lang w:val="sr-Cyrl-CS"/>
              </w:rPr>
            </w:pPr>
            <w:r>
              <w:rPr>
                <w:bCs/>
                <w:sz w:val="22"/>
                <w:szCs w:val="22"/>
                <w:lang w:val="sr-Cyrl-CS"/>
              </w:rPr>
              <w:t>Младен Давидовић</w:t>
            </w:r>
            <w:r w:rsidR="002A3528" w:rsidRPr="00B708F2">
              <w:rPr>
                <w:bCs/>
                <w:sz w:val="22"/>
                <w:szCs w:val="22"/>
                <w:lang w:val="sr-Cyrl-CS"/>
              </w:rPr>
              <w:t>,Снежана Чубран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263B75">
            <w:pPr>
              <w:rPr>
                <w:sz w:val="22"/>
                <w:szCs w:val="22"/>
                <w:lang w:val="sr-Cyrl-CS"/>
              </w:rPr>
            </w:pPr>
            <w:r w:rsidRPr="00B708F2">
              <w:rPr>
                <w:sz w:val="22"/>
                <w:szCs w:val="22"/>
                <w:lang w:val="sr-Cyrl-CS"/>
              </w:rPr>
              <w:t>Одељење за аналитику, телекомуникационе и информационе технологије у Крагујевацу</w:t>
            </w:r>
          </w:p>
        </w:tc>
        <w:tc>
          <w:tcPr>
            <w:tcW w:w="3615" w:type="dxa"/>
            <w:tcBorders>
              <w:left w:val="single" w:sz="4" w:space="0" w:color="auto"/>
              <w:right w:val="single" w:sz="4" w:space="0" w:color="auto"/>
            </w:tcBorders>
            <w:shd w:val="clear" w:color="auto" w:fill="auto"/>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рагујевц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Момчил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ожаревцу</w:t>
            </w:r>
          </w:p>
        </w:tc>
        <w:tc>
          <w:tcPr>
            <w:tcW w:w="4800" w:type="dxa"/>
            <w:tcBorders>
              <w:left w:val="single" w:sz="4" w:space="0" w:color="auto"/>
            </w:tcBorders>
            <w:shd w:val="clear" w:color="auto" w:fill="auto"/>
            <w:vAlign w:val="center"/>
          </w:tcPr>
          <w:p w:rsidR="002A3528" w:rsidRPr="00B708F2" w:rsidRDefault="002A3528" w:rsidP="00C75D89">
            <w:pPr>
              <w:rPr>
                <w:bCs/>
                <w:sz w:val="22"/>
                <w:szCs w:val="22"/>
                <w:lang w:val="sr-Cyrl-CS"/>
              </w:rPr>
            </w:pPr>
            <w:r w:rsidRPr="00B708F2">
              <w:rPr>
                <w:bCs/>
                <w:sz w:val="22"/>
                <w:szCs w:val="22"/>
                <w:lang w:val="sr-Cyrl-CS"/>
              </w:rPr>
              <w:t>Наташа Никол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медер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аша Николић</w:t>
            </w:r>
            <w:r w:rsidR="005761C9" w:rsidRPr="00B708F2">
              <w:rPr>
                <w:bCs/>
                <w:sz w:val="22"/>
                <w:szCs w:val="22"/>
                <w:lang w:val="sr-Cyrl-CS"/>
              </w:rPr>
              <w:t>,Небојша Добрич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Ужиц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Ужи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Милица Ристовић-Саратлија</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Шап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Јасмина Митр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Ваљев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Косовка Милић-Васиљ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ријепољ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Наташа Мрдак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овом Саду</w:t>
            </w:r>
          </w:p>
        </w:tc>
        <w:tc>
          <w:tcPr>
            <w:tcW w:w="3615" w:type="dxa"/>
            <w:tcBorders>
              <w:left w:val="single" w:sz="4" w:space="0" w:color="auto"/>
              <w:right w:val="single" w:sz="4" w:space="0" w:color="auto"/>
            </w:tcBorders>
            <w:shd w:val="clear" w:color="auto" w:fill="auto"/>
          </w:tcPr>
          <w:p w:rsidR="002A3528" w:rsidRPr="00B708F2" w:rsidRDefault="002A3528" w:rsidP="00076D65">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овом Сад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Будимир</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ремској Митров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Жељка Авр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убот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Нера Бошњак</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Зрењанин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на Јоргин-Миш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омбор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ирјана Цвијан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анч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нежана Михајл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икинд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ветозар Ђурђ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иш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ишу</w:t>
            </w:r>
          </w:p>
        </w:tc>
        <w:tc>
          <w:tcPr>
            <w:tcW w:w="4800" w:type="dxa"/>
            <w:tcBorders>
              <w:left w:val="single" w:sz="4" w:space="0" w:color="auto"/>
            </w:tcBorders>
            <w:shd w:val="clear" w:color="auto" w:fill="auto"/>
            <w:vAlign w:val="center"/>
          </w:tcPr>
          <w:p w:rsidR="002A3528" w:rsidRPr="00B708F2" w:rsidRDefault="00BF0A4F" w:rsidP="00076D65">
            <w:pPr>
              <w:rPr>
                <w:bCs/>
                <w:sz w:val="22"/>
                <w:szCs w:val="22"/>
                <w:lang w:val="sr-Cyrl-CS"/>
              </w:rPr>
            </w:pPr>
            <w:r w:rsidRPr="00B708F2">
              <w:rPr>
                <w:bCs/>
                <w:sz w:val="22"/>
                <w:szCs w:val="22"/>
                <w:lang w:val="sr-Cyrl-CS"/>
              </w:rPr>
              <w:t>Миљан Славко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ирот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Оливера Мил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Леско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ранимир Мит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Зајеч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елена Циган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Врањ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Драгана Дич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рокупљ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асмина Стаменк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Бор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Мирјана Васиље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BF0A4F" w:rsidRPr="00B708F2" w:rsidRDefault="00BF0A4F" w:rsidP="00566EDF">
            <w:pPr>
              <w:rPr>
                <w:sz w:val="22"/>
                <w:szCs w:val="22"/>
                <w:lang w:val="sr-Cyrl-CS"/>
              </w:rPr>
            </w:pPr>
            <w:r w:rsidRPr="00B708F2">
              <w:rPr>
                <w:sz w:val="22"/>
                <w:szCs w:val="22"/>
                <w:lang w:val="sr-Cyrl-CS"/>
              </w:rPr>
              <w:t>Одељење за аналитику, телекомуникационе и информационе технологије у Краљеву</w:t>
            </w:r>
          </w:p>
        </w:tc>
        <w:tc>
          <w:tcPr>
            <w:tcW w:w="3615" w:type="dxa"/>
            <w:tcBorders>
              <w:left w:val="single" w:sz="4" w:space="0" w:color="auto"/>
              <w:right w:val="single" w:sz="4" w:space="0" w:color="auto"/>
            </w:tcBorders>
            <w:shd w:val="clear" w:color="auto" w:fill="auto"/>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Краљево</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Ана Радисавље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Новом Паз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Изет Јусуфовић, Бедрија Мујо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Чачак</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иљана Настић</w:t>
            </w:r>
          </w:p>
        </w:tc>
      </w:tr>
      <w:tr w:rsidR="00BF0A4F" w:rsidRPr="00B708F2" w:rsidTr="000C32C7">
        <w:trPr>
          <w:trHeight w:val="382"/>
        </w:trPr>
        <w:tc>
          <w:tcPr>
            <w:tcW w:w="495"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076D65">
            <w:pPr>
              <w:rPr>
                <w:sz w:val="22"/>
                <w:szCs w:val="22"/>
                <w:highlight w:val="yellow"/>
                <w:lang w:val="sr-Cyrl-CS"/>
              </w:rPr>
            </w:pPr>
            <w:r w:rsidRPr="00B708F2">
              <w:rPr>
                <w:sz w:val="22"/>
                <w:szCs w:val="22"/>
                <w:lang w:val="sr-Cyrl-CS"/>
              </w:rPr>
              <w:t>Одсек за аналитику и полицијске евиденције у Круше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Надежда Ђорђевић</w:t>
            </w:r>
          </w:p>
        </w:tc>
      </w:tr>
    </w:tbl>
    <w:p w:rsidR="00263B75" w:rsidRPr="00B708F2" w:rsidRDefault="00263B75" w:rsidP="00EA554D">
      <w:pPr>
        <w:jc w:val="center"/>
        <w:rPr>
          <w:b/>
          <w:bCs/>
          <w:sz w:val="22"/>
          <w:szCs w:val="22"/>
          <w:highlight w:val="yellow"/>
          <w:lang w:val="sr-Cyrl-CS"/>
        </w:rPr>
        <w:sectPr w:rsidR="00263B75"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5985"/>
        <w:gridCol w:w="4800"/>
      </w:tblGrid>
      <w:tr w:rsidR="00E25893" w:rsidRPr="00B708F2" w:rsidTr="000C32C7">
        <w:trPr>
          <w:trHeight w:val="1846"/>
        </w:trPr>
        <w:tc>
          <w:tcPr>
            <w:tcW w:w="495" w:type="dxa"/>
            <w:vMerge w:val="restart"/>
            <w:tcBorders>
              <w:top w:val="single" w:sz="4" w:space="0" w:color="auto"/>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r w:rsidRPr="00B708F2">
              <w:rPr>
                <w:b/>
                <w:bCs/>
                <w:sz w:val="22"/>
                <w:szCs w:val="22"/>
                <w:lang w:val="sr-Cyrl-CS"/>
              </w:rPr>
              <w:lastRenderedPageBreak/>
              <w:t>2</w:t>
            </w:r>
            <w:r w:rsidR="00FC7718" w:rsidRPr="00B708F2">
              <w:rPr>
                <w:b/>
                <w:bCs/>
                <w:sz w:val="22"/>
                <w:szCs w:val="22"/>
                <w:lang w:val="sr-Cyrl-CS"/>
              </w:rPr>
              <w:t>2</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Сектор за људске ресурсе</w:t>
            </w:r>
          </w:p>
        </w:tc>
        <w:tc>
          <w:tcPr>
            <w:tcW w:w="4800" w:type="dxa"/>
            <w:tcBorders>
              <w:left w:val="single" w:sz="4" w:space="0" w:color="auto"/>
            </w:tcBorders>
            <w:shd w:val="clear" w:color="auto" w:fill="auto"/>
          </w:tcPr>
          <w:p w:rsidR="008C62A9" w:rsidRDefault="00E25893" w:rsidP="008C62A9">
            <w:pPr>
              <w:rPr>
                <w:bCs/>
                <w:sz w:val="22"/>
                <w:szCs w:val="22"/>
                <w:lang w:val="sr-Latn-RS"/>
              </w:rPr>
            </w:pPr>
            <w:r w:rsidRPr="00B708F2">
              <w:rPr>
                <w:bCs/>
                <w:sz w:val="22"/>
                <w:szCs w:val="22"/>
                <w:lang w:val="sr-Cyrl-CS"/>
              </w:rPr>
              <w:t>Наталија Томић,Александар Лазаревић, Дејан Ђурђевић,Јелена Спасић,</w:t>
            </w:r>
            <w:r w:rsidR="00E60AA3" w:rsidRPr="00B708F2">
              <w:rPr>
                <w:bCs/>
                <w:sz w:val="22"/>
                <w:szCs w:val="22"/>
                <w:lang w:val="sr-Cyrl-CS"/>
              </w:rPr>
              <w:t xml:space="preserve"> Јелица</w:t>
            </w:r>
            <w:r w:rsidR="003D69E8">
              <w:rPr>
                <w:bCs/>
                <w:sz w:val="22"/>
                <w:szCs w:val="22"/>
                <w:lang w:val="sr-Latn-RS"/>
              </w:rPr>
              <w:t xml:space="preserve"> </w:t>
            </w:r>
            <w:r w:rsidRPr="00B708F2">
              <w:rPr>
                <w:bCs/>
                <w:sz w:val="22"/>
                <w:szCs w:val="22"/>
                <w:lang w:val="sr-Cyrl-CS"/>
              </w:rPr>
              <w:t>Срдановић,</w:t>
            </w:r>
          </w:p>
          <w:p w:rsidR="008C62A9" w:rsidRDefault="003B25E7" w:rsidP="008C62A9">
            <w:pPr>
              <w:rPr>
                <w:bCs/>
                <w:sz w:val="22"/>
                <w:szCs w:val="22"/>
                <w:lang w:val="sr-Latn-RS"/>
              </w:rPr>
            </w:pPr>
            <w:r>
              <w:rPr>
                <w:bCs/>
                <w:sz w:val="22"/>
                <w:szCs w:val="22"/>
                <w:lang w:val="sr-Cyrl-CS"/>
              </w:rPr>
              <w:t>Зоран Нићифоровић,</w:t>
            </w:r>
            <w:r w:rsidR="00E25893" w:rsidRPr="00B708F2">
              <w:rPr>
                <w:bCs/>
                <w:sz w:val="22"/>
                <w:szCs w:val="22"/>
                <w:lang w:val="sr-Cyrl-CS"/>
              </w:rPr>
              <w:t>Мирјана Масаловић,</w:t>
            </w:r>
            <w:r w:rsidR="00E60AA3" w:rsidRPr="00B708F2">
              <w:rPr>
                <w:bCs/>
                <w:sz w:val="22"/>
                <w:szCs w:val="22"/>
                <w:lang w:val="sr-Cyrl-CS"/>
              </w:rPr>
              <w:t xml:space="preserve"> </w:t>
            </w:r>
            <w:r w:rsidR="00E25893" w:rsidRPr="00B708F2">
              <w:rPr>
                <w:bCs/>
                <w:sz w:val="22"/>
                <w:szCs w:val="22"/>
                <w:lang w:val="sr-Cyrl-CS"/>
              </w:rPr>
              <w:t xml:space="preserve">Сања Буњевчевић,Наташа Јовановић, </w:t>
            </w:r>
            <w:r w:rsidR="00503A25">
              <w:rPr>
                <w:bCs/>
                <w:sz w:val="22"/>
                <w:szCs w:val="22"/>
                <w:lang w:val="sr-Cyrl-CS"/>
              </w:rPr>
              <w:t>Снежана Мишковић,Бојана Савуљеску,Марија</w:t>
            </w:r>
            <w:r w:rsidR="008C62A9">
              <w:rPr>
                <w:bCs/>
                <w:sz w:val="22"/>
                <w:szCs w:val="22"/>
                <w:lang w:val="sr-Latn-RS"/>
              </w:rPr>
              <w:t xml:space="preserve"> </w:t>
            </w:r>
            <w:r w:rsidR="00503A25">
              <w:rPr>
                <w:bCs/>
                <w:sz w:val="22"/>
                <w:szCs w:val="22"/>
                <w:lang w:val="sr-Cyrl-CS"/>
              </w:rPr>
              <w:t>Бабовић,</w:t>
            </w:r>
          </w:p>
          <w:p w:rsidR="00E25893" w:rsidRPr="00B70F7D" w:rsidRDefault="00503A25" w:rsidP="008C62A9">
            <w:pPr>
              <w:rPr>
                <w:bCs/>
                <w:sz w:val="22"/>
                <w:szCs w:val="22"/>
                <w:lang w:val="sr-Cyrl-RS"/>
              </w:rPr>
            </w:pPr>
            <w:r>
              <w:rPr>
                <w:bCs/>
                <w:sz w:val="22"/>
                <w:szCs w:val="22"/>
                <w:lang w:val="sr-Cyrl-CS"/>
              </w:rPr>
              <w:t>Тијана</w:t>
            </w:r>
            <w:r w:rsidR="003D69E8">
              <w:rPr>
                <w:bCs/>
                <w:sz w:val="22"/>
                <w:szCs w:val="22"/>
                <w:lang w:val="sr-Latn-RS"/>
              </w:rPr>
              <w:t xml:space="preserve"> </w:t>
            </w:r>
            <w:r>
              <w:rPr>
                <w:bCs/>
                <w:sz w:val="22"/>
                <w:szCs w:val="22"/>
                <w:lang w:val="sr-Cyrl-CS"/>
              </w:rPr>
              <w:t>Рајковић,</w:t>
            </w:r>
            <w:r w:rsidR="00064776">
              <w:rPr>
                <w:bCs/>
                <w:sz w:val="22"/>
                <w:szCs w:val="22"/>
                <w:lang w:val="sr-Cyrl-CS"/>
              </w:rPr>
              <w:t xml:space="preserve"> </w:t>
            </w:r>
            <w:r w:rsidR="00D06E09">
              <w:rPr>
                <w:bCs/>
                <w:sz w:val="22"/>
                <w:szCs w:val="22"/>
                <w:lang w:val="sr-Cyrl-CS"/>
              </w:rPr>
              <w:t>Биљана Достанић</w:t>
            </w:r>
            <w:r w:rsidR="008C62A9">
              <w:rPr>
                <w:bCs/>
                <w:sz w:val="22"/>
                <w:szCs w:val="22"/>
                <w:lang w:val="sr-Latn-RS"/>
              </w:rPr>
              <w:t>,</w:t>
            </w:r>
            <w:r w:rsidR="008C62A9">
              <w:rPr>
                <w:bCs/>
                <w:sz w:val="22"/>
                <w:szCs w:val="22"/>
                <w:lang w:val="sr-Cyrl-RS"/>
              </w:rPr>
              <w:t>Сандра Јањић</w:t>
            </w:r>
            <w:r w:rsidR="008C62A9">
              <w:rPr>
                <w:bCs/>
                <w:sz w:val="22"/>
                <w:szCs w:val="22"/>
                <w:lang w:val="sr-Latn-RS"/>
              </w:rPr>
              <w:t>,</w:t>
            </w:r>
            <w:r w:rsidR="008C62A9">
              <w:rPr>
                <w:bCs/>
                <w:sz w:val="22"/>
                <w:szCs w:val="22"/>
                <w:lang w:val="sr-Cyrl-RS"/>
              </w:rPr>
              <w:t>Милица Жујко</w:t>
            </w:r>
            <w:r w:rsidR="008C62A9">
              <w:rPr>
                <w:bCs/>
                <w:sz w:val="22"/>
                <w:szCs w:val="22"/>
                <w:lang w:val="sr-Latn-RS"/>
              </w:rPr>
              <w:t>,</w:t>
            </w:r>
            <w:r w:rsidR="008C62A9">
              <w:rPr>
                <w:bCs/>
                <w:sz w:val="22"/>
                <w:szCs w:val="22"/>
                <w:lang w:val="sr-Cyrl-RS"/>
              </w:rPr>
              <w:t>Катарина Брадић,Раде Цвијовић</w:t>
            </w:r>
            <w:r w:rsidR="00B70F7D">
              <w:rPr>
                <w:bCs/>
                <w:sz w:val="22"/>
                <w:szCs w:val="22"/>
                <w:lang w:val="sr-Latn-RS"/>
              </w:rPr>
              <w:t>,</w:t>
            </w:r>
            <w:r w:rsidR="00B70F7D">
              <w:rPr>
                <w:bCs/>
                <w:sz w:val="22"/>
                <w:szCs w:val="22"/>
                <w:lang w:val="sr-Cyrl-RS"/>
              </w:rPr>
              <w:t>Наташа Бабић</w:t>
            </w:r>
          </w:p>
        </w:tc>
      </w:tr>
      <w:tr w:rsidR="00E25893" w:rsidRPr="00B708F2" w:rsidTr="000C32C7">
        <w:trPr>
          <w:trHeight w:val="686"/>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Одељење за људске ресурсе ПУ за град Београд</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ра Ђурасовић,Драгана Милановић,Марина Вељовић,Марија Мир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Стој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Cs/>
                <w:sz w:val="22"/>
                <w:szCs w:val="22"/>
                <w:lang w:val="sr-Cyrl-CS"/>
              </w:rPr>
              <w:t>Група за људске ресурсе Полицијске управе у В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Милов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Врању</w:t>
            </w:r>
          </w:p>
        </w:tc>
        <w:tc>
          <w:tcPr>
            <w:tcW w:w="4800" w:type="dxa"/>
            <w:tcBorders>
              <w:left w:val="single" w:sz="4" w:space="0" w:color="auto"/>
            </w:tcBorders>
            <w:shd w:val="clear" w:color="auto" w:fill="auto"/>
            <w:vAlign w:val="center"/>
          </w:tcPr>
          <w:p w:rsidR="00E25893" w:rsidRPr="00B708F2" w:rsidRDefault="00E25893" w:rsidP="003D615E">
            <w:pPr>
              <w:rPr>
                <w:bCs/>
                <w:sz w:val="22"/>
                <w:szCs w:val="22"/>
                <w:lang w:val="sr-Cyrl-CS"/>
              </w:rPr>
            </w:pPr>
            <w:r w:rsidRPr="00B708F2">
              <w:rPr>
                <w:bCs/>
                <w:sz w:val="22"/>
                <w:szCs w:val="22"/>
                <w:lang w:val="sr-Cyrl-CS"/>
              </w:rPr>
              <w:t>Бобан Станковић</w:t>
            </w:r>
            <w:r w:rsidR="003D615E">
              <w:rPr>
                <w:bCs/>
                <w:sz w:val="22"/>
                <w:szCs w:val="22"/>
                <w:lang w:val="sr-Cyrl-CS"/>
              </w:rPr>
              <w:t>,Милена Недељковић Рист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ајеча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љан Ђо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рењанин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Обрадовић-Комле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Јагодин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Ана Тијан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икинд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Сремчев</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агуј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рина Багаш</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р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ја Велић-Груј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уш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сна Пе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Леско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иш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Новом Пазару</w:t>
            </w:r>
          </w:p>
        </w:tc>
        <w:tc>
          <w:tcPr>
            <w:tcW w:w="4800" w:type="dxa"/>
            <w:tcBorders>
              <w:left w:val="single" w:sz="4" w:space="0" w:color="auto"/>
            </w:tcBorders>
            <w:shd w:val="clear" w:color="auto" w:fill="auto"/>
            <w:vAlign w:val="center"/>
          </w:tcPr>
          <w:p w:rsidR="00E25893" w:rsidRPr="00B708F2" w:rsidRDefault="003B25E7" w:rsidP="00566EDF">
            <w:pPr>
              <w:rPr>
                <w:bCs/>
                <w:sz w:val="22"/>
                <w:szCs w:val="22"/>
                <w:lang w:val="sr-Cyrl-CS"/>
              </w:rPr>
            </w:pPr>
            <w:r>
              <w:rPr>
                <w:bCs/>
                <w:sz w:val="22"/>
                <w:szCs w:val="22"/>
                <w:lang w:val="sr-Cyrl-CS"/>
              </w:rPr>
              <w:t>Татјана Ми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овом Саду</w:t>
            </w:r>
          </w:p>
        </w:tc>
        <w:tc>
          <w:tcPr>
            <w:tcW w:w="4800" w:type="dxa"/>
            <w:tcBorders>
              <w:left w:val="single" w:sz="4" w:space="0" w:color="auto"/>
            </w:tcBorders>
            <w:shd w:val="clear" w:color="auto" w:fill="auto"/>
            <w:vAlign w:val="center"/>
          </w:tcPr>
          <w:p w:rsidR="00E25893" w:rsidRPr="00064776" w:rsidRDefault="00A0188B" w:rsidP="00566EDF">
            <w:pPr>
              <w:rPr>
                <w:bCs/>
                <w:sz w:val="22"/>
                <w:szCs w:val="22"/>
                <w:lang w:val="sr-Cyrl-RS"/>
              </w:rPr>
            </w:pPr>
            <w:r>
              <w:rPr>
                <w:bCs/>
                <w:sz w:val="22"/>
                <w:szCs w:val="22"/>
                <w:lang w:val="sr-Cyrl-CS"/>
              </w:rPr>
              <w:t>Савка Војводић</w:t>
            </w:r>
            <w:r w:rsidR="00064776">
              <w:rPr>
                <w:bCs/>
                <w:sz w:val="22"/>
                <w:szCs w:val="22"/>
                <w:lang w:val="sr-Latn-RS"/>
              </w:rPr>
              <w:t>,</w:t>
            </w:r>
            <w:r w:rsidR="00064776">
              <w:rPr>
                <w:bCs/>
                <w:sz w:val="22"/>
                <w:szCs w:val="22"/>
                <w:lang w:val="sr-Cyrl-RS"/>
              </w:rPr>
              <w:t>Кристина Бран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анч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Гордана Гаври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ирот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елена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ожар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ијепољ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оња По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окупљу</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sr-Cyrl-RS"/>
              </w:rPr>
            </w:pPr>
          </w:p>
        </w:tc>
      </w:tr>
      <w:tr w:rsidR="00A8100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A81007" w:rsidRPr="00B708F2" w:rsidRDefault="00A8100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A81007" w:rsidRPr="00B708F2" w:rsidRDefault="00A81007" w:rsidP="00B0080D">
            <w:pPr>
              <w:rPr>
                <w:bCs/>
                <w:sz w:val="22"/>
                <w:szCs w:val="22"/>
                <w:lang w:val="sr-Cyrl-CS"/>
              </w:rPr>
            </w:pPr>
            <w:r>
              <w:rPr>
                <w:bCs/>
                <w:sz w:val="22"/>
                <w:szCs w:val="22"/>
                <w:lang w:val="sr-Cyrl-CS"/>
              </w:rPr>
              <w:t>Одељење за стручно образовање и обуку у Прокупљу</w:t>
            </w:r>
          </w:p>
        </w:tc>
        <w:tc>
          <w:tcPr>
            <w:tcW w:w="4800" w:type="dxa"/>
            <w:tcBorders>
              <w:left w:val="single" w:sz="4" w:space="0" w:color="auto"/>
            </w:tcBorders>
            <w:shd w:val="clear" w:color="auto" w:fill="auto"/>
            <w:vAlign w:val="center"/>
          </w:tcPr>
          <w:p w:rsidR="00A81007" w:rsidRPr="00A81007" w:rsidRDefault="00A81007" w:rsidP="00566EDF">
            <w:pPr>
              <w:rPr>
                <w:bCs/>
                <w:sz w:val="22"/>
                <w:szCs w:val="22"/>
                <w:lang w:val="sr-Cyrl-RS"/>
              </w:rPr>
            </w:pPr>
            <w:r>
              <w:rPr>
                <w:bCs/>
                <w:sz w:val="22"/>
                <w:szCs w:val="22"/>
                <w:lang w:val="sr-Cyrl-RS"/>
              </w:rPr>
              <w:t>Владимир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медер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асмина Јаш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ом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Вас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У у Сремској Митровици</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en-US"/>
              </w:rPr>
            </w:pPr>
            <w:r w:rsidRPr="00B708F2">
              <w:rPr>
                <w:bCs/>
                <w:sz w:val="22"/>
                <w:szCs w:val="22"/>
                <w:lang w:val="sr-Cyrl-CS"/>
              </w:rPr>
              <w:t>Александра Зделар-Маг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уботиц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Манд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Ужи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Бранк</w:t>
            </w:r>
            <w:r w:rsidR="0017740F" w:rsidRPr="00B708F2">
              <w:rPr>
                <w:bCs/>
                <w:sz w:val="22"/>
                <w:szCs w:val="22"/>
                <w:lang w:val="sr-Cyrl-CS"/>
              </w:rPr>
              <w:t>а</w:t>
            </w:r>
            <w:r w:rsidRPr="00B708F2">
              <w:rPr>
                <w:bCs/>
                <w:sz w:val="22"/>
                <w:szCs w:val="22"/>
                <w:lang w:val="sr-Cyrl-CS"/>
              </w:rPr>
              <w:t xml:space="preserve"> Ко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Чачк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ветлана Љубич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Шап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Пајић-Вучетић</w:t>
            </w:r>
          </w:p>
        </w:tc>
      </w:tr>
      <w:tr w:rsidR="003B25E7" w:rsidRPr="00B708F2" w:rsidTr="000C32C7">
        <w:trPr>
          <w:trHeight w:val="340"/>
        </w:trPr>
        <w:tc>
          <w:tcPr>
            <w:tcW w:w="495" w:type="dxa"/>
            <w:tcBorders>
              <w:left w:val="single" w:sz="4" w:space="0" w:color="auto"/>
              <w:right w:val="single" w:sz="4" w:space="0" w:color="auto"/>
            </w:tcBorders>
            <w:shd w:val="clear" w:color="auto" w:fill="auto"/>
            <w:vAlign w:val="center"/>
          </w:tcPr>
          <w:p w:rsidR="003B25E7" w:rsidRPr="00B708F2" w:rsidRDefault="003B25E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3B25E7" w:rsidRPr="00B708F2" w:rsidRDefault="003B25E7" w:rsidP="00B0080D">
            <w:pPr>
              <w:rPr>
                <w:bCs/>
                <w:sz w:val="22"/>
                <w:szCs w:val="22"/>
                <w:lang w:val="sr-Cyrl-CS"/>
              </w:rPr>
            </w:pPr>
            <w:r w:rsidRPr="003B25E7">
              <w:rPr>
                <w:bCs/>
                <w:sz w:val="22"/>
                <w:szCs w:val="22"/>
                <w:lang w:val="sr-Cyrl-CS"/>
              </w:rPr>
              <w:t>Одељење за струч</w:t>
            </w:r>
            <w:r>
              <w:rPr>
                <w:bCs/>
                <w:sz w:val="22"/>
                <w:szCs w:val="22"/>
                <w:lang w:val="sr-Cyrl-CS"/>
              </w:rPr>
              <w:t>но образовање и обуку у Шапцу</w:t>
            </w:r>
          </w:p>
        </w:tc>
        <w:tc>
          <w:tcPr>
            <w:tcW w:w="4800" w:type="dxa"/>
            <w:tcBorders>
              <w:left w:val="single" w:sz="4" w:space="0" w:color="auto"/>
            </w:tcBorders>
            <w:shd w:val="clear" w:color="auto" w:fill="auto"/>
            <w:vAlign w:val="center"/>
          </w:tcPr>
          <w:p w:rsidR="003B25E7" w:rsidRPr="00B708F2" w:rsidRDefault="003B25E7" w:rsidP="00566EDF">
            <w:pPr>
              <w:rPr>
                <w:bCs/>
                <w:sz w:val="22"/>
                <w:szCs w:val="22"/>
                <w:lang w:val="sr-Cyrl-CS"/>
              </w:rPr>
            </w:pPr>
            <w:r>
              <w:rPr>
                <w:bCs/>
                <w:sz w:val="22"/>
                <w:szCs w:val="22"/>
                <w:lang w:val="sr-Cyrl-CS"/>
              </w:rPr>
              <w:t>Радисав Симић</w:t>
            </w:r>
          </w:p>
        </w:tc>
      </w:tr>
      <w:tr w:rsidR="00E82187" w:rsidRPr="00B708F2" w:rsidTr="000C32C7">
        <w:trPr>
          <w:trHeight w:val="340"/>
        </w:trPr>
        <w:tc>
          <w:tcPr>
            <w:tcW w:w="495" w:type="dxa"/>
            <w:vMerge w:val="restart"/>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r w:rsidRPr="00B708F2">
              <w:rPr>
                <w:b/>
                <w:bCs/>
                <w:sz w:val="22"/>
                <w:szCs w:val="22"/>
                <w:lang w:val="sr-Cyrl-CS"/>
              </w:rPr>
              <w:t>2</w:t>
            </w:r>
            <w:r w:rsidR="00FC7718" w:rsidRPr="00B708F2">
              <w:rPr>
                <w:b/>
                <w:bCs/>
                <w:sz w:val="22"/>
                <w:szCs w:val="22"/>
                <w:lang w:val="sr-Cyrl-CS"/>
              </w:rPr>
              <w:t>3</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82187" w:rsidRPr="00B708F2" w:rsidRDefault="00E82187" w:rsidP="00B0080D">
            <w:pPr>
              <w:rPr>
                <w:b/>
                <w:bCs/>
                <w:sz w:val="22"/>
                <w:szCs w:val="22"/>
                <w:lang w:val="sr-Cyrl-CS"/>
              </w:rPr>
            </w:pPr>
            <w:r w:rsidRPr="00B708F2">
              <w:rPr>
                <w:b/>
                <w:bCs/>
                <w:sz w:val="22"/>
                <w:szCs w:val="22"/>
                <w:lang w:val="sr-Cyrl-CS"/>
              </w:rPr>
              <w:t>Сектор за материјално-финансијске послове</w:t>
            </w:r>
          </w:p>
        </w:tc>
        <w:tc>
          <w:tcPr>
            <w:tcW w:w="4800" w:type="dxa"/>
            <w:tcBorders>
              <w:left w:val="single" w:sz="4" w:space="0" w:color="auto"/>
            </w:tcBorders>
            <w:shd w:val="clear" w:color="auto" w:fill="auto"/>
            <w:vAlign w:val="center"/>
          </w:tcPr>
          <w:p w:rsidR="00652712" w:rsidRDefault="00E82187" w:rsidP="004274E9">
            <w:pPr>
              <w:rPr>
                <w:bCs/>
                <w:sz w:val="22"/>
                <w:szCs w:val="22"/>
                <w:lang w:val="sr-Latn-RS"/>
              </w:rPr>
            </w:pPr>
            <w:r w:rsidRPr="00B708F2">
              <w:rPr>
                <w:bCs/>
                <w:sz w:val="22"/>
                <w:szCs w:val="22"/>
                <w:lang w:val="sr-Cyrl-CS"/>
              </w:rPr>
              <w:t>Небојша Кундачина,Љиљана Дрманић</w:t>
            </w:r>
            <w:r w:rsidR="00FC7718" w:rsidRPr="00B708F2">
              <w:rPr>
                <w:bCs/>
                <w:sz w:val="22"/>
                <w:szCs w:val="22"/>
                <w:lang w:val="sr-Cyrl-CS"/>
              </w:rPr>
              <w:t>,Снежана Петровић</w:t>
            </w:r>
            <w:r w:rsidR="004274E9">
              <w:rPr>
                <w:bCs/>
                <w:sz w:val="22"/>
                <w:szCs w:val="22"/>
                <w:lang w:val="sr-Cyrl-CS"/>
              </w:rPr>
              <w:t>,Валерија Лепотић,Радмила Грујић,</w:t>
            </w:r>
          </w:p>
          <w:p w:rsidR="00652712" w:rsidRPr="00652712" w:rsidRDefault="004274E9" w:rsidP="004274E9">
            <w:pPr>
              <w:rPr>
                <w:bCs/>
                <w:spacing w:val="-6"/>
                <w:sz w:val="22"/>
                <w:szCs w:val="22"/>
                <w:lang w:val="sr-Latn-RS"/>
              </w:rPr>
            </w:pPr>
            <w:r>
              <w:rPr>
                <w:bCs/>
                <w:sz w:val="22"/>
                <w:szCs w:val="22"/>
                <w:lang w:val="sr-Cyrl-CS"/>
              </w:rPr>
              <w:t>Зорица Ђерић,Срђан Стојановић,</w:t>
            </w:r>
            <w:r w:rsidR="00652712">
              <w:rPr>
                <w:bCs/>
                <w:sz w:val="22"/>
                <w:szCs w:val="22"/>
                <w:lang w:val="sr-Cyrl-CS"/>
              </w:rPr>
              <w:t xml:space="preserve"> </w:t>
            </w:r>
            <w:r w:rsidR="00652712" w:rsidRPr="00652712">
              <w:rPr>
                <w:bCs/>
                <w:spacing w:val="-6"/>
                <w:sz w:val="22"/>
                <w:szCs w:val="22"/>
                <w:lang w:val="sr-Cyrl-CS"/>
              </w:rPr>
              <w:t>Ивана Галинац</w:t>
            </w:r>
          </w:p>
          <w:p w:rsidR="00E82187" w:rsidRPr="00B708F2" w:rsidRDefault="004274E9" w:rsidP="00652712">
            <w:pPr>
              <w:rPr>
                <w:bCs/>
                <w:sz w:val="22"/>
                <w:szCs w:val="22"/>
                <w:lang w:val="sr-Cyrl-CS"/>
              </w:rPr>
            </w:pPr>
            <w:r>
              <w:rPr>
                <w:bCs/>
                <w:sz w:val="22"/>
                <w:szCs w:val="22"/>
                <w:lang w:val="sr-Cyrl-CS"/>
              </w:rPr>
              <w:t>Бојана Ђаловић,Александра Перић-Бубан,</w:t>
            </w:r>
          </w:p>
        </w:tc>
      </w:tr>
      <w:tr w:rsidR="00E8218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p>
        </w:tc>
        <w:tc>
          <w:tcPr>
            <w:tcW w:w="5985" w:type="dxa"/>
            <w:tcBorders>
              <w:top w:val="single" w:sz="4" w:space="0" w:color="auto"/>
              <w:left w:val="single" w:sz="4" w:space="0" w:color="auto"/>
              <w:right w:val="single" w:sz="4" w:space="0" w:color="auto"/>
            </w:tcBorders>
            <w:shd w:val="clear" w:color="auto" w:fill="auto"/>
            <w:vAlign w:val="center"/>
          </w:tcPr>
          <w:p w:rsidR="00E82187" w:rsidRPr="00B708F2" w:rsidRDefault="00E82187" w:rsidP="00B0080D">
            <w:pPr>
              <w:rPr>
                <w:bCs/>
                <w:sz w:val="22"/>
                <w:szCs w:val="22"/>
                <w:lang w:val="sr-Cyrl-CS"/>
              </w:rPr>
            </w:pPr>
            <w:r w:rsidRPr="00B708F2">
              <w:rPr>
                <w:bCs/>
                <w:sz w:val="22"/>
                <w:szCs w:val="22"/>
                <w:lang w:val="sr-Cyrl-CS"/>
              </w:rPr>
              <w:t>Одељење за логи</w:t>
            </w:r>
            <w:r w:rsidR="00FC7718" w:rsidRPr="00B708F2">
              <w:rPr>
                <w:bCs/>
                <w:sz w:val="22"/>
                <w:szCs w:val="22"/>
                <w:lang w:val="sr-Cyrl-CS"/>
              </w:rPr>
              <w:t>с</w:t>
            </w:r>
            <w:r w:rsidRPr="00B708F2">
              <w:rPr>
                <w:bCs/>
                <w:sz w:val="22"/>
                <w:szCs w:val="22"/>
                <w:lang w:val="sr-Cyrl-CS"/>
              </w:rPr>
              <w:t>тику Полицијске управе за град Београд</w:t>
            </w:r>
          </w:p>
        </w:tc>
        <w:tc>
          <w:tcPr>
            <w:tcW w:w="4800" w:type="dxa"/>
            <w:tcBorders>
              <w:left w:val="single" w:sz="4" w:space="0" w:color="auto"/>
            </w:tcBorders>
            <w:shd w:val="clear" w:color="auto" w:fill="auto"/>
            <w:vAlign w:val="center"/>
          </w:tcPr>
          <w:p w:rsidR="00E82187" w:rsidRPr="00B708F2" w:rsidRDefault="00E82187" w:rsidP="00566EDF">
            <w:pPr>
              <w:rPr>
                <w:bCs/>
                <w:sz w:val="22"/>
                <w:szCs w:val="22"/>
                <w:lang w:val="sr-Cyrl-CS"/>
              </w:rPr>
            </w:pPr>
            <w:r w:rsidRPr="00B708F2">
              <w:rPr>
                <w:bCs/>
                <w:sz w:val="22"/>
                <w:szCs w:val="22"/>
                <w:lang w:val="sr-Cyrl-CS"/>
              </w:rPr>
              <w:t>Зорица Радовановић</w:t>
            </w:r>
          </w:p>
        </w:tc>
      </w:tr>
      <w:tr w:rsidR="00BF0A4F" w:rsidRPr="00B708F2" w:rsidTr="000C32C7">
        <w:trPr>
          <w:trHeight w:val="284"/>
        </w:trPr>
        <w:tc>
          <w:tcPr>
            <w:tcW w:w="495" w:type="dxa"/>
            <w:tcBorders>
              <w:left w:val="single" w:sz="4" w:space="0" w:color="auto"/>
              <w:right w:val="single" w:sz="4" w:space="0" w:color="auto"/>
            </w:tcBorders>
            <w:shd w:val="clear" w:color="auto" w:fill="auto"/>
            <w:vAlign w:val="center"/>
          </w:tcPr>
          <w:p w:rsidR="00BF0A4F" w:rsidRPr="00B708F2" w:rsidRDefault="00FC7718" w:rsidP="00EA554D">
            <w:pPr>
              <w:jc w:val="center"/>
              <w:rPr>
                <w:b/>
                <w:bCs/>
                <w:sz w:val="22"/>
                <w:szCs w:val="22"/>
                <w:lang w:val="sr-Cyrl-CS"/>
              </w:rPr>
            </w:pPr>
            <w:r w:rsidRPr="00B708F2">
              <w:rPr>
                <w:b/>
                <w:bCs/>
                <w:sz w:val="22"/>
                <w:szCs w:val="22"/>
                <w:lang w:val="sr-Cyrl-CS"/>
              </w:rPr>
              <w:t>24.</w:t>
            </w:r>
          </w:p>
        </w:tc>
        <w:tc>
          <w:tcPr>
            <w:tcW w:w="5985" w:type="dxa"/>
            <w:tcBorders>
              <w:left w:val="single" w:sz="4" w:space="0" w:color="auto"/>
              <w:right w:val="single" w:sz="4" w:space="0" w:color="auto"/>
            </w:tcBorders>
            <w:shd w:val="clear" w:color="auto" w:fill="auto"/>
            <w:vAlign w:val="center"/>
          </w:tcPr>
          <w:p w:rsidR="00BF0A4F" w:rsidRPr="00B708F2" w:rsidRDefault="00BF0A4F" w:rsidP="00B0080D">
            <w:pPr>
              <w:rPr>
                <w:b/>
                <w:bCs/>
                <w:sz w:val="22"/>
                <w:szCs w:val="22"/>
                <w:lang w:val="sr-Cyrl-CS"/>
              </w:rPr>
            </w:pPr>
            <w:r w:rsidRPr="00B708F2">
              <w:rPr>
                <w:b/>
                <w:bCs/>
                <w:sz w:val="22"/>
                <w:szCs w:val="22"/>
              </w:rPr>
              <w:t xml:space="preserve"> Служба интерне </w:t>
            </w:r>
            <w:r w:rsidRPr="00B708F2">
              <w:rPr>
                <w:b/>
                <w:bCs/>
                <w:sz w:val="22"/>
                <w:szCs w:val="22"/>
                <w:lang w:val="sr-Cyrl-CS"/>
              </w:rPr>
              <w:t>ревизије</w:t>
            </w:r>
          </w:p>
        </w:tc>
        <w:tc>
          <w:tcPr>
            <w:tcW w:w="4800" w:type="dxa"/>
            <w:tcBorders>
              <w:left w:val="single" w:sz="4" w:space="0" w:color="auto"/>
            </w:tcBorders>
            <w:shd w:val="clear" w:color="auto" w:fill="auto"/>
            <w:vAlign w:val="center"/>
          </w:tcPr>
          <w:p w:rsidR="00BF0A4F" w:rsidRPr="00B708F2" w:rsidRDefault="00BF0A4F" w:rsidP="00D9234A">
            <w:pPr>
              <w:rPr>
                <w:sz w:val="22"/>
                <w:szCs w:val="22"/>
                <w:lang w:val="sr-Cyrl-CS"/>
              </w:rPr>
            </w:pPr>
            <w:r w:rsidRPr="00B708F2">
              <w:rPr>
                <w:sz w:val="22"/>
                <w:szCs w:val="22"/>
                <w:lang w:val="sr-Cyrl-CS"/>
              </w:rPr>
              <w:t>Горадана Ђурић, Игор Лазовић</w:t>
            </w:r>
          </w:p>
        </w:tc>
      </w:tr>
    </w:tbl>
    <w:p w:rsidR="00FC7718" w:rsidRPr="00B708F2" w:rsidRDefault="00FC7718" w:rsidP="00AB0C7E">
      <w:pPr>
        <w:rPr>
          <w:bCs/>
          <w:sz w:val="22"/>
          <w:szCs w:val="22"/>
          <w:u w:val="single"/>
          <w:lang w:val="sr-Cyrl-CS"/>
        </w:rPr>
      </w:pPr>
    </w:p>
    <w:p w:rsidR="000C32C7" w:rsidRDefault="000C32C7" w:rsidP="00AB0C7E">
      <w:pPr>
        <w:rPr>
          <w:bCs/>
          <w:sz w:val="22"/>
          <w:szCs w:val="22"/>
          <w:u w:val="single"/>
          <w:lang w:val="sr-Cyrl-RS"/>
        </w:rPr>
      </w:pPr>
    </w:p>
    <w:p w:rsidR="00AB0C7E" w:rsidRPr="00B708F2" w:rsidRDefault="00AB0C7E" w:rsidP="00AB0C7E">
      <w:pPr>
        <w:rPr>
          <w:bCs/>
          <w:sz w:val="22"/>
          <w:szCs w:val="22"/>
          <w:u w:val="single"/>
          <w:lang w:val="sr-Cyrl-CS"/>
        </w:rPr>
      </w:pPr>
      <w:r w:rsidRPr="00B708F2">
        <w:rPr>
          <w:bCs/>
          <w:sz w:val="22"/>
          <w:szCs w:val="22"/>
          <w:u w:val="single"/>
        </w:rPr>
        <w:t>У ПОДРУЧНИМ ПОЛИЦИЈСКИМ УПРАВАМА</w:t>
      </w:r>
    </w:p>
    <w:p w:rsidR="00C52DF9" w:rsidRPr="00B708F2" w:rsidRDefault="00C52DF9" w:rsidP="00753D74">
      <w:pPr>
        <w:rPr>
          <w:bCs/>
          <w:sz w:val="23"/>
          <w:szCs w:val="23"/>
          <w:u w:val="single"/>
          <w:lang w:val="sr-Cyrl-CS"/>
        </w:rPr>
      </w:pPr>
    </w:p>
    <w:tbl>
      <w:tblPr>
        <w:tblW w:w="10155"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3542"/>
        <w:gridCol w:w="5834"/>
      </w:tblGrid>
      <w:tr w:rsidR="0017740F" w:rsidRPr="00B708F2" w:rsidTr="00FE525E">
        <w:trPr>
          <w:trHeight w:val="8531"/>
        </w:trPr>
        <w:tc>
          <w:tcPr>
            <w:tcW w:w="779" w:type="dxa"/>
            <w:vAlign w:val="center"/>
          </w:tcPr>
          <w:p w:rsidR="00AB0C7E" w:rsidRPr="00B708F2" w:rsidRDefault="00AB0C7E" w:rsidP="00EA554D">
            <w:pPr>
              <w:tabs>
                <w:tab w:val="left" w:pos="1134"/>
              </w:tabs>
              <w:jc w:val="center"/>
              <w:rPr>
                <w:bCs/>
                <w:sz w:val="23"/>
                <w:szCs w:val="23"/>
                <w:u w:val="single"/>
                <w:lang w:val="sr-Cyrl-CS"/>
              </w:rPr>
            </w:pPr>
            <w:r w:rsidRPr="00B708F2">
              <w:rPr>
                <w:b/>
                <w:bCs/>
                <w:sz w:val="22"/>
                <w:szCs w:val="22"/>
                <w:lang w:val="sr-Cyrl-CS"/>
              </w:rPr>
              <w:t>1.</w:t>
            </w:r>
          </w:p>
        </w:tc>
        <w:tc>
          <w:tcPr>
            <w:tcW w:w="3542"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rPr>
              <w:t>Полицијска управа</w:t>
            </w:r>
            <w:r w:rsidRPr="00B708F2">
              <w:rPr>
                <w:b/>
                <w:bCs/>
                <w:sz w:val="22"/>
                <w:szCs w:val="22"/>
                <w:lang w:val="sr-Cyrl-CS"/>
              </w:rPr>
              <w:t xml:space="preserve"> </w:t>
            </w:r>
            <w:r w:rsidRPr="00B708F2">
              <w:rPr>
                <w:b/>
                <w:bCs/>
                <w:sz w:val="22"/>
                <w:szCs w:val="22"/>
              </w:rPr>
              <w:t>за град Београд</w:t>
            </w:r>
          </w:p>
          <w:p w:rsidR="00AB0C7E" w:rsidRPr="00B708F2" w:rsidRDefault="00AB0C7E" w:rsidP="00EA554D">
            <w:pPr>
              <w:tabs>
                <w:tab w:val="left" w:pos="1134"/>
              </w:tabs>
              <w:rPr>
                <w:bCs/>
                <w:sz w:val="23"/>
                <w:szCs w:val="23"/>
                <w:u w:val="single"/>
                <w:lang w:val="sr-Cyrl-CS"/>
              </w:rPr>
            </w:pPr>
          </w:p>
        </w:tc>
        <w:tc>
          <w:tcPr>
            <w:tcW w:w="5834" w:type="dxa"/>
          </w:tcPr>
          <w:p w:rsidR="00AB0C7E" w:rsidRPr="00D946C1" w:rsidRDefault="00AB0C7E" w:rsidP="00FE525E">
            <w:pPr>
              <w:tabs>
                <w:tab w:val="left" w:pos="1134"/>
              </w:tabs>
              <w:spacing w:line="240" w:lineRule="exact"/>
              <w:rPr>
                <w:bCs/>
                <w:sz w:val="22"/>
                <w:szCs w:val="22"/>
                <w:lang w:val="sr-Cyrl-RS"/>
              </w:rPr>
            </w:pPr>
            <w:r w:rsidRPr="00B708F2">
              <w:rPr>
                <w:bCs/>
                <w:sz w:val="22"/>
                <w:szCs w:val="22"/>
              </w:rPr>
              <w:t xml:space="preserve">Муса Џумо, </w:t>
            </w:r>
            <w:r w:rsidRPr="00B708F2">
              <w:rPr>
                <w:bCs/>
                <w:sz w:val="22"/>
                <w:szCs w:val="22"/>
                <w:lang w:val="sr-Cyrl-CS"/>
              </w:rPr>
              <w:t xml:space="preserve">Момчило Вујовић </w:t>
            </w:r>
            <w:r w:rsidR="00D946C1">
              <w:rPr>
                <w:bCs/>
                <w:sz w:val="22"/>
                <w:szCs w:val="22"/>
                <w:lang w:val="sr-Cyrl-CS"/>
              </w:rPr>
              <w:t>,</w:t>
            </w:r>
            <w:r w:rsidRPr="00B708F2">
              <w:rPr>
                <w:bCs/>
                <w:sz w:val="22"/>
                <w:szCs w:val="22"/>
              </w:rPr>
              <w:t xml:space="preserve">Александар Митровић </w:t>
            </w:r>
            <w:r w:rsidR="00D946C1">
              <w:rPr>
                <w:bCs/>
                <w:sz w:val="22"/>
                <w:szCs w:val="22"/>
                <w:lang w:val="sr-Cyrl-RS"/>
              </w:rPr>
              <w:t>,</w:t>
            </w:r>
          </w:p>
          <w:p w:rsidR="00503496" w:rsidRPr="00B708F2" w:rsidRDefault="00AB0C7E" w:rsidP="00FE525E">
            <w:pPr>
              <w:tabs>
                <w:tab w:val="left" w:pos="1134"/>
              </w:tabs>
              <w:spacing w:line="240" w:lineRule="exact"/>
              <w:rPr>
                <w:sz w:val="22"/>
                <w:szCs w:val="22"/>
                <w:lang w:val="sr-Cyrl-CS"/>
              </w:rPr>
            </w:pPr>
            <w:r w:rsidRPr="00B708F2">
              <w:rPr>
                <w:bCs/>
                <w:sz w:val="22"/>
                <w:szCs w:val="22"/>
              </w:rPr>
              <w:t>Сузана Пендић-Савић</w:t>
            </w:r>
            <w:r w:rsidR="00D946C1">
              <w:rPr>
                <w:bCs/>
                <w:sz w:val="22"/>
                <w:szCs w:val="22"/>
                <w:lang w:val="sr-Cyrl-CS"/>
              </w:rPr>
              <w:t>,</w:t>
            </w:r>
            <w:r w:rsidRPr="00B708F2">
              <w:rPr>
                <w:bCs/>
                <w:sz w:val="22"/>
                <w:szCs w:val="22"/>
              </w:rPr>
              <w:t>Петар Тадић</w:t>
            </w:r>
            <w:r w:rsidR="00D946C1">
              <w:rPr>
                <w:bCs/>
                <w:sz w:val="22"/>
                <w:szCs w:val="22"/>
                <w:lang w:val="sr-Cyrl-RS"/>
              </w:rPr>
              <w:t>,</w:t>
            </w:r>
            <w:r w:rsidRPr="00B708F2">
              <w:rPr>
                <w:bCs/>
                <w:sz w:val="22"/>
                <w:szCs w:val="22"/>
              </w:rPr>
              <w:t>Наташа Живковић-Бубања</w:t>
            </w:r>
            <w:r w:rsidR="00D946C1">
              <w:rPr>
                <w:bCs/>
                <w:sz w:val="22"/>
                <w:szCs w:val="22"/>
                <w:lang w:val="sr-Cyrl-CS"/>
              </w:rPr>
              <w:t>,</w:t>
            </w:r>
            <w:r w:rsidRPr="00B708F2">
              <w:rPr>
                <w:bCs/>
                <w:sz w:val="22"/>
                <w:szCs w:val="22"/>
              </w:rPr>
              <w:t>Александар Миловановић</w:t>
            </w:r>
            <w:r w:rsidR="00D946C1">
              <w:rPr>
                <w:bCs/>
                <w:sz w:val="22"/>
                <w:szCs w:val="22"/>
                <w:lang w:val="sr-Cyrl-RS"/>
              </w:rPr>
              <w:t>,</w:t>
            </w:r>
            <w:r w:rsidRPr="00B708F2">
              <w:rPr>
                <w:bCs/>
                <w:sz w:val="22"/>
                <w:szCs w:val="22"/>
              </w:rPr>
              <w:t>Дејан Димић</w:t>
            </w:r>
            <w:r w:rsidR="00D946C1">
              <w:rPr>
                <w:bCs/>
                <w:sz w:val="22"/>
                <w:szCs w:val="22"/>
                <w:lang w:val="sr-Cyrl-RS"/>
              </w:rPr>
              <w:t>,</w:t>
            </w:r>
            <w:r w:rsidR="00EE26EF">
              <w:rPr>
                <w:bCs/>
                <w:sz w:val="22"/>
                <w:szCs w:val="22"/>
                <w:lang w:val="sr-Cyrl-RS"/>
              </w:rPr>
              <w:t>Драгана Ђокић</w:t>
            </w:r>
            <w:r w:rsidR="00D946C1">
              <w:rPr>
                <w:bCs/>
                <w:sz w:val="22"/>
                <w:szCs w:val="22"/>
                <w:lang w:val="sr-Cyrl-CS"/>
              </w:rPr>
              <w:t>,</w:t>
            </w:r>
            <w:r w:rsidRPr="00B708F2">
              <w:rPr>
                <w:bCs/>
                <w:sz w:val="22"/>
                <w:szCs w:val="22"/>
              </w:rPr>
              <w:t>Митар Јокановић</w:t>
            </w:r>
            <w:r w:rsidR="00D946C1">
              <w:rPr>
                <w:bCs/>
                <w:sz w:val="22"/>
                <w:szCs w:val="22"/>
                <w:lang w:val="sr-Cyrl-RS"/>
              </w:rPr>
              <w:t>,</w:t>
            </w:r>
            <w:r w:rsidR="00217036" w:rsidRPr="00B708F2">
              <w:rPr>
                <w:bCs/>
                <w:sz w:val="22"/>
                <w:szCs w:val="22"/>
                <w:lang w:val="sr-Cyrl-CS"/>
              </w:rPr>
              <w:t>Александар Поповић</w:t>
            </w:r>
            <w:r w:rsidR="00D946C1">
              <w:rPr>
                <w:bCs/>
                <w:sz w:val="22"/>
                <w:szCs w:val="22"/>
                <w:lang w:val="sr-Cyrl-CS"/>
              </w:rPr>
              <w:t>,</w:t>
            </w:r>
            <w:r w:rsidR="00217036" w:rsidRPr="00B708F2">
              <w:rPr>
                <w:bCs/>
                <w:sz w:val="22"/>
                <w:szCs w:val="22"/>
                <w:lang w:val="sr-Cyrl-CS"/>
              </w:rPr>
              <w:t>Сл</w:t>
            </w:r>
            <w:r w:rsidR="00D946C1">
              <w:rPr>
                <w:bCs/>
                <w:sz w:val="22"/>
                <w:szCs w:val="22"/>
                <w:lang w:val="sr-Cyrl-CS"/>
              </w:rPr>
              <w:t>авољуб Драшковић,</w:t>
            </w:r>
            <w:r w:rsidR="00217036" w:rsidRPr="00B708F2">
              <w:rPr>
                <w:bCs/>
                <w:sz w:val="22"/>
                <w:szCs w:val="22"/>
                <w:lang w:val="sr-Cyrl-CS"/>
              </w:rPr>
              <w:t>Бојан Масал</w:t>
            </w:r>
            <w:r w:rsidR="00D946C1">
              <w:rPr>
                <w:bCs/>
                <w:sz w:val="22"/>
                <w:szCs w:val="22"/>
                <w:lang w:val="sr-Cyrl-CS"/>
              </w:rPr>
              <w:t>,</w:t>
            </w:r>
            <w:r w:rsidR="00217036" w:rsidRPr="00B708F2">
              <w:rPr>
                <w:bCs/>
                <w:sz w:val="22"/>
                <w:szCs w:val="22"/>
                <w:lang w:val="sr-Cyrl-CS"/>
              </w:rPr>
              <w:t>Јагода Перић</w:t>
            </w:r>
            <w:r w:rsidR="00D946C1">
              <w:rPr>
                <w:bCs/>
                <w:sz w:val="22"/>
                <w:szCs w:val="22"/>
                <w:lang w:val="sr-Cyrl-CS"/>
              </w:rPr>
              <w:t>,</w:t>
            </w:r>
            <w:r w:rsidRPr="00B708F2">
              <w:rPr>
                <w:bCs/>
                <w:sz w:val="22"/>
                <w:szCs w:val="22"/>
              </w:rPr>
              <w:t>Владимир Миљановић</w:t>
            </w:r>
            <w:r w:rsidR="00D946C1">
              <w:rPr>
                <w:bCs/>
                <w:sz w:val="22"/>
                <w:szCs w:val="22"/>
                <w:lang w:val="sr-Cyrl-RS"/>
              </w:rPr>
              <w:t>,</w:t>
            </w:r>
            <w:r w:rsidR="00D946C1">
              <w:rPr>
                <w:sz w:val="22"/>
                <w:szCs w:val="22"/>
                <w:lang w:val="sr-Cyrl-CS"/>
              </w:rPr>
              <w:t>Петар Савић,Мирослав Миљуш, Милена Радивојевић,Марија Поповић,Милош Радевић,Милан Шиљковић,Милена Војновић Милић, Никола Делевић,</w:t>
            </w:r>
          </w:p>
          <w:p w:rsidR="00503496" w:rsidRPr="00B708F2" w:rsidRDefault="00503496" w:rsidP="00FE525E">
            <w:pPr>
              <w:spacing w:line="240" w:lineRule="exact"/>
              <w:rPr>
                <w:sz w:val="22"/>
                <w:szCs w:val="22"/>
                <w:lang w:val="sr-Cyrl-CS"/>
              </w:rPr>
            </w:pPr>
            <w:r w:rsidRPr="00B708F2">
              <w:rPr>
                <w:sz w:val="22"/>
                <w:szCs w:val="22"/>
                <w:lang w:val="sr-Cyrl-CS"/>
              </w:rPr>
              <w:t>Жељко Трбојевић</w:t>
            </w:r>
            <w:r w:rsidR="00D946C1">
              <w:rPr>
                <w:sz w:val="22"/>
                <w:szCs w:val="22"/>
                <w:lang w:val="sr-Cyrl-CS"/>
              </w:rPr>
              <w:t>,Звонимир Вујадиновић,</w:t>
            </w:r>
            <w:r w:rsidRPr="00B708F2">
              <w:rPr>
                <w:sz w:val="22"/>
                <w:szCs w:val="22"/>
                <w:lang w:val="sr-Cyrl-CS"/>
              </w:rPr>
              <w:t xml:space="preserve">Саша Матић </w:t>
            </w:r>
          </w:p>
          <w:p w:rsidR="00984DDD" w:rsidRDefault="00D946C1" w:rsidP="00FE525E">
            <w:pPr>
              <w:spacing w:line="240" w:lineRule="exact"/>
              <w:rPr>
                <w:sz w:val="22"/>
                <w:szCs w:val="22"/>
                <w:lang w:val="sr-Cyrl-RS"/>
              </w:rPr>
            </w:pPr>
            <w:r>
              <w:rPr>
                <w:sz w:val="22"/>
                <w:szCs w:val="22"/>
                <w:lang w:val="sr-Cyrl-CS"/>
              </w:rPr>
              <w:t xml:space="preserve">Горан Лукић,Мирослав Јанковић,Данило Ковач, </w:t>
            </w:r>
            <w:r w:rsidR="00503496" w:rsidRPr="00B708F2">
              <w:rPr>
                <w:sz w:val="22"/>
                <w:szCs w:val="22"/>
                <w:lang w:val="sr-Cyrl-CS"/>
              </w:rPr>
              <w:t>Славица Ђукановић</w:t>
            </w:r>
            <w:r>
              <w:rPr>
                <w:sz w:val="22"/>
                <w:szCs w:val="22"/>
                <w:lang w:val="sr-Cyrl-CS"/>
              </w:rPr>
              <w:t>,Мирослав Станић,</w:t>
            </w:r>
            <w:r w:rsidR="00503496" w:rsidRPr="00B708F2">
              <w:rPr>
                <w:sz w:val="22"/>
                <w:szCs w:val="22"/>
                <w:lang w:val="sr-Cyrl-CS"/>
              </w:rPr>
              <w:t>Драган Животић</w:t>
            </w:r>
            <w:r>
              <w:rPr>
                <w:sz w:val="22"/>
                <w:szCs w:val="22"/>
                <w:lang w:val="sr-Cyrl-CS"/>
              </w:rPr>
              <w:t>,Ивана Чавић,</w:t>
            </w:r>
            <w:r w:rsidR="00503496" w:rsidRPr="00B708F2">
              <w:rPr>
                <w:sz w:val="22"/>
                <w:szCs w:val="22"/>
                <w:lang w:val="sr-Cyrl-CS"/>
              </w:rPr>
              <w:t>Горан Мијаиловић</w:t>
            </w:r>
            <w:r>
              <w:rPr>
                <w:sz w:val="22"/>
                <w:szCs w:val="22"/>
                <w:lang w:val="sr-Cyrl-CS"/>
              </w:rPr>
              <w:t>,</w:t>
            </w:r>
            <w:r w:rsidR="00503496" w:rsidRPr="00B708F2">
              <w:rPr>
                <w:sz w:val="22"/>
                <w:szCs w:val="22"/>
                <w:lang w:val="sr-Cyrl-CS"/>
              </w:rPr>
              <w:t>Александар Крстић</w:t>
            </w:r>
            <w:r>
              <w:rPr>
                <w:sz w:val="22"/>
                <w:szCs w:val="22"/>
                <w:lang w:val="sr-Cyrl-CS"/>
              </w:rPr>
              <w:t>,</w:t>
            </w:r>
            <w:r w:rsidR="00503496" w:rsidRPr="00B708F2">
              <w:rPr>
                <w:sz w:val="22"/>
                <w:szCs w:val="22"/>
                <w:lang w:val="sr-Cyrl-CS"/>
              </w:rPr>
              <w:t>Вујица Цакић</w:t>
            </w:r>
            <w:r>
              <w:rPr>
                <w:sz w:val="22"/>
                <w:szCs w:val="22"/>
                <w:lang w:val="sr-Cyrl-CS"/>
              </w:rPr>
              <w:t>,</w:t>
            </w:r>
            <w:r w:rsidR="00503496" w:rsidRPr="00B708F2">
              <w:rPr>
                <w:sz w:val="22"/>
                <w:szCs w:val="22"/>
                <w:lang w:val="sr-Cyrl-CS"/>
              </w:rPr>
              <w:t>Дејан Тодоровић</w:t>
            </w:r>
            <w:r>
              <w:rPr>
                <w:sz w:val="22"/>
                <w:szCs w:val="22"/>
                <w:lang w:val="sr-Cyrl-CS"/>
              </w:rPr>
              <w:t>,</w:t>
            </w:r>
            <w:r w:rsidR="00503496" w:rsidRPr="00B708F2">
              <w:rPr>
                <w:sz w:val="22"/>
                <w:szCs w:val="22"/>
                <w:lang w:val="sr-Cyrl-CS"/>
              </w:rPr>
              <w:t>Иван Драгутиновић</w:t>
            </w:r>
            <w:r>
              <w:rPr>
                <w:sz w:val="22"/>
                <w:szCs w:val="22"/>
                <w:lang w:val="sr-Cyrl-CS"/>
              </w:rPr>
              <w:t>,Данијел Радмановац,Војисалв Павићевић,Никола Станић,Јелица Зечевић,</w:t>
            </w:r>
            <w:r w:rsidR="00D06E09">
              <w:rPr>
                <w:sz w:val="22"/>
                <w:szCs w:val="22"/>
                <w:lang w:val="sr-Cyrl-RS"/>
              </w:rPr>
              <w:t>Слађан Јанков</w:t>
            </w:r>
            <w:r>
              <w:rPr>
                <w:sz w:val="22"/>
                <w:szCs w:val="22"/>
                <w:lang w:val="sr-Cyrl-RS"/>
              </w:rPr>
              <w:t>,</w:t>
            </w:r>
            <w:r w:rsidR="00984DDD">
              <w:rPr>
                <w:sz w:val="22"/>
                <w:szCs w:val="22"/>
                <w:lang w:val="sr-Cyrl-RS"/>
              </w:rPr>
              <w:t>Марко Каровић</w:t>
            </w:r>
            <w:r>
              <w:rPr>
                <w:sz w:val="22"/>
                <w:szCs w:val="22"/>
                <w:lang w:val="sr-Cyrl-RS"/>
              </w:rPr>
              <w:t>,</w:t>
            </w:r>
            <w:r w:rsidR="00984DDD">
              <w:rPr>
                <w:sz w:val="22"/>
                <w:szCs w:val="22"/>
                <w:lang w:val="sr-Cyrl-RS"/>
              </w:rPr>
              <w:t>Дарко Грабеж</w:t>
            </w:r>
          </w:p>
          <w:p w:rsidR="00984DDD" w:rsidRDefault="00984DDD" w:rsidP="00FE525E">
            <w:pPr>
              <w:tabs>
                <w:tab w:val="left" w:pos="1134"/>
              </w:tabs>
              <w:spacing w:line="240" w:lineRule="exact"/>
              <w:rPr>
                <w:sz w:val="22"/>
                <w:szCs w:val="22"/>
                <w:lang w:val="sr-Cyrl-RS"/>
              </w:rPr>
            </w:pPr>
            <w:r>
              <w:rPr>
                <w:sz w:val="22"/>
                <w:szCs w:val="22"/>
                <w:lang w:val="sr-Cyrl-RS"/>
              </w:rPr>
              <w:t>Александра Ристановић</w:t>
            </w:r>
            <w:r w:rsidR="00D946C1">
              <w:rPr>
                <w:sz w:val="22"/>
                <w:szCs w:val="22"/>
                <w:lang w:val="sr-Cyrl-RS"/>
              </w:rPr>
              <w:t>,</w:t>
            </w:r>
            <w:r>
              <w:rPr>
                <w:sz w:val="22"/>
                <w:szCs w:val="22"/>
                <w:lang w:val="sr-Cyrl-RS"/>
              </w:rPr>
              <w:t>Синиша Томић</w:t>
            </w:r>
            <w:r w:rsidR="00D946C1">
              <w:rPr>
                <w:sz w:val="22"/>
                <w:szCs w:val="22"/>
                <w:lang w:val="sr-Cyrl-RS"/>
              </w:rPr>
              <w:t>,</w:t>
            </w:r>
            <w:r>
              <w:rPr>
                <w:sz w:val="22"/>
                <w:szCs w:val="22"/>
                <w:lang w:val="sr-Cyrl-RS"/>
              </w:rPr>
              <w:t>Александар Марковић</w:t>
            </w:r>
            <w:r w:rsidR="00D946C1">
              <w:rPr>
                <w:sz w:val="22"/>
                <w:szCs w:val="22"/>
                <w:lang w:val="sr-Cyrl-RS"/>
              </w:rPr>
              <w:t>,</w:t>
            </w:r>
            <w:r>
              <w:rPr>
                <w:sz w:val="22"/>
                <w:szCs w:val="22"/>
                <w:lang w:val="sr-Cyrl-RS"/>
              </w:rPr>
              <w:t>Давор Аџић</w:t>
            </w:r>
            <w:r w:rsidR="00D946C1">
              <w:rPr>
                <w:sz w:val="22"/>
                <w:szCs w:val="22"/>
                <w:lang w:val="sr-Cyrl-RS"/>
              </w:rPr>
              <w:t>,</w:t>
            </w:r>
            <w:r>
              <w:rPr>
                <w:sz w:val="22"/>
                <w:szCs w:val="22"/>
                <w:lang w:val="sr-Cyrl-RS"/>
              </w:rPr>
              <w:t>Павловић Александар</w:t>
            </w:r>
            <w:r w:rsidR="00D946C1">
              <w:rPr>
                <w:sz w:val="22"/>
                <w:szCs w:val="22"/>
                <w:lang w:val="sr-Cyrl-RS"/>
              </w:rPr>
              <w:t>,</w:t>
            </w:r>
            <w:r>
              <w:rPr>
                <w:sz w:val="22"/>
                <w:szCs w:val="22"/>
                <w:lang w:val="sr-Cyrl-RS"/>
              </w:rPr>
              <w:t>Новица Батар</w:t>
            </w:r>
            <w:r w:rsidR="00D946C1">
              <w:rPr>
                <w:sz w:val="22"/>
                <w:szCs w:val="22"/>
                <w:lang w:val="sr-Cyrl-RS"/>
              </w:rPr>
              <w:t>,</w:t>
            </w:r>
            <w:r>
              <w:rPr>
                <w:sz w:val="22"/>
                <w:szCs w:val="22"/>
                <w:lang w:val="sr-Cyrl-RS"/>
              </w:rPr>
              <w:t>Фуад Шећовић</w:t>
            </w:r>
            <w:r w:rsidR="00D946C1">
              <w:rPr>
                <w:sz w:val="22"/>
                <w:szCs w:val="22"/>
                <w:lang w:val="sr-Cyrl-RS"/>
              </w:rPr>
              <w:t>,</w:t>
            </w:r>
            <w:r>
              <w:rPr>
                <w:sz w:val="22"/>
                <w:szCs w:val="22"/>
                <w:lang w:val="sr-Cyrl-RS"/>
              </w:rPr>
              <w:t>Раде Богићевић</w:t>
            </w:r>
            <w:r w:rsidR="00D946C1">
              <w:rPr>
                <w:sz w:val="22"/>
                <w:szCs w:val="22"/>
                <w:lang w:val="sr-Cyrl-RS"/>
              </w:rPr>
              <w:t>,</w:t>
            </w:r>
            <w:r>
              <w:rPr>
                <w:sz w:val="22"/>
                <w:szCs w:val="22"/>
                <w:lang w:val="sr-Cyrl-RS"/>
              </w:rPr>
              <w:t>Милош Јовићевић</w:t>
            </w:r>
          </w:p>
          <w:p w:rsidR="003D615E" w:rsidRPr="003D615E" w:rsidRDefault="00984DDD" w:rsidP="00FE525E">
            <w:pPr>
              <w:tabs>
                <w:tab w:val="left" w:pos="1134"/>
              </w:tabs>
              <w:spacing w:line="240" w:lineRule="exact"/>
              <w:rPr>
                <w:sz w:val="22"/>
                <w:szCs w:val="22"/>
                <w:lang w:val="sr-Cyrl-RS"/>
              </w:rPr>
            </w:pPr>
            <w:r>
              <w:rPr>
                <w:sz w:val="22"/>
                <w:szCs w:val="22"/>
                <w:lang w:val="sr-Cyrl-RS"/>
              </w:rPr>
              <w:t>Бранислав Ђукић</w:t>
            </w:r>
            <w:r w:rsidR="00D946C1">
              <w:rPr>
                <w:sz w:val="22"/>
                <w:szCs w:val="22"/>
                <w:lang w:val="sr-Cyrl-RS"/>
              </w:rPr>
              <w:t>,</w:t>
            </w:r>
            <w:r>
              <w:rPr>
                <w:sz w:val="22"/>
                <w:szCs w:val="22"/>
                <w:lang w:val="sr-Cyrl-RS"/>
              </w:rPr>
              <w:t>Ана Ракоњац</w:t>
            </w:r>
            <w:r w:rsidR="00D946C1">
              <w:rPr>
                <w:sz w:val="22"/>
                <w:szCs w:val="22"/>
                <w:lang w:val="sr-Cyrl-RS"/>
              </w:rPr>
              <w:t>,</w:t>
            </w:r>
            <w:r>
              <w:rPr>
                <w:sz w:val="22"/>
                <w:szCs w:val="22"/>
                <w:lang w:val="sr-Cyrl-RS"/>
              </w:rPr>
              <w:t>Слободан Радујко</w:t>
            </w:r>
            <w:r w:rsidR="00D946C1">
              <w:rPr>
                <w:sz w:val="22"/>
                <w:szCs w:val="22"/>
                <w:lang w:val="sr-Cyrl-RS"/>
              </w:rPr>
              <w:t>,</w:t>
            </w:r>
            <w:r>
              <w:rPr>
                <w:sz w:val="22"/>
                <w:szCs w:val="22"/>
                <w:lang w:val="sr-Cyrl-RS"/>
              </w:rPr>
              <w:t>Синиша Мирковић</w:t>
            </w:r>
            <w:r w:rsidR="00D946C1">
              <w:rPr>
                <w:sz w:val="22"/>
                <w:szCs w:val="22"/>
                <w:lang w:val="sr-Cyrl-RS"/>
              </w:rPr>
              <w:t>,</w:t>
            </w:r>
            <w:r>
              <w:rPr>
                <w:sz w:val="22"/>
                <w:szCs w:val="22"/>
                <w:lang w:val="sr-Cyrl-RS"/>
              </w:rPr>
              <w:t>Биљана Марковић</w:t>
            </w:r>
            <w:r w:rsidR="00D946C1">
              <w:rPr>
                <w:sz w:val="22"/>
                <w:szCs w:val="22"/>
                <w:lang w:val="sr-Cyrl-RS"/>
              </w:rPr>
              <w:t>,</w:t>
            </w:r>
            <w:r>
              <w:rPr>
                <w:sz w:val="22"/>
                <w:szCs w:val="22"/>
                <w:lang w:val="sr-Cyrl-RS"/>
              </w:rPr>
              <w:t>Жељко Марковић</w:t>
            </w:r>
            <w:r w:rsidR="00D946C1">
              <w:rPr>
                <w:sz w:val="22"/>
                <w:szCs w:val="22"/>
                <w:lang w:val="sr-Cyrl-RS"/>
              </w:rPr>
              <w:t>,</w:t>
            </w:r>
            <w:r>
              <w:rPr>
                <w:sz w:val="22"/>
                <w:szCs w:val="22"/>
                <w:lang w:val="sr-Cyrl-RS"/>
              </w:rPr>
              <w:t>Златко Трифуновић</w:t>
            </w:r>
            <w:r w:rsidR="00D946C1">
              <w:rPr>
                <w:sz w:val="22"/>
                <w:szCs w:val="22"/>
                <w:lang w:val="sr-Cyrl-RS"/>
              </w:rPr>
              <w:t>,</w:t>
            </w:r>
            <w:r>
              <w:rPr>
                <w:sz w:val="22"/>
                <w:szCs w:val="22"/>
                <w:lang w:val="sr-Cyrl-RS"/>
              </w:rPr>
              <w:t>Душан Станковић</w:t>
            </w:r>
            <w:r w:rsidR="00D946C1">
              <w:rPr>
                <w:sz w:val="22"/>
                <w:szCs w:val="22"/>
                <w:lang w:val="sr-Cyrl-RS"/>
              </w:rPr>
              <w:t>,</w:t>
            </w:r>
            <w:r>
              <w:rPr>
                <w:sz w:val="22"/>
                <w:szCs w:val="22"/>
                <w:lang w:val="sr-Cyrl-RS"/>
              </w:rPr>
              <w:t>Мирјана Косић</w:t>
            </w:r>
            <w:r w:rsidR="00D946C1">
              <w:rPr>
                <w:sz w:val="22"/>
                <w:szCs w:val="22"/>
                <w:lang w:val="sr-Cyrl-RS"/>
              </w:rPr>
              <w:t>,</w:t>
            </w:r>
            <w:r>
              <w:rPr>
                <w:sz w:val="22"/>
                <w:szCs w:val="22"/>
                <w:lang w:val="sr-Cyrl-RS"/>
              </w:rPr>
              <w:t>Зоран Петровић</w:t>
            </w:r>
            <w:r w:rsidR="00D946C1">
              <w:rPr>
                <w:sz w:val="22"/>
                <w:szCs w:val="22"/>
                <w:lang w:val="sr-Cyrl-RS"/>
              </w:rPr>
              <w:t>,</w:t>
            </w:r>
            <w:r>
              <w:rPr>
                <w:sz w:val="22"/>
                <w:szCs w:val="22"/>
                <w:lang w:val="sr-Cyrl-RS"/>
              </w:rPr>
              <w:t>Иван Вуковић</w:t>
            </w:r>
            <w:r w:rsidR="00D946C1">
              <w:rPr>
                <w:sz w:val="22"/>
                <w:szCs w:val="22"/>
                <w:lang w:val="sr-Cyrl-RS"/>
              </w:rPr>
              <w:t>,</w:t>
            </w:r>
            <w:r w:rsidR="003D615E">
              <w:rPr>
                <w:sz w:val="22"/>
                <w:szCs w:val="22"/>
                <w:lang w:val="sr-Cyrl-RS"/>
              </w:rPr>
              <w:t>Маја Антић</w:t>
            </w:r>
            <w:r w:rsidR="00D946C1">
              <w:rPr>
                <w:sz w:val="22"/>
                <w:szCs w:val="22"/>
                <w:lang w:val="sr-Cyrl-RS"/>
              </w:rPr>
              <w:t>,</w:t>
            </w:r>
            <w:r w:rsidR="003D615E">
              <w:rPr>
                <w:sz w:val="22"/>
                <w:szCs w:val="22"/>
                <w:lang w:val="sr-Cyrl-RS"/>
              </w:rPr>
              <w:t>Милан Манчевић</w:t>
            </w:r>
          </w:p>
          <w:p w:rsidR="00984DDD" w:rsidRDefault="00984DDD" w:rsidP="00FE525E">
            <w:pPr>
              <w:tabs>
                <w:tab w:val="left" w:pos="1134"/>
              </w:tabs>
              <w:spacing w:line="240" w:lineRule="exact"/>
              <w:rPr>
                <w:sz w:val="22"/>
                <w:szCs w:val="22"/>
                <w:lang w:val="sr-Cyrl-RS"/>
              </w:rPr>
            </w:pPr>
            <w:r>
              <w:rPr>
                <w:sz w:val="22"/>
                <w:szCs w:val="22"/>
                <w:lang w:val="sr-Cyrl-RS"/>
              </w:rPr>
              <w:t>Раде Јешић</w:t>
            </w:r>
            <w:r w:rsidR="00D946C1">
              <w:rPr>
                <w:sz w:val="22"/>
                <w:szCs w:val="22"/>
                <w:lang w:val="sr-Cyrl-RS"/>
              </w:rPr>
              <w:t>,</w:t>
            </w:r>
            <w:r>
              <w:rPr>
                <w:sz w:val="22"/>
                <w:szCs w:val="22"/>
                <w:lang w:val="sr-Cyrl-RS"/>
              </w:rPr>
              <w:t>Бруно Величковић</w:t>
            </w:r>
            <w:r w:rsidR="00D946C1">
              <w:rPr>
                <w:sz w:val="22"/>
                <w:szCs w:val="22"/>
                <w:lang w:val="sr-Cyrl-RS"/>
              </w:rPr>
              <w:t>,</w:t>
            </w:r>
            <w:r>
              <w:rPr>
                <w:sz w:val="22"/>
                <w:szCs w:val="22"/>
                <w:lang w:val="sr-Cyrl-RS"/>
              </w:rPr>
              <w:t>Бојан Радојевић</w:t>
            </w:r>
            <w:r w:rsidR="00D946C1">
              <w:rPr>
                <w:sz w:val="22"/>
                <w:szCs w:val="22"/>
                <w:lang w:val="sr-Cyrl-RS"/>
              </w:rPr>
              <w:t>,</w:t>
            </w:r>
            <w:r>
              <w:rPr>
                <w:sz w:val="22"/>
                <w:szCs w:val="22"/>
                <w:lang w:val="sr-Cyrl-RS"/>
              </w:rPr>
              <w:t>Дарко Митковић</w:t>
            </w:r>
            <w:r w:rsidR="00D946C1">
              <w:rPr>
                <w:sz w:val="22"/>
                <w:szCs w:val="22"/>
                <w:lang w:val="sr-Cyrl-RS"/>
              </w:rPr>
              <w:t>,</w:t>
            </w:r>
            <w:r>
              <w:rPr>
                <w:sz w:val="22"/>
                <w:szCs w:val="22"/>
                <w:lang w:val="sr-Cyrl-RS"/>
              </w:rPr>
              <w:t>Војислав Свитлица</w:t>
            </w:r>
            <w:r w:rsidR="00D946C1">
              <w:rPr>
                <w:sz w:val="22"/>
                <w:szCs w:val="22"/>
                <w:lang w:val="sr-Cyrl-RS"/>
              </w:rPr>
              <w:t>,</w:t>
            </w:r>
            <w:r>
              <w:rPr>
                <w:sz w:val="22"/>
                <w:szCs w:val="22"/>
                <w:lang w:val="sr-Cyrl-RS"/>
              </w:rPr>
              <w:t>Мирко Плавшић</w:t>
            </w:r>
            <w:r w:rsidR="00D946C1">
              <w:rPr>
                <w:sz w:val="22"/>
                <w:szCs w:val="22"/>
                <w:lang w:val="sr-Cyrl-RS"/>
              </w:rPr>
              <w:t>,</w:t>
            </w:r>
            <w:r>
              <w:rPr>
                <w:sz w:val="22"/>
                <w:szCs w:val="22"/>
                <w:lang w:val="sr-Cyrl-RS"/>
              </w:rPr>
              <w:t>Миодраг Стојковић</w:t>
            </w:r>
            <w:r w:rsidR="00D946C1">
              <w:rPr>
                <w:sz w:val="22"/>
                <w:szCs w:val="22"/>
                <w:lang w:val="sr-Cyrl-RS"/>
              </w:rPr>
              <w:t>,</w:t>
            </w:r>
            <w:r>
              <w:rPr>
                <w:sz w:val="22"/>
                <w:szCs w:val="22"/>
                <w:lang w:val="sr-Cyrl-RS"/>
              </w:rPr>
              <w:t>Александар Минић</w:t>
            </w:r>
            <w:r w:rsidR="00D946C1">
              <w:rPr>
                <w:sz w:val="22"/>
                <w:szCs w:val="22"/>
                <w:lang w:val="sr-Cyrl-RS"/>
              </w:rPr>
              <w:t>,</w:t>
            </w:r>
            <w:r>
              <w:rPr>
                <w:sz w:val="22"/>
                <w:szCs w:val="22"/>
                <w:lang w:val="sr-Cyrl-RS"/>
              </w:rPr>
              <w:t>Срђан Јанков</w:t>
            </w:r>
            <w:r w:rsidR="00D946C1">
              <w:rPr>
                <w:sz w:val="22"/>
                <w:szCs w:val="22"/>
                <w:lang w:val="sr-Cyrl-RS"/>
              </w:rPr>
              <w:t>,</w:t>
            </w:r>
            <w:r w:rsidR="00301C63">
              <w:rPr>
                <w:sz w:val="22"/>
                <w:szCs w:val="22"/>
                <w:lang w:val="sr-Cyrl-RS"/>
              </w:rPr>
              <w:t>Ранка Јовић</w:t>
            </w:r>
          </w:p>
          <w:p w:rsidR="00301C63" w:rsidRDefault="00301C63" w:rsidP="00FE525E">
            <w:pPr>
              <w:tabs>
                <w:tab w:val="left" w:pos="1134"/>
              </w:tabs>
              <w:spacing w:line="240" w:lineRule="exact"/>
              <w:rPr>
                <w:sz w:val="22"/>
                <w:szCs w:val="22"/>
                <w:lang w:val="sr-Cyrl-RS"/>
              </w:rPr>
            </w:pPr>
            <w:r>
              <w:rPr>
                <w:sz w:val="22"/>
                <w:szCs w:val="22"/>
                <w:lang w:val="sr-Cyrl-RS"/>
              </w:rPr>
              <w:t>Оливера Татомировић</w:t>
            </w:r>
            <w:r w:rsidR="00D946C1">
              <w:rPr>
                <w:sz w:val="22"/>
                <w:szCs w:val="22"/>
                <w:lang w:val="sr-Cyrl-RS"/>
              </w:rPr>
              <w:t>,</w:t>
            </w:r>
            <w:r>
              <w:rPr>
                <w:sz w:val="22"/>
                <w:szCs w:val="22"/>
                <w:lang w:val="sr-Cyrl-RS"/>
              </w:rPr>
              <w:t>Немања Марковић</w:t>
            </w:r>
            <w:r w:rsidR="00D946C1">
              <w:rPr>
                <w:sz w:val="22"/>
                <w:szCs w:val="22"/>
                <w:lang w:val="sr-Cyrl-RS"/>
              </w:rPr>
              <w:t>,</w:t>
            </w:r>
            <w:r>
              <w:rPr>
                <w:sz w:val="22"/>
                <w:szCs w:val="22"/>
                <w:lang w:val="sr-Cyrl-RS"/>
              </w:rPr>
              <w:t>Драган Лукић</w:t>
            </w:r>
          </w:p>
          <w:p w:rsidR="00301C63" w:rsidRDefault="00301C63" w:rsidP="00FE525E">
            <w:pPr>
              <w:tabs>
                <w:tab w:val="left" w:pos="1134"/>
              </w:tabs>
              <w:spacing w:line="240" w:lineRule="exact"/>
              <w:rPr>
                <w:sz w:val="22"/>
                <w:szCs w:val="22"/>
                <w:lang w:val="sr-Cyrl-RS"/>
              </w:rPr>
            </w:pPr>
            <w:r>
              <w:rPr>
                <w:sz w:val="22"/>
                <w:szCs w:val="22"/>
                <w:lang w:val="sr-Cyrl-RS"/>
              </w:rPr>
              <w:t>Небојша Стевановић</w:t>
            </w:r>
            <w:r w:rsidR="00D946C1">
              <w:rPr>
                <w:sz w:val="22"/>
                <w:szCs w:val="22"/>
                <w:lang w:val="sr-Cyrl-RS"/>
              </w:rPr>
              <w:t>,</w:t>
            </w:r>
            <w:r>
              <w:rPr>
                <w:sz w:val="22"/>
                <w:szCs w:val="22"/>
                <w:lang w:val="sr-Cyrl-RS"/>
              </w:rPr>
              <w:t>Марија Благојевић-Анђелковић</w:t>
            </w:r>
            <w:r w:rsidR="00D946C1">
              <w:rPr>
                <w:sz w:val="22"/>
                <w:szCs w:val="22"/>
                <w:lang w:val="sr-Cyrl-RS"/>
              </w:rPr>
              <w:t>,</w:t>
            </w:r>
            <w:r>
              <w:rPr>
                <w:sz w:val="22"/>
                <w:szCs w:val="22"/>
                <w:lang w:val="sr-Cyrl-RS"/>
              </w:rPr>
              <w:t>Игор Марковић</w:t>
            </w:r>
            <w:r w:rsidR="00D946C1">
              <w:rPr>
                <w:sz w:val="22"/>
                <w:szCs w:val="22"/>
                <w:lang w:val="sr-Cyrl-RS"/>
              </w:rPr>
              <w:t>,</w:t>
            </w:r>
            <w:r>
              <w:rPr>
                <w:sz w:val="22"/>
                <w:szCs w:val="22"/>
                <w:lang w:val="sr-Cyrl-RS"/>
              </w:rPr>
              <w:t>Емил Абдиљи</w:t>
            </w:r>
            <w:r w:rsidR="00D946C1">
              <w:rPr>
                <w:sz w:val="22"/>
                <w:szCs w:val="22"/>
                <w:lang w:val="sr-Cyrl-RS"/>
              </w:rPr>
              <w:t>,</w:t>
            </w:r>
            <w:r>
              <w:rPr>
                <w:sz w:val="22"/>
                <w:szCs w:val="22"/>
                <w:lang w:val="sr-Cyrl-RS"/>
              </w:rPr>
              <w:t>Весна Трумпић</w:t>
            </w:r>
            <w:r w:rsidR="00D946C1">
              <w:rPr>
                <w:sz w:val="22"/>
                <w:szCs w:val="22"/>
                <w:lang w:val="sr-Cyrl-RS"/>
              </w:rPr>
              <w:t>,</w:t>
            </w:r>
            <w:r>
              <w:rPr>
                <w:sz w:val="22"/>
                <w:szCs w:val="22"/>
                <w:lang w:val="sr-Cyrl-RS"/>
              </w:rPr>
              <w:t>Јелена</w:t>
            </w:r>
            <w:r w:rsidR="00D946C1">
              <w:rPr>
                <w:sz w:val="22"/>
                <w:szCs w:val="22"/>
                <w:lang w:val="sr-Cyrl-RS"/>
              </w:rPr>
              <w:t>,</w:t>
            </w:r>
            <w:r>
              <w:rPr>
                <w:sz w:val="22"/>
                <w:szCs w:val="22"/>
                <w:lang w:val="sr-Cyrl-RS"/>
              </w:rPr>
              <w:t xml:space="preserve"> Стевановић</w:t>
            </w:r>
            <w:r w:rsidR="00D946C1">
              <w:rPr>
                <w:sz w:val="22"/>
                <w:szCs w:val="22"/>
                <w:lang w:val="sr-Cyrl-RS"/>
              </w:rPr>
              <w:t>,</w:t>
            </w:r>
            <w:r>
              <w:rPr>
                <w:sz w:val="22"/>
                <w:szCs w:val="22"/>
                <w:lang w:val="sr-Cyrl-RS"/>
              </w:rPr>
              <w:t>Владимир Васић</w:t>
            </w:r>
            <w:r w:rsidR="00D946C1">
              <w:rPr>
                <w:sz w:val="22"/>
                <w:szCs w:val="22"/>
                <w:lang w:val="sr-Cyrl-RS"/>
              </w:rPr>
              <w:t>,</w:t>
            </w:r>
            <w:r w:rsidR="004B74F2">
              <w:rPr>
                <w:sz w:val="22"/>
                <w:szCs w:val="22"/>
                <w:lang w:val="sr-Cyrl-RS"/>
              </w:rPr>
              <w:t>Александар Јакшић</w:t>
            </w:r>
            <w:r w:rsidR="00D946C1">
              <w:rPr>
                <w:sz w:val="22"/>
                <w:szCs w:val="22"/>
                <w:lang w:val="sr-Cyrl-RS"/>
              </w:rPr>
              <w:t>,</w:t>
            </w:r>
            <w:r>
              <w:rPr>
                <w:sz w:val="22"/>
                <w:szCs w:val="22"/>
                <w:lang w:val="sr-Cyrl-RS"/>
              </w:rPr>
              <w:t>Славко Ранковић</w:t>
            </w:r>
            <w:r w:rsidR="00D946C1">
              <w:rPr>
                <w:sz w:val="22"/>
                <w:szCs w:val="22"/>
                <w:lang w:val="sr-Cyrl-RS"/>
              </w:rPr>
              <w:t>,</w:t>
            </w:r>
            <w:r>
              <w:rPr>
                <w:sz w:val="22"/>
                <w:szCs w:val="22"/>
                <w:lang w:val="sr-Cyrl-RS"/>
              </w:rPr>
              <w:t>Александар Милушић</w:t>
            </w:r>
            <w:r w:rsidR="00D946C1">
              <w:rPr>
                <w:sz w:val="22"/>
                <w:szCs w:val="22"/>
                <w:lang w:val="sr-Cyrl-RS"/>
              </w:rPr>
              <w:t>,</w:t>
            </w:r>
            <w:r>
              <w:rPr>
                <w:sz w:val="22"/>
                <w:szCs w:val="22"/>
                <w:lang w:val="sr-Cyrl-RS"/>
              </w:rPr>
              <w:t>Саша Гајић</w:t>
            </w:r>
            <w:r w:rsidR="00D946C1">
              <w:rPr>
                <w:sz w:val="22"/>
                <w:szCs w:val="22"/>
                <w:lang w:val="sr-Cyrl-RS"/>
              </w:rPr>
              <w:t>,</w:t>
            </w:r>
            <w:r>
              <w:rPr>
                <w:sz w:val="22"/>
                <w:szCs w:val="22"/>
                <w:lang w:val="sr-Cyrl-RS"/>
              </w:rPr>
              <w:t>Дејан Ристић</w:t>
            </w:r>
          </w:p>
          <w:p w:rsidR="00FE525E" w:rsidRDefault="00301C63" w:rsidP="00FE525E">
            <w:pPr>
              <w:tabs>
                <w:tab w:val="left" w:pos="1134"/>
              </w:tabs>
              <w:spacing w:line="240" w:lineRule="exact"/>
              <w:rPr>
                <w:sz w:val="22"/>
                <w:szCs w:val="22"/>
                <w:lang w:val="sr-Cyrl-RS"/>
              </w:rPr>
            </w:pPr>
            <w:r>
              <w:rPr>
                <w:sz w:val="22"/>
                <w:szCs w:val="22"/>
                <w:lang w:val="sr-Cyrl-RS"/>
              </w:rPr>
              <w:t>Мирослав Јакшић</w:t>
            </w:r>
            <w:r w:rsidR="00D946C1">
              <w:rPr>
                <w:sz w:val="22"/>
                <w:szCs w:val="22"/>
                <w:lang w:val="sr-Cyrl-RS"/>
              </w:rPr>
              <w:t>,</w:t>
            </w:r>
            <w:r>
              <w:rPr>
                <w:sz w:val="22"/>
                <w:szCs w:val="22"/>
                <w:lang w:val="sr-Cyrl-RS"/>
              </w:rPr>
              <w:t>Иван Митић</w:t>
            </w:r>
            <w:r w:rsidR="00D946C1">
              <w:rPr>
                <w:sz w:val="22"/>
                <w:szCs w:val="22"/>
                <w:lang w:val="sr-Cyrl-RS"/>
              </w:rPr>
              <w:t>,</w:t>
            </w:r>
            <w:r>
              <w:rPr>
                <w:sz w:val="22"/>
                <w:szCs w:val="22"/>
                <w:lang w:val="sr-Cyrl-RS"/>
              </w:rPr>
              <w:t>Бојан Чакаревић</w:t>
            </w:r>
            <w:r w:rsidR="00FE525E">
              <w:rPr>
                <w:sz w:val="22"/>
                <w:szCs w:val="22"/>
                <w:lang w:val="sr-Cyrl-RS"/>
              </w:rPr>
              <w:t xml:space="preserve">, </w:t>
            </w:r>
            <w:r>
              <w:rPr>
                <w:sz w:val="22"/>
                <w:szCs w:val="22"/>
                <w:lang w:val="sr-Cyrl-RS"/>
              </w:rPr>
              <w:t>Александар Маричић</w:t>
            </w:r>
            <w:r w:rsidR="00FE525E">
              <w:rPr>
                <w:sz w:val="22"/>
                <w:szCs w:val="22"/>
                <w:lang w:val="sr-Cyrl-RS"/>
              </w:rPr>
              <w:t xml:space="preserve">, </w:t>
            </w:r>
            <w:r>
              <w:rPr>
                <w:sz w:val="22"/>
                <w:szCs w:val="22"/>
                <w:lang w:val="sr-Cyrl-RS"/>
              </w:rPr>
              <w:t>Мирко Ковачић</w:t>
            </w:r>
            <w:r w:rsidR="00FE525E">
              <w:rPr>
                <w:sz w:val="22"/>
                <w:szCs w:val="22"/>
                <w:lang w:val="sr-Cyrl-RS"/>
              </w:rPr>
              <w:t>,</w:t>
            </w:r>
            <w:r>
              <w:rPr>
                <w:sz w:val="22"/>
                <w:szCs w:val="22"/>
                <w:lang w:val="sr-Cyrl-RS"/>
              </w:rPr>
              <w:t>Слађана</w:t>
            </w:r>
            <w:r w:rsidR="00FE525E">
              <w:rPr>
                <w:sz w:val="22"/>
                <w:szCs w:val="22"/>
                <w:lang w:val="sr-Cyrl-RS"/>
              </w:rPr>
              <w:t xml:space="preserve"> </w:t>
            </w:r>
            <w:r>
              <w:rPr>
                <w:sz w:val="22"/>
                <w:szCs w:val="22"/>
                <w:lang w:val="sr-Cyrl-RS"/>
              </w:rPr>
              <w:t>Јаковљевић</w:t>
            </w:r>
            <w:r w:rsidR="00FE525E">
              <w:rPr>
                <w:sz w:val="22"/>
                <w:szCs w:val="22"/>
                <w:lang w:val="sr-Cyrl-RS"/>
              </w:rPr>
              <w:t>,</w:t>
            </w:r>
            <w:r>
              <w:rPr>
                <w:sz w:val="22"/>
                <w:szCs w:val="22"/>
                <w:lang w:val="sr-Cyrl-RS"/>
              </w:rPr>
              <w:t>Ивана Војт</w:t>
            </w:r>
            <w:r w:rsidR="00FE525E">
              <w:rPr>
                <w:sz w:val="22"/>
                <w:szCs w:val="22"/>
                <w:lang w:val="sr-Cyrl-RS"/>
              </w:rPr>
              <w:t>,</w:t>
            </w:r>
            <w:r>
              <w:rPr>
                <w:sz w:val="22"/>
                <w:szCs w:val="22"/>
                <w:lang w:val="sr-Cyrl-RS"/>
              </w:rPr>
              <w:t>Слободан Јевтић</w:t>
            </w:r>
            <w:r w:rsidR="00FE525E">
              <w:rPr>
                <w:sz w:val="22"/>
                <w:szCs w:val="22"/>
                <w:lang w:val="sr-Cyrl-RS"/>
              </w:rPr>
              <w:t>,</w:t>
            </w:r>
            <w:r>
              <w:rPr>
                <w:sz w:val="22"/>
                <w:szCs w:val="22"/>
                <w:lang w:val="sr-Cyrl-RS"/>
              </w:rPr>
              <w:t>Маринела Манојловић</w:t>
            </w:r>
            <w:r w:rsidR="00FE525E">
              <w:rPr>
                <w:sz w:val="22"/>
                <w:szCs w:val="22"/>
                <w:lang w:val="sr-Cyrl-RS"/>
              </w:rPr>
              <w:t>,</w:t>
            </w:r>
            <w:r>
              <w:rPr>
                <w:sz w:val="22"/>
                <w:szCs w:val="22"/>
                <w:lang w:val="sr-Cyrl-RS"/>
              </w:rPr>
              <w:t>Милица Секулић</w:t>
            </w:r>
            <w:r w:rsidR="00FE525E">
              <w:rPr>
                <w:sz w:val="22"/>
                <w:szCs w:val="22"/>
                <w:lang w:val="sr-Cyrl-RS"/>
              </w:rPr>
              <w:t>,</w:t>
            </w:r>
            <w:r>
              <w:rPr>
                <w:sz w:val="22"/>
                <w:szCs w:val="22"/>
                <w:lang w:val="sr-Cyrl-RS"/>
              </w:rPr>
              <w:t>Бојана</w:t>
            </w:r>
            <w:r w:rsidR="00FE525E">
              <w:rPr>
                <w:sz w:val="22"/>
                <w:szCs w:val="22"/>
                <w:lang w:val="sr-Cyrl-RS"/>
              </w:rPr>
              <w:t xml:space="preserve"> </w:t>
            </w:r>
            <w:r>
              <w:rPr>
                <w:sz w:val="22"/>
                <w:szCs w:val="22"/>
                <w:lang w:val="sr-Cyrl-RS"/>
              </w:rPr>
              <w:t>Стефановић</w:t>
            </w:r>
            <w:r w:rsidR="00D946C1">
              <w:rPr>
                <w:sz w:val="22"/>
                <w:szCs w:val="22"/>
                <w:lang w:val="sr-Cyrl-RS"/>
              </w:rPr>
              <w:t>,</w:t>
            </w:r>
          </w:p>
          <w:p w:rsidR="00D21593" w:rsidRPr="00984DDD" w:rsidRDefault="00D21593" w:rsidP="00FE525E">
            <w:pPr>
              <w:tabs>
                <w:tab w:val="left" w:pos="1134"/>
              </w:tabs>
              <w:spacing w:line="240" w:lineRule="exact"/>
              <w:rPr>
                <w:bCs/>
                <w:sz w:val="23"/>
                <w:szCs w:val="23"/>
                <w:u w:val="single"/>
                <w:lang w:val="sr-Cyrl-RS"/>
              </w:rPr>
            </w:pPr>
            <w:r>
              <w:rPr>
                <w:sz w:val="22"/>
                <w:szCs w:val="22"/>
                <w:lang w:val="sr-Cyrl-RS"/>
              </w:rPr>
              <w:t>Милорад Вучићевић</w:t>
            </w:r>
            <w:r w:rsidR="00FE525E">
              <w:rPr>
                <w:sz w:val="22"/>
                <w:szCs w:val="22"/>
                <w:lang w:val="sr-Cyrl-RS"/>
              </w:rPr>
              <w:t>,</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2.</w:t>
            </w:r>
          </w:p>
        </w:tc>
        <w:tc>
          <w:tcPr>
            <w:tcW w:w="3542" w:type="dxa"/>
            <w:vAlign w:val="center"/>
          </w:tcPr>
          <w:p w:rsidR="00AB0C7E" w:rsidRPr="00B708F2" w:rsidRDefault="00AB0C7E" w:rsidP="005761C9">
            <w:pPr>
              <w:tabs>
                <w:tab w:val="left" w:pos="1134"/>
              </w:tabs>
              <w:ind w:right="-114"/>
              <w:rPr>
                <w:b/>
                <w:bCs/>
                <w:sz w:val="22"/>
                <w:szCs w:val="22"/>
                <w:lang w:val="sr-Cyrl-CS"/>
              </w:rPr>
            </w:pPr>
            <w:r w:rsidRPr="00B708F2">
              <w:rPr>
                <w:b/>
                <w:bCs/>
                <w:sz w:val="22"/>
                <w:szCs w:val="22"/>
              </w:rPr>
              <w:t>Полицијска управа у Новом Саду</w:t>
            </w:r>
          </w:p>
        </w:tc>
        <w:tc>
          <w:tcPr>
            <w:tcW w:w="5834" w:type="dxa"/>
          </w:tcPr>
          <w:p w:rsidR="00D21593" w:rsidRPr="00D21593" w:rsidRDefault="005761C9" w:rsidP="004D578E">
            <w:pPr>
              <w:rPr>
                <w:sz w:val="22"/>
                <w:szCs w:val="22"/>
                <w:lang w:val="sr-Cyrl-RS"/>
              </w:rPr>
            </w:pPr>
            <w:r w:rsidRPr="00B708F2">
              <w:rPr>
                <w:sz w:val="22"/>
                <w:szCs w:val="22"/>
                <w:lang w:val="sr-Cyrl-CS"/>
              </w:rPr>
              <w:t>Илија Мијатовић, Драган Китић,</w:t>
            </w:r>
            <w:r w:rsidR="00D21593">
              <w:rPr>
                <w:sz w:val="22"/>
                <w:szCs w:val="22"/>
                <w:lang w:val="sr-Cyrl-RS"/>
              </w:rPr>
              <w:t>Бобан Павловић,</w:t>
            </w:r>
            <w:r w:rsidRPr="00B708F2">
              <w:rPr>
                <w:sz w:val="22"/>
                <w:szCs w:val="22"/>
                <w:lang w:val="sr-Cyrl-CS"/>
              </w:rPr>
              <w:t xml:space="preserve">Радмила </w:t>
            </w:r>
          </w:p>
          <w:p w:rsidR="00D82818" w:rsidRDefault="005761C9" w:rsidP="00D82818">
            <w:pPr>
              <w:rPr>
                <w:sz w:val="22"/>
                <w:szCs w:val="22"/>
                <w:lang w:val="sr-Cyrl-CS"/>
              </w:rPr>
            </w:pPr>
            <w:r w:rsidRPr="00B708F2">
              <w:rPr>
                <w:sz w:val="22"/>
                <w:szCs w:val="22"/>
                <w:lang w:val="sr-Cyrl-CS"/>
              </w:rPr>
              <w:t>Радивојевић, Драгана Марковић,Биљана</w:t>
            </w:r>
            <w:r w:rsidR="004D578E" w:rsidRPr="00B708F2">
              <w:rPr>
                <w:sz w:val="22"/>
                <w:szCs w:val="22"/>
                <w:lang w:val="sr-Cyrl-CS"/>
              </w:rPr>
              <w:t xml:space="preserve"> Барбарић,</w:t>
            </w:r>
            <w:r w:rsidR="00856A05">
              <w:rPr>
                <w:sz w:val="22"/>
                <w:szCs w:val="22"/>
                <w:lang w:val="sr-Cyrl-RS"/>
              </w:rPr>
              <w:t>Вељко Милекић,</w:t>
            </w:r>
            <w:r w:rsidRPr="00B708F2">
              <w:rPr>
                <w:sz w:val="22"/>
                <w:szCs w:val="22"/>
                <w:lang w:val="sr-Cyrl-CS"/>
              </w:rPr>
              <w:t xml:space="preserve"> Славица Бојанић,Мирјана Мијаиловић,Ненад Миленковић,Небојша Буха,</w:t>
            </w:r>
            <w:r w:rsidR="00E60AA3" w:rsidRPr="00B708F2">
              <w:rPr>
                <w:sz w:val="22"/>
                <w:szCs w:val="22"/>
                <w:lang w:val="sr-Cyrl-CS"/>
              </w:rPr>
              <w:t>Д</w:t>
            </w:r>
            <w:r w:rsidRPr="00B708F2">
              <w:rPr>
                <w:sz w:val="22"/>
                <w:szCs w:val="22"/>
                <w:lang w:val="sr-Cyrl-CS"/>
              </w:rPr>
              <w:t>ејан Митровић,</w:t>
            </w:r>
            <w:r w:rsidR="00D21593">
              <w:rPr>
                <w:sz w:val="22"/>
                <w:szCs w:val="22"/>
                <w:lang w:val="sr-Cyrl-CS"/>
              </w:rPr>
              <w:t>Драгомир Тешановић,Бојана Јаворац,</w:t>
            </w:r>
            <w:r w:rsidR="00856A05">
              <w:rPr>
                <w:sz w:val="22"/>
                <w:szCs w:val="22"/>
                <w:lang w:val="sr-Cyrl-CS"/>
              </w:rPr>
              <w:t>Вукашин</w:t>
            </w:r>
            <w:r w:rsidR="00D21593">
              <w:rPr>
                <w:sz w:val="22"/>
                <w:szCs w:val="22"/>
                <w:lang w:val="sr-Cyrl-CS"/>
              </w:rPr>
              <w:t xml:space="preserve"> </w:t>
            </w:r>
            <w:r w:rsidR="00856A05">
              <w:rPr>
                <w:sz w:val="22"/>
                <w:szCs w:val="22"/>
                <w:lang w:val="sr-Cyrl-CS"/>
              </w:rPr>
              <w:t>Иванишевић,</w:t>
            </w:r>
            <w:r w:rsidR="00D82818">
              <w:rPr>
                <w:sz w:val="22"/>
                <w:szCs w:val="22"/>
                <w:lang w:val="sr-Cyrl-CS"/>
              </w:rPr>
              <w:t xml:space="preserve"> Ђорђе Бајац,</w:t>
            </w:r>
            <w:r w:rsidR="00856A05">
              <w:rPr>
                <w:sz w:val="22"/>
                <w:szCs w:val="22"/>
                <w:lang w:val="sr-Cyrl-CS"/>
              </w:rPr>
              <w:t>Добривој Марић,Ненад Станковић,Саша Сивчевић,</w:t>
            </w:r>
            <w:r w:rsidR="00D82818">
              <w:rPr>
                <w:sz w:val="22"/>
                <w:szCs w:val="22"/>
                <w:lang w:val="sr-Cyrl-CS"/>
              </w:rPr>
              <w:t xml:space="preserve"> </w:t>
            </w:r>
            <w:r w:rsidR="00A0188B">
              <w:rPr>
                <w:sz w:val="22"/>
                <w:szCs w:val="22"/>
                <w:lang w:val="sr-Cyrl-CS"/>
              </w:rPr>
              <w:t>Мартин Нађ,</w:t>
            </w:r>
            <w:r w:rsidR="002B7240">
              <w:rPr>
                <w:sz w:val="22"/>
                <w:szCs w:val="22"/>
                <w:lang w:val="sr-Latn-RS"/>
              </w:rPr>
              <w:t xml:space="preserve"> </w:t>
            </w:r>
            <w:r w:rsidR="00856A05">
              <w:rPr>
                <w:sz w:val="22"/>
                <w:szCs w:val="22"/>
                <w:lang w:val="sr-Cyrl-CS"/>
              </w:rPr>
              <w:t>Марко</w:t>
            </w:r>
            <w:r w:rsidR="00D21593">
              <w:rPr>
                <w:sz w:val="22"/>
                <w:szCs w:val="22"/>
                <w:lang w:val="sr-Cyrl-CS"/>
              </w:rPr>
              <w:t xml:space="preserve"> </w:t>
            </w:r>
            <w:r w:rsidR="00856A05">
              <w:rPr>
                <w:sz w:val="22"/>
                <w:szCs w:val="22"/>
                <w:lang w:val="sr-Cyrl-CS"/>
              </w:rPr>
              <w:t>Стефановић,Бојан</w:t>
            </w:r>
            <w:r w:rsidR="00D21593">
              <w:rPr>
                <w:sz w:val="22"/>
                <w:szCs w:val="22"/>
                <w:lang w:val="sr-Cyrl-CS"/>
              </w:rPr>
              <w:t xml:space="preserve"> </w:t>
            </w:r>
            <w:r w:rsidR="00856A05">
              <w:rPr>
                <w:sz w:val="22"/>
                <w:szCs w:val="22"/>
                <w:lang w:val="sr-Cyrl-CS"/>
              </w:rPr>
              <w:t>Станковић,</w:t>
            </w:r>
            <w:r w:rsidR="00D82818">
              <w:rPr>
                <w:sz w:val="22"/>
                <w:szCs w:val="22"/>
                <w:lang w:val="sr-Cyrl-CS"/>
              </w:rPr>
              <w:t xml:space="preserve"> Милош Мазалица</w:t>
            </w:r>
            <w:r w:rsidR="00D82818">
              <w:rPr>
                <w:sz w:val="22"/>
                <w:szCs w:val="22"/>
                <w:lang w:val="sr-Latn-RS"/>
              </w:rPr>
              <w:t>,</w:t>
            </w:r>
            <w:r w:rsidR="00856A05">
              <w:rPr>
                <w:sz w:val="22"/>
                <w:szCs w:val="22"/>
                <w:lang w:val="sr-Cyrl-CS"/>
              </w:rPr>
              <w:t>Оливера Антић-Николић,</w:t>
            </w:r>
            <w:r w:rsidR="00D82818">
              <w:rPr>
                <w:sz w:val="22"/>
                <w:szCs w:val="22"/>
                <w:lang w:val="sr-Cyrl-RS"/>
              </w:rPr>
              <w:t>Владимир Топласки</w:t>
            </w:r>
            <w:r w:rsidR="00D21593">
              <w:rPr>
                <w:sz w:val="22"/>
                <w:szCs w:val="22"/>
                <w:lang w:val="sr-Cyrl-CS"/>
              </w:rPr>
              <w:t>,</w:t>
            </w:r>
          </w:p>
          <w:p w:rsidR="00E60AA3" w:rsidRPr="00B708F2" w:rsidRDefault="00AE7E91" w:rsidP="00D82818">
            <w:pPr>
              <w:rPr>
                <w:bCs/>
                <w:sz w:val="22"/>
                <w:szCs w:val="22"/>
                <w:lang w:val="sr-Cyrl-CS"/>
              </w:rPr>
            </w:pPr>
            <w:r w:rsidRPr="00B708F2">
              <w:rPr>
                <w:bCs/>
                <w:sz w:val="22"/>
                <w:szCs w:val="22"/>
              </w:rPr>
              <w:t>(021/488-5000 и 488-4000)</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3.</w:t>
            </w:r>
          </w:p>
        </w:tc>
        <w:tc>
          <w:tcPr>
            <w:tcW w:w="3542" w:type="dxa"/>
            <w:vAlign w:val="center"/>
          </w:tcPr>
          <w:p w:rsidR="00AB0C7E" w:rsidRPr="00B708F2" w:rsidRDefault="00AB0C7E" w:rsidP="00207924">
            <w:pPr>
              <w:tabs>
                <w:tab w:val="left" w:pos="1134"/>
              </w:tabs>
              <w:rPr>
                <w:b/>
                <w:bCs/>
                <w:sz w:val="22"/>
                <w:szCs w:val="22"/>
              </w:rPr>
            </w:pPr>
          </w:p>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Зрењанину</w:t>
            </w:r>
          </w:p>
          <w:p w:rsidR="00AB0C7E" w:rsidRPr="00B708F2" w:rsidRDefault="00AB0C7E" w:rsidP="00207924">
            <w:pPr>
              <w:tabs>
                <w:tab w:val="left" w:pos="1134"/>
              </w:tabs>
              <w:rPr>
                <w:b/>
                <w:bCs/>
                <w:sz w:val="22"/>
                <w:szCs w:val="22"/>
                <w:lang w:val="sr-Cyrl-CS"/>
              </w:rPr>
            </w:pPr>
          </w:p>
        </w:tc>
        <w:tc>
          <w:tcPr>
            <w:tcW w:w="5834" w:type="dxa"/>
          </w:tcPr>
          <w:p w:rsidR="00AB0C7E" w:rsidRPr="00B708F2" w:rsidRDefault="005761C9" w:rsidP="00EA554D">
            <w:pPr>
              <w:tabs>
                <w:tab w:val="left" w:pos="1134"/>
              </w:tabs>
              <w:rPr>
                <w:bCs/>
                <w:sz w:val="22"/>
                <w:szCs w:val="22"/>
              </w:rPr>
            </w:pPr>
            <w:r w:rsidRPr="00B708F2">
              <w:rPr>
                <w:sz w:val="22"/>
                <w:szCs w:val="22"/>
                <w:lang w:val="sr-Cyrl-CS"/>
              </w:rPr>
              <w:t xml:space="preserve">Наташа Матејин, </w:t>
            </w:r>
            <w:r w:rsidR="00AB0C7E" w:rsidRPr="00B708F2">
              <w:rPr>
                <w:sz w:val="22"/>
                <w:szCs w:val="22"/>
              </w:rPr>
              <w:t>Драгана Брајић</w:t>
            </w:r>
            <w:r w:rsidR="00AB0C7E" w:rsidRPr="00B708F2">
              <w:rPr>
                <w:sz w:val="22"/>
                <w:szCs w:val="22"/>
                <w:lang w:val="sr-Cyrl-CS"/>
              </w:rPr>
              <w:t>,</w:t>
            </w:r>
            <w:r w:rsidR="00AB0C7E" w:rsidRPr="00B708F2">
              <w:rPr>
                <w:sz w:val="22"/>
                <w:szCs w:val="22"/>
              </w:rPr>
              <w:t>Јована Рад</w:t>
            </w:r>
            <w:r w:rsidR="00AB0C7E" w:rsidRPr="00B708F2">
              <w:rPr>
                <w:sz w:val="22"/>
                <w:szCs w:val="22"/>
                <w:lang w:val="sr-Cyrl-CS"/>
              </w:rPr>
              <w:t>и</w:t>
            </w:r>
            <w:r w:rsidR="00AB0C7E" w:rsidRPr="00B708F2">
              <w:rPr>
                <w:sz w:val="22"/>
                <w:szCs w:val="22"/>
              </w:rPr>
              <w:t>новић,Драган Драгаш,</w:t>
            </w:r>
            <w:r w:rsidR="00AB0C7E" w:rsidRPr="00B708F2">
              <w:rPr>
                <w:sz w:val="22"/>
                <w:szCs w:val="22"/>
                <w:lang w:val="sr-Cyrl-CS"/>
              </w:rPr>
              <w:t xml:space="preserve">Сања </w:t>
            </w:r>
            <w:r w:rsidRPr="00B708F2">
              <w:rPr>
                <w:sz w:val="22"/>
                <w:szCs w:val="22"/>
                <w:lang w:val="sr-Cyrl-CS"/>
              </w:rPr>
              <w:t>Маринков</w:t>
            </w:r>
            <w:r w:rsidR="00AB0C7E" w:rsidRPr="00B708F2">
              <w:rPr>
                <w:sz w:val="22"/>
                <w:szCs w:val="22"/>
              </w:rPr>
              <w:t xml:space="preserve">,Драгиша Војновић, </w:t>
            </w:r>
            <w:r w:rsidRPr="00B708F2">
              <w:rPr>
                <w:sz w:val="22"/>
                <w:szCs w:val="22"/>
                <w:lang w:val="sr-Cyrl-CS"/>
              </w:rPr>
              <w:t xml:space="preserve">Ненад Крлета, </w:t>
            </w:r>
            <w:r w:rsidR="00AB0C7E" w:rsidRPr="00B708F2">
              <w:rPr>
                <w:bCs/>
                <w:sz w:val="22"/>
                <w:szCs w:val="22"/>
                <w:lang w:val="sr-Cyrl-CS"/>
              </w:rPr>
              <w:t>Хорват Никица</w:t>
            </w:r>
            <w:r w:rsidR="00AB0C7E" w:rsidRPr="00B708F2">
              <w:rPr>
                <w:bCs/>
                <w:sz w:val="22"/>
                <w:szCs w:val="22"/>
              </w:rPr>
              <w:t xml:space="preserve">, </w:t>
            </w:r>
            <w:r w:rsidR="00AE7E91" w:rsidRPr="00B708F2">
              <w:rPr>
                <w:bCs/>
                <w:sz w:val="22"/>
                <w:szCs w:val="22"/>
              </w:rPr>
              <w:t>(023/564-112</w:t>
            </w:r>
            <w:r w:rsidR="00AE7E91" w:rsidRPr="00B708F2">
              <w:rPr>
                <w:bCs/>
                <w:sz w:val="22"/>
                <w:szCs w:val="22"/>
                <w:lang w:val="sr-Cyrl-CS"/>
              </w:rPr>
              <w:t>)</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икинди</w:t>
            </w:r>
          </w:p>
        </w:tc>
        <w:tc>
          <w:tcPr>
            <w:tcW w:w="5834" w:type="dxa"/>
            <w:vAlign w:val="center"/>
          </w:tcPr>
          <w:p w:rsidR="002E1B41" w:rsidRDefault="00AB0C7E" w:rsidP="002E1B41">
            <w:pPr>
              <w:tabs>
                <w:tab w:val="left" w:pos="1134"/>
              </w:tabs>
              <w:rPr>
                <w:bCs/>
                <w:sz w:val="22"/>
                <w:szCs w:val="22"/>
                <w:lang w:val="sr-Cyrl-RS"/>
              </w:rPr>
            </w:pPr>
            <w:r w:rsidRPr="00B708F2">
              <w:rPr>
                <w:bCs/>
                <w:sz w:val="22"/>
                <w:szCs w:val="22"/>
              </w:rPr>
              <w:t>Татјана Гњидић, Вања Француски,Милорад Кнежевић</w:t>
            </w:r>
            <w:r w:rsidR="002E1B41">
              <w:rPr>
                <w:bCs/>
                <w:sz w:val="22"/>
                <w:szCs w:val="22"/>
                <w:lang w:val="sr-Cyrl-RS"/>
              </w:rPr>
              <w:t>,</w:t>
            </w:r>
          </w:p>
          <w:p w:rsidR="00AB0C7E" w:rsidRPr="00B708F2" w:rsidRDefault="00061D0A" w:rsidP="002E1B41">
            <w:pPr>
              <w:tabs>
                <w:tab w:val="left" w:pos="1134"/>
              </w:tabs>
              <w:rPr>
                <w:bCs/>
                <w:sz w:val="22"/>
                <w:szCs w:val="22"/>
                <w:lang w:val="sr-Cyrl-CS"/>
              </w:rPr>
            </w:pPr>
            <w:r>
              <w:rPr>
                <w:bCs/>
                <w:sz w:val="22"/>
                <w:szCs w:val="22"/>
                <w:lang w:val="sr-Cyrl-CS"/>
              </w:rPr>
              <w:t xml:space="preserve">Ангелина Берић </w:t>
            </w:r>
            <w:r w:rsidR="00AE7E91" w:rsidRPr="00B708F2">
              <w:rPr>
                <w:bCs/>
                <w:sz w:val="22"/>
                <w:szCs w:val="22"/>
              </w:rPr>
              <w:t>(023/23-51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5.</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Панчеву</w:t>
            </w:r>
          </w:p>
        </w:tc>
        <w:tc>
          <w:tcPr>
            <w:tcW w:w="5834" w:type="dxa"/>
            <w:vAlign w:val="center"/>
          </w:tcPr>
          <w:p w:rsidR="00C52DF9" w:rsidRDefault="00C52DF9" w:rsidP="00EA554D">
            <w:pPr>
              <w:tabs>
                <w:tab w:val="left" w:pos="1134"/>
              </w:tabs>
              <w:rPr>
                <w:bCs/>
                <w:sz w:val="22"/>
                <w:szCs w:val="22"/>
                <w:lang w:val="sr-Cyrl-CS"/>
              </w:rPr>
            </w:pPr>
            <w:r>
              <w:rPr>
                <w:bCs/>
                <w:sz w:val="22"/>
                <w:szCs w:val="22"/>
                <w:lang w:val="sr-Cyrl-CS"/>
              </w:rPr>
              <w:t>Срђан Павловић,Јелена Ковачевић,</w:t>
            </w:r>
            <w:r w:rsidR="00061D0A">
              <w:rPr>
                <w:bCs/>
                <w:sz w:val="22"/>
                <w:szCs w:val="22"/>
                <w:lang w:val="sr-Cyrl-CS"/>
              </w:rPr>
              <w:t>Драгана Вуковић</w:t>
            </w:r>
          </w:p>
          <w:p w:rsidR="000127E7" w:rsidRDefault="003D615E" w:rsidP="00EA554D">
            <w:pPr>
              <w:tabs>
                <w:tab w:val="left" w:pos="1134"/>
              </w:tabs>
              <w:rPr>
                <w:bCs/>
                <w:sz w:val="22"/>
                <w:szCs w:val="22"/>
                <w:lang w:val="sr-Cyrl-CS"/>
              </w:rPr>
            </w:pPr>
            <w:r>
              <w:rPr>
                <w:bCs/>
                <w:sz w:val="22"/>
                <w:szCs w:val="22"/>
                <w:lang w:val="sr-Cyrl-CS"/>
              </w:rPr>
              <w:t>Братислав Радојевић,Јелена Видојевић,Јована Перкошан,</w:t>
            </w:r>
          </w:p>
          <w:p w:rsidR="00AB0C7E" w:rsidRPr="00B708F2" w:rsidRDefault="003D615E" w:rsidP="000127E7">
            <w:pPr>
              <w:tabs>
                <w:tab w:val="left" w:pos="1134"/>
              </w:tabs>
              <w:rPr>
                <w:sz w:val="22"/>
                <w:szCs w:val="22"/>
              </w:rPr>
            </w:pPr>
            <w:r>
              <w:rPr>
                <w:bCs/>
                <w:sz w:val="22"/>
                <w:szCs w:val="22"/>
                <w:lang w:val="sr-Cyrl-CS"/>
              </w:rPr>
              <w:t>Дејан Цветковић,Бобан Павловић,Ернест Станковић</w:t>
            </w:r>
            <w:r w:rsidR="000127E7">
              <w:rPr>
                <w:bCs/>
                <w:sz w:val="22"/>
                <w:szCs w:val="22"/>
                <w:lang w:val="sr-Cyrl-CS"/>
              </w:rPr>
              <w:t xml:space="preserve">,Марија Короди Лападат </w:t>
            </w:r>
            <w:r w:rsidR="00AB0C7E" w:rsidRPr="00B708F2">
              <w:rPr>
                <w:bCs/>
                <w:sz w:val="22"/>
                <w:szCs w:val="22"/>
              </w:rPr>
              <w:t>(01</w:t>
            </w:r>
            <w:r w:rsidR="00AB0C7E" w:rsidRPr="00B708F2">
              <w:rPr>
                <w:bCs/>
                <w:sz w:val="22"/>
                <w:szCs w:val="22"/>
                <w:lang w:val="sr-Cyrl-CS"/>
              </w:rPr>
              <w:t>3</w:t>
            </w:r>
            <w:r w:rsidR="00AB0C7E" w:rsidRPr="00B708F2">
              <w:rPr>
                <w:bCs/>
                <w:sz w:val="22"/>
                <w:szCs w:val="22"/>
              </w:rPr>
              <w:t>/311-78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6.</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уботици</w:t>
            </w:r>
          </w:p>
        </w:tc>
        <w:tc>
          <w:tcPr>
            <w:tcW w:w="5834" w:type="dxa"/>
            <w:vAlign w:val="center"/>
          </w:tcPr>
          <w:p w:rsidR="00AB0C7E" w:rsidRPr="00B708F2" w:rsidRDefault="00D9234A" w:rsidP="00EA554D">
            <w:pPr>
              <w:tabs>
                <w:tab w:val="left" w:pos="1134"/>
              </w:tabs>
              <w:rPr>
                <w:bCs/>
                <w:sz w:val="22"/>
                <w:szCs w:val="22"/>
              </w:rPr>
            </w:pPr>
            <w:r w:rsidRPr="00B708F2">
              <w:rPr>
                <w:sz w:val="22"/>
                <w:szCs w:val="22"/>
                <w:lang w:val="pl-PL"/>
              </w:rPr>
              <w:t>Бојана Калини</w:t>
            </w:r>
            <w:r w:rsidRPr="00B708F2">
              <w:rPr>
                <w:sz w:val="22"/>
                <w:szCs w:val="22"/>
              </w:rPr>
              <w:t>ћ</w:t>
            </w:r>
            <w:r w:rsidRPr="00B708F2">
              <w:rPr>
                <w:bCs/>
                <w:sz w:val="22"/>
                <w:szCs w:val="22"/>
              </w:rPr>
              <w:t>, Санела Хорвaт</w:t>
            </w:r>
            <w:r w:rsidRPr="00B708F2">
              <w:rPr>
                <w:bCs/>
                <w:sz w:val="22"/>
                <w:szCs w:val="22"/>
                <w:lang w:val="sr-Cyrl-CS"/>
              </w:rPr>
              <w:t xml:space="preserve"> </w:t>
            </w:r>
            <w:r w:rsidR="00AB0C7E" w:rsidRPr="00B708F2">
              <w:rPr>
                <w:bCs/>
                <w:sz w:val="22"/>
                <w:szCs w:val="22"/>
              </w:rPr>
              <w:t>(024/</w:t>
            </w:r>
            <w:r w:rsidR="00AB0C7E" w:rsidRPr="00B708F2">
              <w:rPr>
                <w:bCs/>
                <w:sz w:val="22"/>
                <w:szCs w:val="22"/>
                <w:lang w:val="sr-Cyrl-CS"/>
              </w:rPr>
              <w:t>630</w:t>
            </w:r>
            <w:r w:rsidR="00AB0C7E" w:rsidRPr="00B708F2">
              <w:rPr>
                <w:bCs/>
                <w:sz w:val="22"/>
                <w:szCs w:val="22"/>
              </w:rPr>
              <w:t>-</w:t>
            </w:r>
            <w:r w:rsidR="00AB0C7E" w:rsidRPr="00B708F2">
              <w:rPr>
                <w:bCs/>
                <w:sz w:val="22"/>
                <w:szCs w:val="22"/>
                <w:lang w:val="sr-Cyrl-CS"/>
              </w:rPr>
              <w:t>200</w:t>
            </w:r>
            <w:r w:rsidR="00AB0C7E" w:rsidRPr="00B708F2">
              <w:rPr>
                <w:bCs/>
                <w:sz w:val="22"/>
                <w:szCs w:val="22"/>
              </w:rPr>
              <w:t>)</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7.</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омбору</w:t>
            </w:r>
          </w:p>
        </w:tc>
        <w:tc>
          <w:tcPr>
            <w:tcW w:w="5834" w:type="dxa"/>
            <w:vAlign w:val="center"/>
          </w:tcPr>
          <w:p w:rsidR="00AB0C7E" w:rsidRPr="00B708F2" w:rsidRDefault="009D0ACE" w:rsidP="00D66612">
            <w:pPr>
              <w:tabs>
                <w:tab w:val="left" w:pos="1134"/>
              </w:tabs>
              <w:rPr>
                <w:bCs/>
                <w:sz w:val="22"/>
                <w:szCs w:val="22"/>
                <w:lang w:val="sr-Cyrl-CS"/>
              </w:rPr>
            </w:pPr>
            <w:r w:rsidRPr="00B708F2">
              <w:rPr>
                <w:bCs/>
                <w:sz w:val="22"/>
                <w:szCs w:val="22"/>
                <w:lang w:val="sr-Cyrl-CS"/>
              </w:rPr>
              <w:t>Дејан Мићетин,</w:t>
            </w:r>
            <w:r w:rsidR="00D66612">
              <w:rPr>
                <w:bCs/>
                <w:sz w:val="22"/>
                <w:szCs w:val="22"/>
                <w:lang w:val="sr-Cyrl-CS"/>
              </w:rPr>
              <w:t xml:space="preserve">Миљан Пејовић,Радомир Матовић </w:t>
            </w:r>
            <w:r w:rsidR="00D9234A" w:rsidRPr="00B708F2">
              <w:rPr>
                <w:bCs/>
                <w:sz w:val="22"/>
                <w:szCs w:val="22"/>
              </w:rPr>
              <w:t>(025/466-555)</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lastRenderedPageBreak/>
              <w:t>8.</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Бору</w:t>
            </w:r>
          </w:p>
        </w:tc>
        <w:tc>
          <w:tcPr>
            <w:tcW w:w="5834" w:type="dxa"/>
            <w:vAlign w:val="center"/>
          </w:tcPr>
          <w:p w:rsidR="00AB0C7E" w:rsidRPr="00B708F2" w:rsidRDefault="00AB0C7E" w:rsidP="00ED3549">
            <w:pPr>
              <w:tabs>
                <w:tab w:val="left" w:pos="1134"/>
              </w:tabs>
              <w:rPr>
                <w:bCs/>
                <w:sz w:val="22"/>
                <w:szCs w:val="22"/>
                <w:lang w:val="sr-Cyrl-CS"/>
              </w:rPr>
            </w:pPr>
            <w:r w:rsidRPr="00B708F2">
              <w:rPr>
                <w:bCs/>
                <w:sz w:val="22"/>
                <w:szCs w:val="22"/>
              </w:rPr>
              <w:t xml:space="preserve">Јасмина Михајловић, </w:t>
            </w:r>
            <w:r w:rsidR="00246BD2">
              <w:rPr>
                <w:bCs/>
                <w:sz w:val="22"/>
                <w:szCs w:val="22"/>
                <w:lang w:val="sr-Cyrl-RS"/>
              </w:rPr>
              <w:t>Бојан Стевановић,</w:t>
            </w:r>
            <w:r w:rsidR="00064776">
              <w:rPr>
                <w:bCs/>
                <w:sz w:val="22"/>
                <w:szCs w:val="22"/>
                <w:lang w:val="sr-Cyrl-RS"/>
              </w:rPr>
              <w:t xml:space="preserve"> </w:t>
            </w:r>
            <w:r w:rsidR="00D9234A" w:rsidRPr="00B708F2">
              <w:rPr>
                <w:bCs/>
                <w:sz w:val="22"/>
                <w:szCs w:val="22"/>
              </w:rPr>
              <w:t xml:space="preserve">(030/422-444) </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9.</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Врању</w:t>
            </w:r>
          </w:p>
        </w:tc>
        <w:tc>
          <w:tcPr>
            <w:tcW w:w="5834" w:type="dxa"/>
            <w:vAlign w:val="center"/>
          </w:tcPr>
          <w:p w:rsidR="004B74F2" w:rsidRDefault="009D0ACE" w:rsidP="004B74F2">
            <w:pPr>
              <w:tabs>
                <w:tab w:val="left" w:pos="1134"/>
              </w:tabs>
              <w:ind w:right="-108"/>
              <w:rPr>
                <w:bCs/>
                <w:sz w:val="22"/>
                <w:szCs w:val="22"/>
                <w:lang w:val="sr-Latn-RS"/>
              </w:rPr>
            </w:pPr>
            <w:r w:rsidRPr="00B708F2">
              <w:rPr>
                <w:bCs/>
                <w:sz w:val="22"/>
                <w:szCs w:val="22"/>
              </w:rPr>
              <w:t>Драган Стаменковић,</w:t>
            </w:r>
            <w:r w:rsidRPr="00B708F2">
              <w:rPr>
                <w:bCs/>
                <w:sz w:val="22"/>
                <w:szCs w:val="22"/>
                <w:lang w:val="sr-Cyrl-CS"/>
              </w:rPr>
              <w:t>Зоран К</w:t>
            </w:r>
            <w:r w:rsidR="00C52DF9">
              <w:rPr>
                <w:bCs/>
                <w:sz w:val="22"/>
                <w:szCs w:val="22"/>
                <w:lang w:val="sr-Cyrl-CS"/>
              </w:rPr>
              <w:t>рстић,Небојша Станојковић,</w:t>
            </w:r>
          </w:p>
          <w:p w:rsidR="004B74F2" w:rsidRDefault="00C52DF9" w:rsidP="004B74F2">
            <w:pPr>
              <w:tabs>
                <w:tab w:val="left" w:pos="1134"/>
              </w:tabs>
              <w:ind w:right="-108"/>
              <w:rPr>
                <w:bCs/>
                <w:sz w:val="22"/>
                <w:szCs w:val="22"/>
                <w:lang w:val="sr-Latn-RS"/>
              </w:rPr>
            </w:pPr>
            <w:r>
              <w:rPr>
                <w:bCs/>
                <w:sz w:val="22"/>
                <w:szCs w:val="22"/>
                <w:lang w:val="sr-Cyrl-CS"/>
              </w:rPr>
              <w:t>Слађан Милосављевић</w:t>
            </w:r>
            <w:r w:rsidR="00D66612">
              <w:rPr>
                <w:bCs/>
                <w:sz w:val="22"/>
                <w:szCs w:val="22"/>
                <w:lang w:val="sr-Cyrl-CS"/>
              </w:rPr>
              <w:t>,Срђан Станковић,</w:t>
            </w:r>
            <w:r w:rsidR="00D66612" w:rsidRPr="004B74F2">
              <w:rPr>
                <w:bCs/>
                <w:spacing w:val="-8"/>
                <w:sz w:val="22"/>
                <w:szCs w:val="22"/>
                <w:lang w:val="sr-Cyrl-CS"/>
              </w:rPr>
              <w:t>Синиша Станковић</w:t>
            </w:r>
            <w:r w:rsidR="00D66612">
              <w:rPr>
                <w:bCs/>
                <w:sz w:val="22"/>
                <w:szCs w:val="22"/>
                <w:lang w:val="sr-Cyrl-CS"/>
              </w:rPr>
              <w:t>,</w:t>
            </w:r>
          </w:p>
          <w:p w:rsidR="00AB0C7E" w:rsidRPr="00B708F2" w:rsidRDefault="00D66612" w:rsidP="004B74F2">
            <w:pPr>
              <w:tabs>
                <w:tab w:val="left" w:pos="1134"/>
              </w:tabs>
              <w:ind w:right="-108"/>
              <w:rPr>
                <w:bCs/>
                <w:sz w:val="22"/>
                <w:szCs w:val="22"/>
                <w:lang w:val="sr-Cyrl-CS"/>
              </w:rPr>
            </w:pPr>
            <w:r>
              <w:rPr>
                <w:bCs/>
                <w:sz w:val="22"/>
                <w:szCs w:val="22"/>
                <w:lang w:val="sr-Cyrl-CS"/>
              </w:rPr>
              <w:t>Миодраг Јовановић,Перица Недељковић,Бобан Аризановић</w:t>
            </w:r>
            <w:r w:rsidR="00C52DF9">
              <w:rPr>
                <w:bCs/>
                <w:sz w:val="22"/>
                <w:szCs w:val="22"/>
                <w:lang w:val="sr-Cyrl-CS"/>
              </w:rPr>
              <w:t xml:space="preserve"> </w:t>
            </w:r>
            <w:r w:rsidR="004B74F2">
              <w:rPr>
                <w:bCs/>
                <w:sz w:val="22"/>
                <w:szCs w:val="22"/>
                <w:lang w:val="sr-Cyrl-RS"/>
              </w:rPr>
              <w:t>Ивана Димитријевић, Тамара Ђорђевић</w:t>
            </w:r>
            <w:r w:rsidR="00D9234A" w:rsidRPr="00B708F2">
              <w:rPr>
                <w:bCs/>
                <w:sz w:val="22"/>
                <w:szCs w:val="22"/>
              </w:rPr>
              <w:t>(017/401-801)</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0.</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Ваљеву</w:t>
            </w:r>
          </w:p>
        </w:tc>
        <w:tc>
          <w:tcPr>
            <w:tcW w:w="5834" w:type="dxa"/>
          </w:tcPr>
          <w:p w:rsidR="000127E7" w:rsidRDefault="00E82187" w:rsidP="00EA554D">
            <w:pPr>
              <w:tabs>
                <w:tab w:val="left" w:pos="1134"/>
              </w:tabs>
              <w:rPr>
                <w:sz w:val="22"/>
                <w:szCs w:val="22"/>
                <w:lang w:val="sr-Cyrl-CS"/>
              </w:rPr>
            </w:pPr>
            <w:r w:rsidRPr="00B708F2">
              <w:rPr>
                <w:bCs/>
                <w:sz w:val="22"/>
                <w:szCs w:val="22"/>
              </w:rPr>
              <w:t>Горан Тимотић,</w:t>
            </w:r>
            <w:r w:rsidRPr="00B708F2">
              <w:rPr>
                <w:sz w:val="22"/>
                <w:szCs w:val="22"/>
              </w:rPr>
              <w:t>Владимир Јанковић</w:t>
            </w:r>
            <w:r w:rsidRPr="00B708F2">
              <w:rPr>
                <w:sz w:val="22"/>
                <w:szCs w:val="22"/>
                <w:lang w:val="sr-Cyrl-CS"/>
              </w:rPr>
              <w:t>,Драгица Станковић</w:t>
            </w:r>
            <w:r w:rsidR="00D66612">
              <w:rPr>
                <w:sz w:val="22"/>
                <w:szCs w:val="22"/>
                <w:lang w:val="sr-Cyrl-CS"/>
              </w:rPr>
              <w:t>,</w:t>
            </w:r>
          </w:p>
          <w:p w:rsidR="00AB0C7E" w:rsidRPr="00B708F2" w:rsidRDefault="00D66612" w:rsidP="00EA554D">
            <w:pPr>
              <w:tabs>
                <w:tab w:val="left" w:pos="1134"/>
              </w:tabs>
              <w:rPr>
                <w:sz w:val="22"/>
                <w:szCs w:val="22"/>
                <w:lang w:val="sr-Cyrl-CS"/>
              </w:rPr>
            </w:pPr>
            <w:r>
              <w:rPr>
                <w:sz w:val="22"/>
                <w:szCs w:val="22"/>
                <w:lang w:val="sr-Cyrl-CS"/>
              </w:rPr>
              <w:t>Момчило Глигоријевић</w:t>
            </w:r>
            <w:r w:rsidR="000127E7">
              <w:rPr>
                <w:sz w:val="22"/>
                <w:szCs w:val="22"/>
                <w:lang w:val="sr-Cyrl-CS"/>
              </w:rPr>
              <w:t>,Бојан Симић,Дејан Остојић, Татјана Будимировић</w:t>
            </w:r>
            <w:r w:rsidR="000127E7">
              <w:rPr>
                <w:sz w:val="22"/>
                <w:szCs w:val="22"/>
                <w:lang w:val="sr-Latn-RS"/>
              </w:rPr>
              <w:t>,</w:t>
            </w:r>
            <w:r w:rsidR="00E82187" w:rsidRPr="00B708F2">
              <w:rPr>
                <w:sz w:val="22"/>
                <w:szCs w:val="22"/>
                <w:lang w:val="sr-Cyrl-CS"/>
              </w:rPr>
              <w:t xml:space="preserve"> </w:t>
            </w:r>
            <w:r w:rsidR="000A6B5A" w:rsidRPr="00B708F2">
              <w:rPr>
                <w:bCs/>
                <w:sz w:val="22"/>
                <w:szCs w:val="22"/>
              </w:rPr>
              <w:t>(014/294-3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1.</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Зајечару</w:t>
            </w:r>
          </w:p>
        </w:tc>
        <w:tc>
          <w:tcPr>
            <w:tcW w:w="5834" w:type="dxa"/>
            <w:vAlign w:val="center"/>
          </w:tcPr>
          <w:p w:rsidR="00AB0C7E" w:rsidRPr="00B708F2" w:rsidRDefault="009D0ACE" w:rsidP="00EA554D">
            <w:pPr>
              <w:tabs>
                <w:tab w:val="left" w:pos="1134"/>
              </w:tabs>
              <w:rPr>
                <w:bCs/>
                <w:sz w:val="22"/>
                <w:szCs w:val="22"/>
              </w:rPr>
            </w:pPr>
            <w:r w:rsidRPr="00B708F2">
              <w:rPr>
                <w:bCs/>
                <w:sz w:val="22"/>
                <w:szCs w:val="22"/>
                <w:lang w:val="sr-Cyrl-CS"/>
              </w:rPr>
              <w:t>Нинослав Јовановић</w:t>
            </w:r>
            <w:r w:rsidR="00FD3325">
              <w:rPr>
                <w:bCs/>
                <w:sz w:val="22"/>
                <w:szCs w:val="22"/>
              </w:rPr>
              <w:t xml:space="preserve">, </w:t>
            </w:r>
            <w:r w:rsidR="00FD3325">
              <w:rPr>
                <w:bCs/>
                <w:sz w:val="22"/>
                <w:szCs w:val="22"/>
                <w:lang w:val="sr-Cyrl-CS"/>
              </w:rPr>
              <w:t>Миодраг Ђорђевић</w:t>
            </w:r>
            <w:r w:rsidR="00D66612">
              <w:rPr>
                <w:bCs/>
                <w:sz w:val="22"/>
                <w:szCs w:val="22"/>
                <w:lang w:val="sr-Cyrl-CS"/>
              </w:rPr>
              <w:t>,Санела Грујић-Пејић</w:t>
            </w:r>
            <w:r w:rsidR="00AB0C7E" w:rsidRPr="00B708F2">
              <w:rPr>
                <w:bCs/>
                <w:sz w:val="22"/>
                <w:szCs w:val="22"/>
                <w:lang w:val="sr-Cyrl-CS"/>
              </w:rPr>
              <w:t xml:space="preserve"> </w:t>
            </w:r>
            <w:r w:rsidR="000A6B5A" w:rsidRPr="00B708F2">
              <w:rPr>
                <w:bCs/>
                <w:sz w:val="22"/>
                <w:szCs w:val="22"/>
              </w:rPr>
              <w:t>(019/422-788)</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2.</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Јагодини</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rPr>
              <w:t>Слобод</w:t>
            </w:r>
            <w:r w:rsidR="00B0080D" w:rsidRPr="00B708F2">
              <w:rPr>
                <w:bCs/>
                <w:sz w:val="22"/>
                <w:szCs w:val="22"/>
              </w:rPr>
              <w:t>ан Димитријевић, Наташа Николић</w:t>
            </w:r>
            <w:r w:rsidR="009D0ACE" w:rsidRPr="00B708F2">
              <w:rPr>
                <w:bCs/>
                <w:sz w:val="22"/>
                <w:szCs w:val="22"/>
                <w:lang w:val="sr-Cyrl-CS"/>
              </w:rPr>
              <w:t>,Небојша Милојевић</w:t>
            </w:r>
            <w:r w:rsidRPr="00B708F2">
              <w:rPr>
                <w:bCs/>
                <w:sz w:val="22"/>
                <w:szCs w:val="22"/>
              </w:rPr>
              <w:t xml:space="preserve"> </w:t>
            </w:r>
            <w:r w:rsidR="00D9234A" w:rsidRPr="00B708F2">
              <w:rPr>
                <w:bCs/>
                <w:sz w:val="22"/>
                <w:szCs w:val="22"/>
              </w:rPr>
              <w:t>(035/221-602)</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3.</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агуј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Слободан Лазаревић</w:t>
            </w:r>
            <w:r w:rsidR="005E73C1" w:rsidRPr="00B708F2">
              <w:rPr>
                <w:bCs/>
                <w:sz w:val="22"/>
                <w:szCs w:val="22"/>
                <w:lang w:val="sr-Cyrl-CS"/>
              </w:rPr>
              <w:t xml:space="preserve"> </w:t>
            </w:r>
            <w:r w:rsidR="00D9234A" w:rsidRPr="00B708F2">
              <w:rPr>
                <w:bCs/>
                <w:sz w:val="22"/>
                <w:szCs w:val="22"/>
              </w:rPr>
              <w:t>(034/378-2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уш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Небојша Тотић</w:t>
            </w:r>
            <w:r w:rsidR="00FC7718" w:rsidRPr="00B708F2">
              <w:rPr>
                <w:bCs/>
                <w:sz w:val="22"/>
                <w:szCs w:val="22"/>
                <w:lang w:val="sr-Cyrl-CS"/>
              </w:rPr>
              <w:t xml:space="preserve"> </w:t>
            </w:r>
            <w:r w:rsidR="00D9234A" w:rsidRPr="00B708F2">
              <w:rPr>
                <w:bCs/>
                <w:sz w:val="22"/>
                <w:szCs w:val="22"/>
              </w:rPr>
              <w:t>(037/427-45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Краљеву</w:t>
            </w:r>
          </w:p>
        </w:tc>
        <w:tc>
          <w:tcPr>
            <w:tcW w:w="5834" w:type="dxa"/>
            <w:vAlign w:val="center"/>
          </w:tcPr>
          <w:p w:rsidR="00061D0A" w:rsidRDefault="00DC034B" w:rsidP="00061D0A">
            <w:pPr>
              <w:tabs>
                <w:tab w:val="left" w:pos="1134"/>
              </w:tabs>
              <w:ind w:right="-169"/>
              <w:rPr>
                <w:bCs/>
                <w:sz w:val="22"/>
                <w:szCs w:val="22"/>
                <w:lang w:val="sr-Cyrl-CS"/>
              </w:rPr>
            </w:pPr>
            <w:r w:rsidRPr="00B708F2">
              <w:rPr>
                <w:bCs/>
                <w:sz w:val="22"/>
                <w:szCs w:val="22"/>
                <w:lang w:val="sr-Cyrl-CS"/>
              </w:rPr>
              <w:t xml:space="preserve">Горан </w:t>
            </w:r>
            <w:r w:rsidRPr="00B708F2">
              <w:rPr>
                <w:bCs/>
                <w:sz w:val="22"/>
                <w:szCs w:val="22"/>
              </w:rPr>
              <w:t>Гр</w:t>
            </w:r>
            <w:r w:rsidRPr="00B708F2">
              <w:rPr>
                <w:bCs/>
                <w:sz w:val="22"/>
                <w:szCs w:val="22"/>
                <w:lang w:val="en-US"/>
              </w:rPr>
              <w:t>уји</w:t>
            </w:r>
            <w:r w:rsidRPr="00B708F2">
              <w:rPr>
                <w:bCs/>
                <w:sz w:val="22"/>
                <w:szCs w:val="22"/>
              </w:rPr>
              <w:t>ћ</w:t>
            </w:r>
            <w:r w:rsidR="0017740F" w:rsidRPr="00B708F2">
              <w:rPr>
                <w:bCs/>
                <w:sz w:val="22"/>
                <w:szCs w:val="22"/>
                <w:lang w:val="sr-Cyrl-CS"/>
              </w:rPr>
              <w:t>,Јелена Стефановић,Драган</w:t>
            </w:r>
            <w:r w:rsidR="00061D0A">
              <w:rPr>
                <w:bCs/>
                <w:sz w:val="22"/>
                <w:szCs w:val="22"/>
                <w:lang w:val="sr-Latn-RS"/>
              </w:rPr>
              <w:t xml:space="preserve"> </w:t>
            </w:r>
            <w:r w:rsidR="00061D0A">
              <w:rPr>
                <w:bCs/>
                <w:sz w:val="22"/>
                <w:szCs w:val="22"/>
                <w:lang w:val="sr-Cyrl-CS"/>
              </w:rPr>
              <w:t>Вићентије</w:t>
            </w:r>
            <w:r w:rsidR="00061D0A">
              <w:rPr>
                <w:bCs/>
                <w:sz w:val="22"/>
                <w:szCs w:val="22"/>
                <w:lang w:val="sr-Cyrl-RS"/>
              </w:rPr>
              <w:t>вић</w:t>
            </w:r>
            <w:r w:rsidR="0017740F" w:rsidRPr="00B708F2">
              <w:rPr>
                <w:bCs/>
                <w:sz w:val="22"/>
                <w:szCs w:val="22"/>
                <w:lang w:val="sr-Cyrl-CS"/>
              </w:rPr>
              <w:t>,</w:t>
            </w:r>
          </w:p>
          <w:p w:rsidR="00DC034B" w:rsidRPr="00B708F2" w:rsidRDefault="00061D0A" w:rsidP="00061D0A">
            <w:pPr>
              <w:tabs>
                <w:tab w:val="left" w:pos="1134"/>
              </w:tabs>
              <w:ind w:right="-169"/>
              <w:rPr>
                <w:bCs/>
                <w:sz w:val="22"/>
                <w:szCs w:val="22"/>
              </w:rPr>
            </w:pPr>
            <w:r>
              <w:rPr>
                <w:bCs/>
                <w:sz w:val="22"/>
                <w:szCs w:val="22"/>
                <w:lang w:val="sr-Cyrl-CS"/>
              </w:rPr>
              <w:t xml:space="preserve">Слободан Вукојчић, Иван Ивановић, </w:t>
            </w:r>
            <w:r w:rsidR="00D9234A" w:rsidRPr="00B708F2">
              <w:rPr>
                <w:bCs/>
                <w:sz w:val="22"/>
                <w:szCs w:val="22"/>
              </w:rPr>
              <w:t>(036-</w:t>
            </w:r>
            <w:r w:rsidR="00D9234A" w:rsidRPr="00B708F2">
              <w:rPr>
                <w:bCs/>
                <w:sz w:val="22"/>
                <w:szCs w:val="22"/>
                <w:lang w:val="sr-Cyrl-CS"/>
              </w:rPr>
              <w:t>3</w:t>
            </w:r>
            <w:r w:rsidR="00D9234A" w:rsidRPr="00B708F2">
              <w:rPr>
                <w:bCs/>
                <w:sz w:val="22"/>
                <w:szCs w:val="22"/>
              </w:rPr>
              <w:t>31-777)</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Лесковцу</w:t>
            </w:r>
          </w:p>
        </w:tc>
        <w:tc>
          <w:tcPr>
            <w:tcW w:w="5834" w:type="dxa"/>
            <w:vAlign w:val="center"/>
          </w:tcPr>
          <w:p w:rsidR="00E60AA3" w:rsidRPr="00B708F2" w:rsidRDefault="00DC034B" w:rsidP="00EA554D">
            <w:pPr>
              <w:tabs>
                <w:tab w:val="left" w:pos="1134"/>
              </w:tabs>
              <w:rPr>
                <w:sz w:val="22"/>
                <w:szCs w:val="22"/>
                <w:lang w:val="sr-Cyrl-CS"/>
              </w:rPr>
            </w:pPr>
            <w:r w:rsidRPr="00B708F2">
              <w:rPr>
                <w:bCs/>
                <w:sz w:val="22"/>
                <w:szCs w:val="22"/>
              </w:rPr>
              <w:t xml:space="preserve">Слађана Здравковић, </w:t>
            </w:r>
            <w:r w:rsidRPr="00B708F2">
              <w:rPr>
                <w:sz w:val="22"/>
                <w:szCs w:val="22"/>
              </w:rPr>
              <w:t>Живојин Митровић</w:t>
            </w:r>
            <w:r w:rsidR="009D0ACE" w:rsidRPr="00B708F2">
              <w:rPr>
                <w:sz w:val="22"/>
                <w:szCs w:val="22"/>
                <w:lang w:val="sr-Cyrl-CS"/>
              </w:rPr>
              <w:t>,Дејан Ристић,</w:t>
            </w:r>
          </w:p>
          <w:p w:rsidR="00DC034B" w:rsidRPr="00B708F2" w:rsidRDefault="009D0ACE" w:rsidP="00EA554D">
            <w:pPr>
              <w:tabs>
                <w:tab w:val="left" w:pos="1134"/>
              </w:tabs>
              <w:rPr>
                <w:bCs/>
                <w:sz w:val="22"/>
                <w:szCs w:val="22"/>
                <w:lang w:val="sr-Cyrl-CS"/>
              </w:rPr>
            </w:pPr>
            <w:r w:rsidRPr="00B708F2">
              <w:rPr>
                <w:sz w:val="22"/>
                <w:szCs w:val="22"/>
                <w:lang w:val="sr-Cyrl-CS"/>
              </w:rPr>
              <w:t>Владица Димитријевић</w:t>
            </w:r>
            <w:r w:rsidR="000127E7">
              <w:rPr>
                <w:sz w:val="22"/>
                <w:szCs w:val="22"/>
                <w:lang w:val="sr-Cyrl-CS"/>
              </w:rPr>
              <w:t>,Александар Крстић,Наташа Гарчић</w:t>
            </w:r>
            <w:r w:rsidR="00D9234A" w:rsidRPr="00B708F2">
              <w:rPr>
                <w:sz w:val="22"/>
                <w:szCs w:val="22"/>
                <w:lang w:val="sr-Cyrl-CS"/>
              </w:rPr>
              <w:t xml:space="preserve"> </w:t>
            </w:r>
            <w:r w:rsidR="00D9234A" w:rsidRPr="00B708F2">
              <w:rPr>
                <w:bCs/>
                <w:sz w:val="22"/>
                <w:szCs w:val="22"/>
              </w:rPr>
              <w:t>(016-250-55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7.</w:t>
            </w:r>
          </w:p>
        </w:tc>
        <w:tc>
          <w:tcPr>
            <w:tcW w:w="3542" w:type="dxa"/>
            <w:vAlign w:val="center"/>
          </w:tcPr>
          <w:p w:rsidR="00DC034B" w:rsidRPr="00B708F2" w:rsidRDefault="00DC034B" w:rsidP="00207924">
            <w:pPr>
              <w:tabs>
                <w:tab w:val="left" w:pos="1134"/>
              </w:tabs>
              <w:ind w:right="-114"/>
              <w:rPr>
                <w:b/>
                <w:bCs/>
                <w:sz w:val="22"/>
                <w:szCs w:val="22"/>
              </w:rPr>
            </w:pPr>
            <w:r w:rsidRPr="00B708F2">
              <w:rPr>
                <w:b/>
                <w:bCs/>
                <w:sz w:val="22"/>
                <w:szCs w:val="22"/>
              </w:rPr>
              <w:t>Полицију управу у Новом Пазару</w:t>
            </w:r>
          </w:p>
        </w:tc>
        <w:tc>
          <w:tcPr>
            <w:tcW w:w="5834" w:type="dxa"/>
            <w:vAlign w:val="center"/>
          </w:tcPr>
          <w:p w:rsidR="00DC034B" w:rsidRPr="00B708F2" w:rsidRDefault="0017740F" w:rsidP="00EA554D">
            <w:pPr>
              <w:tabs>
                <w:tab w:val="left" w:pos="1134"/>
              </w:tabs>
              <w:rPr>
                <w:sz w:val="22"/>
                <w:szCs w:val="22"/>
                <w:lang w:val="sr-Cyrl-CS"/>
              </w:rPr>
            </w:pPr>
            <w:r w:rsidRPr="00B708F2">
              <w:rPr>
                <w:bCs/>
                <w:sz w:val="22"/>
                <w:szCs w:val="22"/>
                <w:lang w:val="sr-Cyrl-CS"/>
              </w:rPr>
              <w:t xml:space="preserve">                                                               </w:t>
            </w:r>
            <w:r w:rsidR="00D9234A" w:rsidRPr="00B708F2">
              <w:rPr>
                <w:bCs/>
                <w:sz w:val="22"/>
                <w:szCs w:val="22"/>
              </w:rPr>
              <w:t>(020/314-74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8.</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Ниш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Наташа Пејић, Јасмина Антонијевић</w:t>
            </w:r>
            <w:r w:rsidR="00061D0A">
              <w:rPr>
                <w:bCs/>
                <w:sz w:val="22"/>
                <w:szCs w:val="22"/>
                <w:lang w:val="sr-Cyrl-RS"/>
              </w:rPr>
              <w:t>,Саша Живковић, Горан Галовић, Александар Стојменовић,</w:t>
            </w:r>
            <w:r w:rsidR="00FC7718" w:rsidRPr="00B708F2">
              <w:rPr>
                <w:bCs/>
                <w:sz w:val="22"/>
                <w:szCs w:val="22"/>
                <w:lang w:val="sr-Cyrl-CS"/>
              </w:rPr>
              <w:t xml:space="preserve"> </w:t>
            </w:r>
            <w:r w:rsidR="00D9234A" w:rsidRPr="00B708F2">
              <w:rPr>
                <w:bCs/>
                <w:sz w:val="22"/>
                <w:szCs w:val="22"/>
              </w:rPr>
              <w:t>(018/511-2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9.</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ожаревцу</w:t>
            </w:r>
          </w:p>
        </w:tc>
        <w:tc>
          <w:tcPr>
            <w:tcW w:w="5834" w:type="dxa"/>
            <w:vAlign w:val="center"/>
          </w:tcPr>
          <w:p w:rsidR="00DC034B" w:rsidRPr="00B708F2" w:rsidRDefault="00C769BC" w:rsidP="00C75D89">
            <w:pPr>
              <w:tabs>
                <w:tab w:val="left" w:pos="1134"/>
              </w:tabs>
              <w:rPr>
                <w:bCs/>
                <w:sz w:val="22"/>
                <w:szCs w:val="22"/>
                <w:lang w:val="sr-Cyrl-CS"/>
              </w:rPr>
            </w:pPr>
            <w:r w:rsidRPr="00B708F2">
              <w:rPr>
                <w:bCs/>
                <w:sz w:val="22"/>
                <w:szCs w:val="22"/>
                <w:lang w:val="sr-Cyrl-CS"/>
              </w:rPr>
              <w:t>Изабела Гроздановић</w:t>
            </w:r>
            <w:r w:rsidR="00A0188B">
              <w:rPr>
                <w:bCs/>
                <w:sz w:val="22"/>
                <w:szCs w:val="22"/>
                <w:lang w:val="sr-Cyrl-CS"/>
              </w:rPr>
              <w:t xml:space="preserve">, </w:t>
            </w:r>
            <w:r w:rsidR="00C75D89">
              <w:rPr>
                <w:bCs/>
                <w:sz w:val="22"/>
                <w:szCs w:val="22"/>
                <w:lang w:val="sr-Cyrl-RS"/>
              </w:rPr>
              <w:t>Дејан Стевановић</w:t>
            </w:r>
            <w:r w:rsidR="00DC034B" w:rsidRPr="00B708F2">
              <w:rPr>
                <w:sz w:val="22"/>
                <w:szCs w:val="22"/>
              </w:rPr>
              <w:t xml:space="preserve"> </w:t>
            </w:r>
            <w:r w:rsidR="00D9234A" w:rsidRPr="00B708F2">
              <w:rPr>
                <w:bCs/>
                <w:sz w:val="22"/>
                <w:szCs w:val="22"/>
              </w:rPr>
              <w:t>(012/227-53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0.</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ирот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 xml:space="preserve">Слађана Панић, </w:t>
            </w:r>
            <w:r w:rsidRPr="00B708F2">
              <w:rPr>
                <w:bCs/>
                <w:sz w:val="22"/>
                <w:szCs w:val="22"/>
                <w:lang w:val="sr-Cyrl-CS"/>
              </w:rPr>
              <w:t>Оливера Костић</w:t>
            </w:r>
            <w:r w:rsidR="00D66612">
              <w:rPr>
                <w:bCs/>
                <w:sz w:val="22"/>
                <w:szCs w:val="22"/>
                <w:lang w:val="sr-Cyrl-CS"/>
              </w:rPr>
              <w:t>,Милан Јовановић,Јовица Петровић,Нинослав Танчић</w:t>
            </w:r>
            <w:r w:rsidR="00D9234A" w:rsidRPr="00B708F2">
              <w:rPr>
                <w:bCs/>
                <w:sz w:val="22"/>
                <w:szCs w:val="22"/>
                <w:lang w:val="sr-Cyrl-CS"/>
              </w:rPr>
              <w:t xml:space="preserve"> </w:t>
            </w:r>
            <w:r w:rsidR="00D9234A" w:rsidRPr="00B708F2">
              <w:rPr>
                <w:bCs/>
                <w:sz w:val="22"/>
                <w:szCs w:val="22"/>
              </w:rPr>
              <w:t>(010/332-1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1.</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ијепољу</w:t>
            </w:r>
          </w:p>
        </w:tc>
        <w:tc>
          <w:tcPr>
            <w:tcW w:w="5834" w:type="dxa"/>
            <w:vAlign w:val="center"/>
          </w:tcPr>
          <w:p w:rsidR="00DC034B" w:rsidRPr="00B708F2" w:rsidRDefault="004352BF" w:rsidP="00EA554D">
            <w:pPr>
              <w:tabs>
                <w:tab w:val="left" w:pos="1134"/>
              </w:tabs>
              <w:rPr>
                <w:bCs/>
                <w:sz w:val="22"/>
                <w:szCs w:val="22"/>
                <w:lang w:val="sr-Cyrl-CS"/>
              </w:rPr>
            </w:pPr>
            <w:r w:rsidRPr="00B708F2">
              <w:rPr>
                <w:sz w:val="22"/>
                <w:szCs w:val="22"/>
                <w:lang w:val="sr-Cyrl-CS"/>
              </w:rPr>
              <w:t>Богдан Шеклер</w:t>
            </w:r>
            <w:r w:rsidR="0017740F" w:rsidRPr="00B708F2">
              <w:rPr>
                <w:sz w:val="22"/>
                <w:szCs w:val="22"/>
              </w:rPr>
              <w:t>,</w:t>
            </w:r>
            <w:r w:rsidR="0017740F" w:rsidRPr="00B708F2">
              <w:rPr>
                <w:sz w:val="22"/>
                <w:szCs w:val="22"/>
                <w:lang w:val="sr-Cyrl-CS"/>
              </w:rPr>
              <w:t xml:space="preserve">Данијел Петрић </w:t>
            </w:r>
            <w:r w:rsidR="00D9234A" w:rsidRPr="00B708F2">
              <w:rPr>
                <w:bCs/>
                <w:sz w:val="22"/>
                <w:szCs w:val="22"/>
              </w:rPr>
              <w:t>(033/711-946)</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2.</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окупљ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Јасмина Стаменковић, Никола Лутовац</w:t>
            </w:r>
            <w:r w:rsidR="00D66612">
              <w:rPr>
                <w:bCs/>
                <w:sz w:val="22"/>
                <w:szCs w:val="22"/>
                <w:lang w:val="sr-Cyrl-RS"/>
              </w:rPr>
              <w:t>,Ненад Митровић,Маја Грујић,Марија Ковачевић</w:t>
            </w:r>
            <w:r w:rsidR="000A6B5A" w:rsidRPr="00B708F2">
              <w:rPr>
                <w:bCs/>
                <w:sz w:val="22"/>
                <w:szCs w:val="22"/>
                <w:lang w:val="sr-Cyrl-CS"/>
              </w:rPr>
              <w:t xml:space="preserve"> </w:t>
            </w:r>
            <w:r w:rsidR="000A6B5A" w:rsidRPr="00B708F2">
              <w:rPr>
                <w:bCs/>
                <w:sz w:val="22"/>
                <w:szCs w:val="22"/>
              </w:rPr>
              <w:t>(027/324-49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3.</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медереву</w:t>
            </w:r>
          </w:p>
        </w:tc>
        <w:tc>
          <w:tcPr>
            <w:tcW w:w="5834" w:type="dxa"/>
            <w:vAlign w:val="center"/>
          </w:tcPr>
          <w:p w:rsidR="00DC034B" w:rsidRPr="00B708F2" w:rsidRDefault="000A6B5A" w:rsidP="00EA554D">
            <w:pPr>
              <w:tabs>
                <w:tab w:val="left" w:pos="1134"/>
              </w:tabs>
              <w:rPr>
                <w:bCs/>
                <w:sz w:val="22"/>
                <w:szCs w:val="22"/>
                <w:lang w:val="sr-Cyrl-CS"/>
              </w:rPr>
            </w:pPr>
            <w:r w:rsidRPr="00B708F2">
              <w:rPr>
                <w:bCs/>
                <w:sz w:val="22"/>
                <w:szCs w:val="22"/>
              </w:rPr>
              <w:t>Саша Николић</w:t>
            </w:r>
            <w:r w:rsidR="00652712">
              <w:rPr>
                <w:bCs/>
                <w:sz w:val="22"/>
                <w:szCs w:val="22"/>
                <w:lang w:val="sr-Cyrl-RS"/>
              </w:rPr>
              <w:t>, Жељко Живковић</w:t>
            </w:r>
            <w:r w:rsidRPr="00B708F2">
              <w:rPr>
                <w:bCs/>
                <w:sz w:val="22"/>
                <w:szCs w:val="22"/>
                <w:lang w:val="sr-Cyrl-CS"/>
              </w:rPr>
              <w:t xml:space="preserve"> </w:t>
            </w:r>
            <w:r w:rsidR="00DC034B" w:rsidRPr="00B708F2">
              <w:rPr>
                <w:bCs/>
                <w:sz w:val="22"/>
                <w:szCs w:val="22"/>
              </w:rPr>
              <w:t>(026/224-11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4.</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Ужицу</w:t>
            </w:r>
          </w:p>
        </w:tc>
        <w:tc>
          <w:tcPr>
            <w:tcW w:w="5834" w:type="dxa"/>
            <w:vAlign w:val="center"/>
          </w:tcPr>
          <w:p w:rsidR="00DC034B" w:rsidRPr="00B708F2" w:rsidRDefault="00DC034B" w:rsidP="00EA554D">
            <w:pPr>
              <w:tabs>
                <w:tab w:val="left" w:pos="1134"/>
              </w:tabs>
              <w:rPr>
                <w:sz w:val="22"/>
                <w:szCs w:val="22"/>
                <w:lang w:val="sr-Cyrl-CS"/>
              </w:rPr>
            </w:pPr>
            <w:r w:rsidRPr="00B708F2">
              <w:rPr>
                <w:bCs/>
                <w:sz w:val="22"/>
                <w:szCs w:val="22"/>
              </w:rPr>
              <w:t xml:space="preserve">Драган Аћимовић, </w:t>
            </w:r>
            <w:r w:rsidR="0017740F" w:rsidRPr="00B708F2">
              <w:rPr>
                <w:bCs/>
                <w:sz w:val="22"/>
                <w:szCs w:val="22"/>
                <w:lang w:val="sr-Cyrl-CS"/>
              </w:rPr>
              <w:t xml:space="preserve">Зоран Милутиновић,Ана Бошковић </w:t>
            </w:r>
            <w:r w:rsidR="000A6B5A" w:rsidRPr="00B708F2">
              <w:rPr>
                <w:bCs/>
                <w:sz w:val="22"/>
                <w:szCs w:val="22"/>
              </w:rPr>
              <w:t>(031/513-68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Чачк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Дана Јованчевић</w:t>
            </w:r>
            <w:r w:rsidR="0017740F" w:rsidRPr="00B708F2">
              <w:rPr>
                <w:bCs/>
                <w:sz w:val="22"/>
                <w:szCs w:val="22"/>
                <w:lang w:val="sr-Cyrl-CS"/>
              </w:rPr>
              <w:t>,Милка Ацовић,Срђан Јовановић</w:t>
            </w:r>
            <w:r w:rsidR="000A6B5A" w:rsidRPr="00B708F2">
              <w:rPr>
                <w:bCs/>
                <w:sz w:val="22"/>
                <w:szCs w:val="22"/>
                <w:lang w:val="sr-Cyrl-CS"/>
              </w:rPr>
              <w:t xml:space="preserve"> </w:t>
            </w:r>
            <w:r w:rsidR="000A6B5A" w:rsidRPr="00B708F2">
              <w:rPr>
                <w:bCs/>
                <w:sz w:val="22"/>
                <w:szCs w:val="22"/>
              </w:rPr>
              <w:t>(032/363-000)</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Шапцу</w:t>
            </w:r>
          </w:p>
        </w:tc>
        <w:tc>
          <w:tcPr>
            <w:tcW w:w="5834" w:type="dxa"/>
            <w:vAlign w:val="center"/>
          </w:tcPr>
          <w:p w:rsidR="00DC034B" w:rsidRPr="00B708F2" w:rsidRDefault="00DC034B" w:rsidP="00246BD2">
            <w:pPr>
              <w:tabs>
                <w:tab w:val="left" w:pos="1134"/>
                <w:tab w:val="left" w:pos="2790"/>
              </w:tabs>
              <w:rPr>
                <w:bCs/>
                <w:sz w:val="22"/>
                <w:szCs w:val="22"/>
                <w:lang w:val="sr-Cyrl-CS"/>
              </w:rPr>
            </w:pPr>
            <w:r w:rsidRPr="00B708F2">
              <w:rPr>
                <w:bCs/>
                <w:sz w:val="22"/>
                <w:szCs w:val="22"/>
              </w:rPr>
              <w:t>Вујадин Васић,</w:t>
            </w:r>
            <w:r w:rsidRPr="00B708F2">
              <w:rPr>
                <w:bCs/>
                <w:sz w:val="22"/>
                <w:szCs w:val="22"/>
                <w:lang w:val="sr-Cyrl-CS"/>
              </w:rPr>
              <w:t xml:space="preserve"> </w:t>
            </w:r>
            <w:r w:rsidR="0017740F" w:rsidRPr="00B708F2">
              <w:rPr>
                <w:bCs/>
                <w:sz w:val="22"/>
                <w:szCs w:val="22"/>
                <w:lang w:val="sr-Cyrl-CS"/>
              </w:rPr>
              <w:t>Нада Илић,</w:t>
            </w:r>
            <w:r w:rsidR="00246BD2">
              <w:rPr>
                <w:bCs/>
                <w:sz w:val="22"/>
                <w:szCs w:val="22"/>
                <w:lang w:val="sr-Cyrl-CS"/>
              </w:rPr>
              <w:t xml:space="preserve"> Иван Спасојевић</w:t>
            </w:r>
            <w:r w:rsidR="000A6B5A" w:rsidRPr="00B708F2">
              <w:rPr>
                <w:bCs/>
                <w:sz w:val="22"/>
                <w:szCs w:val="22"/>
              </w:rPr>
              <w:t>(015/326-332)</w:t>
            </w:r>
          </w:p>
        </w:tc>
      </w:tr>
      <w:tr w:rsidR="0017740F" w:rsidRPr="00B708F2" w:rsidTr="00FE525E">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7.</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ремској Митровици</w:t>
            </w:r>
          </w:p>
        </w:tc>
        <w:tc>
          <w:tcPr>
            <w:tcW w:w="5834" w:type="dxa"/>
          </w:tcPr>
          <w:p w:rsidR="00DC034B" w:rsidRPr="00B708F2" w:rsidRDefault="009D0ACE" w:rsidP="00D06E09">
            <w:pPr>
              <w:tabs>
                <w:tab w:val="left" w:pos="1134"/>
              </w:tabs>
              <w:jc w:val="both"/>
              <w:rPr>
                <w:bCs/>
                <w:sz w:val="22"/>
                <w:szCs w:val="22"/>
              </w:rPr>
            </w:pPr>
            <w:r w:rsidRPr="00B708F2">
              <w:rPr>
                <w:bCs/>
                <w:sz w:val="22"/>
                <w:szCs w:val="22"/>
                <w:lang w:val="sr-Cyrl-CS"/>
              </w:rPr>
              <w:t>Марко Мишковић,Драган Стојанац</w:t>
            </w:r>
            <w:r w:rsidR="00061D0A">
              <w:rPr>
                <w:bCs/>
                <w:sz w:val="22"/>
                <w:szCs w:val="22"/>
                <w:lang w:val="sr-Cyrl-CS"/>
              </w:rPr>
              <w:t xml:space="preserve">, Дарко Дробац, </w:t>
            </w:r>
            <w:r w:rsidR="00D06E09">
              <w:rPr>
                <w:bCs/>
                <w:sz w:val="22"/>
                <w:szCs w:val="22"/>
                <w:lang w:val="sr-Cyrl-CS"/>
              </w:rPr>
              <w:t>Мирко Дробац,З</w:t>
            </w:r>
            <w:r w:rsidR="00061D0A">
              <w:rPr>
                <w:bCs/>
                <w:sz w:val="22"/>
                <w:szCs w:val="22"/>
                <w:lang w:val="sr-Cyrl-CS"/>
              </w:rPr>
              <w:t>оран Узелац</w:t>
            </w:r>
            <w:r w:rsidRPr="00B708F2">
              <w:rPr>
                <w:bCs/>
                <w:sz w:val="22"/>
                <w:szCs w:val="22"/>
                <w:lang w:val="sr-Cyrl-CS"/>
              </w:rPr>
              <w:t xml:space="preserve"> </w:t>
            </w:r>
            <w:r w:rsidR="000A6B5A" w:rsidRPr="00B708F2">
              <w:rPr>
                <w:bCs/>
                <w:sz w:val="22"/>
                <w:szCs w:val="22"/>
              </w:rPr>
              <w:t>(022/610-270)</w:t>
            </w:r>
          </w:p>
        </w:tc>
      </w:tr>
    </w:tbl>
    <w:p w:rsidR="00AB0C7E" w:rsidRPr="00B708F2" w:rsidRDefault="00AB0C7E" w:rsidP="00753D74">
      <w:pPr>
        <w:rPr>
          <w:bCs/>
          <w:sz w:val="23"/>
          <w:szCs w:val="23"/>
          <w:u w:val="single"/>
          <w:lang w:val="sr-Cyrl-CS"/>
        </w:rPr>
      </w:pPr>
    </w:p>
    <w:p w:rsidR="00753D74" w:rsidRPr="00B708F2" w:rsidRDefault="00753D74" w:rsidP="00753D74">
      <w:pPr>
        <w:rPr>
          <w:bCs/>
          <w:sz w:val="23"/>
          <w:szCs w:val="23"/>
          <w:u w:val="single"/>
          <w:lang w:val="sr-Cyrl-CS"/>
        </w:rPr>
      </w:pPr>
      <w:r w:rsidRPr="00B708F2">
        <w:rPr>
          <w:bCs/>
          <w:sz w:val="23"/>
          <w:szCs w:val="23"/>
          <w:u w:val="single"/>
        </w:rPr>
        <w:t>КООРДИНАЦИОНА УПРАВА ЗА КОСОВО И МЕТОХИЈУ</w:t>
      </w:r>
    </w:p>
    <w:p w:rsidR="00753D74" w:rsidRPr="00B708F2" w:rsidRDefault="00753D74" w:rsidP="00753D74">
      <w:pPr>
        <w:rPr>
          <w:b/>
          <w:bCs/>
          <w:sz w:val="23"/>
          <w:szCs w:val="23"/>
          <w:u w:val="single"/>
          <w:lang w:val="sr-Cyrl-CS"/>
        </w:rPr>
      </w:pPr>
    </w:p>
    <w:tbl>
      <w:tblPr>
        <w:tblW w:w="10013"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4582"/>
        <w:gridCol w:w="4961"/>
      </w:tblGrid>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1.</w:t>
            </w:r>
          </w:p>
        </w:tc>
        <w:tc>
          <w:tcPr>
            <w:tcW w:w="4582" w:type="dxa"/>
            <w:vAlign w:val="center"/>
          </w:tcPr>
          <w:p w:rsidR="00753D74" w:rsidRPr="00B708F2" w:rsidRDefault="00753D74" w:rsidP="008B36BA">
            <w:pPr>
              <w:tabs>
                <w:tab w:val="left" w:pos="1134"/>
              </w:tabs>
              <w:jc w:val="center"/>
              <w:rPr>
                <w:b/>
                <w:sz w:val="22"/>
                <w:szCs w:val="22"/>
                <w:lang w:val="sr-Cyrl-CS"/>
              </w:rPr>
            </w:pPr>
            <w:r w:rsidRPr="00B708F2">
              <w:rPr>
                <w:b/>
                <w:bCs/>
                <w:sz w:val="22"/>
                <w:szCs w:val="22"/>
              </w:rPr>
              <w:t>Полицијска управа у Гњилану</w:t>
            </w:r>
            <w:r w:rsidR="008B36BA">
              <w:rPr>
                <w:b/>
                <w:bCs/>
                <w:sz w:val="22"/>
                <w:szCs w:val="22"/>
                <w:lang w:val="sr-Cyrl-RS"/>
              </w:rPr>
              <w:t xml:space="preserve"> </w:t>
            </w:r>
            <w:r w:rsidRPr="00B708F2">
              <w:rPr>
                <w:b/>
                <w:bCs/>
                <w:sz w:val="22"/>
                <w:szCs w:val="22"/>
              </w:rPr>
              <w:t>(Врање)</w:t>
            </w:r>
          </w:p>
        </w:tc>
        <w:tc>
          <w:tcPr>
            <w:tcW w:w="4961" w:type="dxa"/>
          </w:tcPr>
          <w:p w:rsidR="00753D74" w:rsidRPr="00B708F2" w:rsidRDefault="00753D74" w:rsidP="00FE525E">
            <w:pPr>
              <w:tabs>
                <w:tab w:val="left" w:pos="1134"/>
              </w:tabs>
              <w:ind w:right="-57"/>
              <w:rPr>
                <w:sz w:val="22"/>
                <w:szCs w:val="22"/>
                <w:lang w:val="sr-Cyrl-CS"/>
              </w:rPr>
            </w:pPr>
            <w:r w:rsidRPr="00B708F2">
              <w:rPr>
                <w:bCs/>
                <w:sz w:val="22"/>
                <w:szCs w:val="22"/>
              </w:rPr>
              <w:t>(017/416-903)</w:t>
            </w:r>
            <w:r w:rsidR="008B36BA">
              <w:rPr>
                <w:bCs/>
                <w:sz w:val="22"/>
                <w:szCs w:val="22"/>
                <w:lang w:val="sr-Cyrl-RS"/>
              </w:rPr>
              <w:t xml:space="preserve"> </w:t>
            </w:r>
            <w:r w:rsidRPr="00B708F2">
              <w:rPr>
                <w:bCs/>
                <w:sz w:val="22"/>
                <w:szCs w:val="22"/>
              </w:rPr>
              <w:t>Добривоје Стојановић, Срђан Арс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2.</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Ђаковици</w:t>
            </w:r>
          </w:p>
          <w:p w:rsidR="00753D74" w:rsidRPr="00B708F2" w:rsidRDefault="00753D74" w:rsidP="00EA554D">
            <w:pPr>
              <w:tabs>
                <w:tab w:val="left" w:pos="1134"/>
              </w:tabs>
              <w:jc w:val="center"/>
              <w:rPr>
                <w:b/>
                <w:bCs/>
                <w:sz w:val="22"/>
                <w:szCs w:val="22"/>
              </w:rPr>
            </w:pPr>
            <w:r w:rsidRPr="00B708F2">
              <w:rPr>
                <w:b/>
                <w:bCs/>
                <w:sz w:val="22"/>
                <w:szCs w:val="22"/>
              </w:rPr>
              <w:t>(Јагодин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5/221-602)</w:t>
            </w:r>
            <w:r w:rsidR="008B36BA">
              <w:rPr>
                <w:bCs/>
                <w:sz w:val="22"/>
                <w:szCs w:val="22"/>
                <w:lang w:val="sr-Cyrl-RS"/>
              </w:rPr>
              <w:t xml:space="preserve"> </w:t>
            </w:r>
            <w:r w:rsidRPr="00B708F2">
              <w:rPr>
                <w:bCs/>
                <w:sz w:val="22"/>
                <w:szCs w:val="22"/>
              </w:rPr>
              <w:t>Саша</w:t>
            </w:r>
            <w:r w:rsidR="008B36BA">
              <w:rPr>
                <w:bCs/>
                <w:sz w:val="22"/>
                <w:szCs w:val="22"/>
                <w:lang w:val="sr-Cyrl-RS"/>
              </w:rPr>
              <w:t xml:space="preserve"> </w:t>
            </w:r>
            <w:r w:rsidRPr="00B708F2">
              <w:rPr>
                <w:bCs/>
                <w:sz w:val="22"/>
                <w:szCs w:val="22"/>
              </w:rPr>
              <w:t>Долашевић</w:t>
            </w:r>
            <w:r w:rsidRPr="00B708F2">
              <w:rPr>
                <w:bCs/>
                <w:sz w:val="22"/>
                <w:szCs w:val="22"/>
                <w:lang w:val="sr-Cyrl-CS"/>
              </w:rPr>
              <w:t>,</w:t>
            </w:r>
            <w:r w:rsidR="009D0ACE" w:rsidRPr="00B708F2">
              <w:rPr>
                <w:bCs/>
                <w:sz w:val="22"/>
                <w:szCs w:val="22"/>
                <w:lang w:val="sr-Cyrl-CS"/>
              </w:rPr>
              <w:t>Жарко Радој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3.</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Косовској Митровици</w:t>
            </w:r>
          </w:p>
          <w:p w:rsidR="00753D74" w:rsidRPr="00B708F2" w:rsidRDefault="00753D74" w:rsidP="00EA554D">
            <w:pPr>
              <w:tabs>
                <w:tab w:val="left" w:pos="1134"/>
              </w:tabs>
              <w:jc w:val="center"/>
              <w:rPr>
                <w:b/>
                <w:bCs/>
                <w:sz w:val="22"/>
                <w:szCs w:val="22"/>
              </w:rPr>
            </w:pPr>
            <w:r w:rsidRPr="00B708F2">
              <w:rPr>
                <w:b/>
                <w:bCs/>
                <w:sz w:val="22"/>
                <w:szCs w:val="22"/>
              </w:rPr>
              <w:t>(Краљево)</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6/231-777)</w:t>
            </w:r>
            <w:r w:rsidR="006905A0">
              <w:rPr>
                <w:bCs/>
                <w:sz w:val="22"/>
                <w:szCs w:val="22"/>
                <w:lang w:val="sr-Cyrl-RS"/>
              </w:rPr>
              <w:t xml:space="preserve"> </w:t>
            </w:r>
            <w:r w:rsidR="0017740F" w:rsidRPr="00B708F2">
              <w:rPr>
                <w:bCs/>
                <w:sz w:val="22"/>
                <w:szCs w:val="22"/>
                <w:lang w:val="sr-Cyrl-CS"/>
              </w:rPr>
              <w:t>Срећко Пузовић,Александар Кнеж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4.</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зрену (Крушевац)</w:t>
            </w:r>
          </w:p>
        </w:tc>
        <w:tc>
          <w:tcPr>
            <w:tcW w:w="4961" w:type="dxa"/>
          </w:tcPr>
          <w:p w:rsidR="00753D74" w:rsidRPr="00B708F2" w:rsidRDefault="00753D74" w:rsidP="00FE525E">
            <w:pPr>
              <w:tabs>
                <w:tab w:val="left" w:pos="1134"/>
              </w:tabs>
              <w:rPr>
                <w:bCs/>
                <w:sz w:val="22"/>
                <w:szCs w:val="22"/>
                <w:lang w:val="en-US"/>
              </w:rPr>
            </w:pPr>
            <w:r w:rsidRPr="00B708F2">
              <w:rPr>
                <w:bCs/>
                <w:sz w:val="22"/>
                <w:szCs w:val="22"/>
              </w:rPr>
              <w:t>(037/30-524)</w:t>
            </w:r>
            <w:r w:rsidR="006905A0">
              <w:rPr>
                <w:bCs/>
                <w:sz w:val="22"/>
                <w:szCs w:val="22"/>
                <w:lang w:val="sr-Cyrl-RS"/>
              </w:rPr>
              <w:t xml:space="preserve"> </w:t>
            </w:r>
            <w:r w:rsidRPr="00B708F2">
              <w:rPr>
                <w:bCs/>
                <w:sz w:val="22"/>
                <w:szCs w:val="22"/>
              </w:rPr>
              <w:t xml:space="preserve">Синиша Трајковић, </w:t>
            </w:r>
            <w:r w:rsidRPr="00B708F2">
              <w:rPr>
                <w:bCs/>
                <w:sz w:val="22"/>
                <w:szCs w:val="22"/>
                <w:lang w:val="sr-Cyrl-CS"/>
              </w:rPr>
              <w:t>Саша Сим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5.</w:t>
            </w:r>
          </w:p>
        </w:tc>
        <w:tc>
          <w:tcPr>
            <w:tcW w:w="4582" w:type="dxa"/>
            <w:vAlign w:val="center"/>
          </w:tcPr>
          <w:p w:rsidR="00753D74" w:rsidRPr="00B708F2" w:rsidRDefault="00753D74" w:rsidP="00042D76">
            <w:pPr>
              <w:tabs>
                <w:tab w:val="left" w:pos="1134"/>
              </w:tabs>
              <w:rPr>
                <w:b/>
                <w:bCs/>
                <w:sz w:val="22"/>
                <w:szCs w:val="22"/>
              </w:rPr>
            </w:pPr>
            <w:r w:rsidRPr="00B708F2">
              <w:rPr>
                <w:b/>
                <w:bCs/>
                <w:sz w:val="22"/>
                <w:szCs w:val="22"/>
              </w:rPr>
              <w:t>Полицијска управа у Урошевцу</w:t>
            </w:r>
            <w:r w:rsidR="00042D76">
              <w:rPr>
                <w:b/>
                <w:bCs/>
                <w:sz w:val="22"/>
                <w:szCs w:val="22"/>
              </w:rPr>
              <w:t xml:space="preserve"> </w:t>
            </w:r>
            <w:r w:rsidRPr="00B708F2">
              <w:rPr>
                <w:b/>
                <w:bCs/>
                <w:sz w:val="22"/>
                <w:szCs w:val="22"/>
              </w:rPr>
              <w:t>(Лесковац)</w:t>
            </w:r>
          </w:p>
        </w:tc>
        <w:tc>
          <w:tcPr>
            <w:tcW w:w="4961" w:type="dxa"/>
          </w:tcPr>
          <w:p w:rsidR="00753D74" w:rsidRPr="00B708F2" w:rsidRDefault="008B36BA" w:rsidP="00FE525E">
            <w:pPr>
              <w:tabs>
                <w:tab w:val="left" w:pos="1134"/>
              </w:tabs>
              <w:rPr>
                <w:bCs/>
                <w:sz w:val="22"/>
                <w:szCs w:val="22"/>
                <w:lang w:val="sr-Cyrl-CS"/>
              </w:rPr>
            </w:pPr>
            <w:r>
              <w:rPr>
                <w:bCs/>
                <w:sz w:val="22"/>
                <w:szCs w:val="22"/>
              </w:rPr>
              <w:t>(016/250-267)</w:t>
            </w:r>
            <w:r>
              <w:rPr>
                <w:bCs/>
                <w:sz w:val="22"/>
                <w:szCs w:val="22"/>
                <w:lang w:val="sr-Cyrl-RS"/>
              </w:rPr>
              <w:t xml:space="preserve"> </w:t>
            </w:r>
            <w:r w:rsidR="00753D74" w:rsidRPr="00B708F2">
              <w:rPr>
                <w:bCs/>
                <w:sz w:val="22"/>
                <w:szCs w:val="22"/>
              </w:rPr>
              <w:t>Петар Караџић</w:t>
            </w:r>
            <w:r w:rsidR="009D0ACE" w:rsidRPr="00B708F2">
              <w:rPr>
                <w:bCs/>
                <w:sz w:val="22"/>
                <w:szCs w:val="22"/>
                <w:lang w:val="sr-Cyrl-CS"/>
              </w:rPr>
              <w:t>,Бојан Ил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6.</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штини</w:t>
            </w:r>
          </w:p>
          <w:p w:rsidR="00753D74" w:rsidRPr="00B708F2" w:rsidRDefault="00753D74" w:rsidP="00EA554D">
            <w:pPr>
              <w:tabs>
                <w:tab w:val="left" w:pos="1134"/>
              </w:tabs>
              <w:jc w:val="center"/>
              <w:rPr>
                <w:b/>
                <w:bCs/>
                <w:sz w:val="22"/>
                <w:szCs w:val="22"/>
              </w:rPr>
            </w:pPr>
            <w:r w:rsidRPr="00B708F2">
              <w:rPr>
                <w:b/>
                <w:bCs/>
                <w:sz w:val="22"/>
                <w:szCs w:val="22"/>
              </w:rPr>
              <w:t>(Нишка Бањ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18/542-072)Мирјана Судимац</w:t>
            </w:r>
            <w:r w:rsidR="00217036" w:rsidRPr="00B708F2">
              <w:rPr>
                <w:bCs/>
                <w:sz w:val="22"/>
                <w:szCs w:val="22"/>
                <w:lang w:val="sr-Cyrl-CS"/>
              </w:rPr>
              <w:t>, Синиша Митровић</w:t>
            </w:r>
            <w:r w:rsidR="00061D0A">
              <w:rPr>
                <w:bCs/>
                <w:sz w:val="22"/>
                <w:szCs w:val="22"/>
                <w:lang w:val="sr-Cyrl-CS"/>
              </w:rPr>
              <w:t>, Александар Гуџ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7.</w:t>
            </w:r>
          </w:p>
        </w:tc>
        <w:tc>
          <w:tcPr>
            <w:tcW w:w="4582" w:type="dxa"/>
            <w:vAlign w:val="center"/>
          </w:tcPr>
          <w:p w:rsidR="00753D74" w:rsidRPr="00B708F2" w:rsidRDefault="00753D74" w:rsidP="006905A0">
            <w:pPr>
              <w:tabs>
                <w:tab w:val="left" w:pos="1134"/>
              </w:tabs>
              <w:jc w:val="center"/>
              <w:rPr>
                <w:b/>
                <w:bCs/>
                <w:sz w:val="22"/>
                <w:szCs w:val="22"/>
              </w:rPr>
            </w:pPr>
            <w:r w:rsidRPr="00B708F2">
              <w:rPr>
                <w:b/>
                <w:bCs/>
                <w:sz w:val="22"/>
                <w:szCs w:val="22"/>
              </w:rPr>
              <w:t>Полицијска управа за Пећ</w:t>
            </w:r>
            <w:r w:rsidR="006905A0">
              <w:rPr>
                <w:b/>
                <w:bCs/>
                <w:sz w:val="22"/>
                <w:szCs w:val="22"/>
                <w:lang w:val="sr-Cyrl-RS"/>
              </w:rPr>
              <w:t xml:space="preserve"> </w:t>
            </w:r>
            <w:r w:rsidRPr="00B708F2">
              <w:rPr>
                <w:b/>
                <w:bCs/>
                <w:sz w:val="22"/>
                <w:szCs w:val="22"/>
                <w:lang w:val="sr-Cyrl-CS"/>
              </w:rPr>
              <w:t>(</w:t>
            </w:r>
            <w:r w:rsidRPr="00B708F2">
              <w:rPr>
                <w:b/>
                <w:bCs/>
                <w:sz w:val="22"/>
                <w:szCs w:val="22"/>
              </w:rPr>
              <w:t>Крагујевац)</w:t>
            </w:r>
          </w:p>
        </w:tc>
        <w:tc>
          <w:tcPr>
            <w:tcW w:w="4961" w:type="dxa"/>
          </w:tcPr>
          <w:p w:rsidR="00042D76" w:rsidRPr="00B708F2" w:rsidRDefault="00753D74" w:rsidP="00FE525E">
            <w:pPr>
              <w:tabs>
                <w:tab w:val="left" w:pos="1134"/>
              </w:tabs>
              <w:rPr>
                <w:bCs/>
                <w:sz w:val="22"/>
                <w:szCs w:val="22"/>
                <w:lang w:val="sr-Cyrl-CS"/>
              </w:rPr>
            </w:pPr>
            <w:r w:rsidRPr="00B708F2">
              <w:rPr>
                <w:bCs/>
                <w:sz w:val="22"/>
                <w:szCs w:val="22"/>
              </w:rPr>
              <w:t>(034/378-052)</w:t>
            </w:r>
            <w:r w:rsidR="008B36BA">
              <w:rPr>
                <w:bCs/>
                <w:sz w:val="22"/>
                <w:szCs w:val="22"/>
                <w:lang w:val="sr-Cyrl-RS"/>
              </w:rPr>
              <w:t xml:space="preserve"> </w:t>
            </w:r>
            <w:r w:rsidR="00E82187" w:rsidRPr="00B708F2">
              <w:rPr>
                <w:bCs/>
                <w:sz w:val="22"/>
                <w:szCs w:val="22"/>
                <w:lang w:val="sr-Cyrl-CS"/>
              </w:rPr>
              <w:t>Мирко Радевић,</w:t>
            </w:r>
            <w:r w:rsidR="00042D76">
              <w:rPr>
                <w:bCs/>
                <w:sz w:val="22"/>
                <w:szCs w:val="22"/>
                <w:lang w:val="sr-Cyrl-RS"/>
              </w:rPr>
              <w:t>Борјанка Мијатовић</w:t>
            </w:r>
          </w:p>
        </w:tc>
      </w:tr>
    </w:tbl>
    <w:p w:rsidR="00011495" w:rsidRPr="00B708F2" w:rsidRDefault="00A73E6C" w:rsidP="00F31AFB">
      <w:pPr>
        <w:spacing w:before="120" w:after="120"/>
        <w:rPr>
          <w:spacing w:val="-6"/>
          <w:sz w:val="22"/>
          <w:szCs w:val="22"/>
        </w:rPr>
      </w:pPr>
      <w:r w:rsidRPr="00B708F2">
        <w:rPr>
          <w:spacing w:val="-6"/>
          <w:sz w:val="22"/>
          <w:szCs w:val="22"/>
        </w:rPr>
        <w:t xml:space="preserve">4.4. </w:t>
      </w:r>
      <w:r w:rsidR="00011495" w:rsidRPr="00B708F2">
        <w:rPr>
          <w:spacing w:val="-6"/>
          <w:sz w:val="22"/>
          <w:szCs w:val="22"/>
        </w:rPr>
        <w:t>Изглед и опис поступка за добијање идетификационих обележја</w:t>
      </w:r>
    </w:p>
    <w:p w:rsidR="00EF498E" w:rsidRPr="00B708F2" w:rsidRDefault="00011495" w:rsidP="00F31AFB">
      <w:pPr>
        <w:spacing w:before="120" w:after="120"/>
        <w:jc w:val="both"/>
        <w:rPr>
          <w:spacing w:val="-6"/>
          <w:sz w:val="22"/>
          <w:szCs w:val="22"/>
          <w:lang w:val="sr-Cyrl-CS"/>
        </w:rPr>
      </w:pPr>
      <w:r w:rsidRPr="00B708F2">
        <w:rPr>
          <w:spacing w:val="-6"/>
          <w:sz w:val="22"/>
          <w:szCs w:val="22"/>
          <w:lang w:val="sr-Cyrl-CS"/>
        </w:rPr>
        <w:t>Само у случају одржавања седница од изузетне важности Министарство јавно објављује позив електронским путем, преко сајта Министарства. Заинтересована лица  подносе пријаву на начин-обрасцем који се налази на сајту Министарства. Након извршених провера Министарство издаје акредитације заинтересованим лицима.</w:t>
      </w:r>
      <w:r w:rsidR="00EF498E" w:rsidRPr="00B708F2">
        <w:rPr>
          <w:spacing w:val="-6"/>
          <w:sz w:val="22"/>
          <w:szCs w:val="22"/>
          <w:lang w:val="sr-Cyrl-CS"/>
        </w:rPr>
        <w:t xml:space="preserve"> </w:t>
      </w:r>
    </w:p>
    <w:p w:rsidR="00EF498E" w:rsidRPr="00B708F2" w:rsidRDefault="00EF498E" w:rsidP="00F31AFB">
      <w:pPr>
        <w:spacing w:before="120" w:after="120"/>
        <w:jc w:val="both"/>
        <w:rPr>
          <w:rStyle w:val="Hyperlink"/>
          <w:spacing w:val="-6"/>
          <w:sz w:val="22"/>
          <w:szCs w:val="22"/>
          <w:lang w:val="sr-Cyrl-CS"/>
        </w:rPr>
      </w:pPr>
      <w:r w:rsidRPr="00B708F2">
        <w:rPr>
          <w:spacing w:val="-6"/>
          <w:sz w:val="22"/>
          <w:szCs w:val="22"/>
          <w:lang w:val="sr-Cyrl-CS"/>
        </w:rPr>
        <w:lastRenderedPageBreak/>
        <w:t xml:space="preserve">Више информација на сајту </w:t>
      </w:r>
      <w:hyperlink r:id="rId118" w:history="1">
        <w:r w:rsidRPr="00B708F2">
          <w:rPr>
            <w:rStyle w:val="Hyperlink"/>
            <w:spacing w:val="-6"/>
            <w:sz w:val="22"/>
            <w:szCs w:val="22"/>
          </w:rPr>
          <w:t>www.mup.gov.rs</w:t>
        </w:r>
      </w:hyperlink>
      <w:r w:rsidRPr="00B708F2">
        <w:rPr>
          <w:spacing w:val="-6"/>
          <w:sz w:val="22"/>
          <w:szCs w:val="22"/>
          <w:lang w:val="sr-Cyrl-CS"/>
        </w:rPr>
        <w:t xml:space="preserve"> </w:t>
      </w:r>
      <w:r w:rsidRPr="00B708F2">
        <w:rPr>
          <w:spacing w:val="-6"/>
          <w:sz w:val="22"/>
          <w:szCs w:val="22"/>
        </w:rPr>
        <w:t xml:space="preserve"> </w:t>
      </w:r>
      <w:r w:rsidRPr="00B708F2">
        <w:rPr>
          <w:spacing w:val="-6"/>
          <w:sz w:val="22"/>
          <w:szCs w:val="22"/>
          <w:lang w:val="sr-Cyrl-CS"/>
        </w:rPr>
        <w:t xml:space="preserve">подлинк </w:t>
      </w:r>
      <w:r w:rsidR="001309AF" w:rsidRPr="00B708F2">
        <w:rPr>
          <w:color w:val="0000FF"/>
          <w:spacing w:val="-6"/>
          <w:sz w:val="22"/>
          <w:szCs w:val="22"/>
          <w:u w:val="single"/>
          <w:lang w:val="sr-Cyrl-CS"/>
        </w:rPr>
        <w:fldChar w:fldCharType="begin"/>
      </w:r>
      <w:r w:rsidR="001309AF" w:rsidRPr="00B708F2">
        <w:rPr>
          <w:color w:val="0000FF"/>
          <w:spacing w:val="-6"/>
          <w:sz w:val="22"/>
          <w:szCs w:val="22"/>
          <w:u w:val="single"/>
          <w:lang w:val="sr-Cyrl-CS"/>
        </w:rPr>
        <w:instrText xml:space="preserve"> HYPERLINK "http://arhiva.mup.gov.rs/" </w:instrText>
      </w:r>
      <w:r w:rsidR="001309AF" w:rsidRPr="00B708F2">
        <w:rPr>
          <w:color w:val="0000FF"/>
          <w:spacing w:val="-6"/>
          <w:sz w:val="22"/>
          <w:szCs w:val="22"/>
          <w:u w:val="single"/>
          <w:lang w:val="sr-Cyrl-CS"/>
        </w:rPr>
        <w:fldChar w:fldCharType="separate"/>
      </w:r>
      <w:r w:rsidR="00AA6DB8" w:rsidRPr="00B708F2">
        <w:rPr>
          <w:rStyle w:val="Hyperlink"/>
          <w:spacing w:val="-6"/>
          <w:sz w:val="22"/>
          <w:szCs w:val="22"/>
          <w:lang w:val="sr-Cyrl-CS"/>
        </w:rPr>
        <w:t>к</w:t>
      </w:r>
      <w:r w:rsidRPr="00B708F2">
        <w:rPr>
          <w:rStyle w:val="Hyperlink"/>
          <w:spacing w:val="-6"/>
          <w:sz w:val="22"/>
          <w:szCs w:val="22"/>
          <w:lang w:val="sr-Cyrl-CS"/>
        </w:rPr>
        <w:t>утак за медије-акредитације за новинаре</w:t>
      </w:r>
    </w:p>
    <w:p w:rsidR="00011495" w:rsidRPr="00B708F2" w:rsidRDefault="001309AF" w:rsidP="00F31AFB">
      <w:pPr>
        <w:spacing w:before="120" w:after="120"/>
        <w:rPr>
          <w:spacing w:val="-6"/>
          <w:sz w:val="22"/>
          <w:szCs w:val="22"/>
        </w:rPr>
      </w:pPr>
      <w:r w:rsidRPr="00B708F2">
        <w:rPr>
          <w:color w:val="0000FF"/>
          <w:spacing w:val="-6"/>
          <w:sz w:val="22"/>
          <w:szCs w:val="22"/>
          <w:u w:val="single"/>
          <w:lang w:val="sr-Cyrl-CS"/>
        </w:rPr>
        <w:fldChar w:fldCharType="end"/>
      </w:r>
      <w:r w:rsidR="00011495" w:rsidRPr="00B708F2">
        <w:rPr>
          <w:spacing w:val="-6"/>
          <w:sz w:val="22"/>
          <w:szCs w:val="22"/>
        </w:rPr>
        <w:t>4.</w:t>
      </w:r>
      <w:r w:rsidR="00A73E6C" w:rsidRPr="00B708F2">
        <w:rPr>
          <w:spacing w:val="-6"/>
          <w:sz w:val="22"/>
          <w:szCs w:val="22"/>
        </w:rPr>
        <w:t>5</w:t>
      </w:r>
      <w:r w:rsidR="00011495" w:rsidRPr="00B708F2">
        <w:rPr>
          <w:spacing w:val="-6"/>
          <w:sz w:val="22"/>
          <w:szCs w:val="22"/>
        </w:rPr>
        <w:t xml:space="preserve">. Изглед идентификационих обележја запослених </w:t>
      </w:r>
    </w:p>
    <w:p w:rsidR="00011495" w:rsidRPr="00B708F2" w:rsidRDefault="00011495" w:rsidP="00F31AFB">
      <w:pPr>
        <w:autoSpaceDE w:val="0"/>
        <w:autoSpaceDN w:val="0"/>
        <w:adjustRightInd w:val="0"/>
        <w:spacing w:before="120" w:after="120"/>
        <w:jc w:val="both"/>
        <w:rPr>
          <w:color w:val="000000"/>
          <w:spacing w:val="-6"/>
          <w:sz w:val="22"/>
          <w:szCs w:val="22"/>
          <w:lang w:val="ru-RU"/>
        </w:rPr>
      </w:pPr>
      <w:r w:rsidRPr="00B708F2">
        <w:rPr>
          <w:color w:val="000000"/>
          <w:spacing w:val="-6"/>
          <w:sz w:val="22"/>
          <w:szCs w:val="22"/>
          <w:lang w:val="ru-RU"/>
        </w:rPr>
        <w:t>Полицијске послове обављају полицијски службеници.</w:t>
      </w:r>
    </w:p>
    <w:p w:rsidR="00011495" w:rsidRPr="00B708F2" w:rsidRDefault="00011495" w:rsidP="008A3EA5">
      <w:pPr>
        <w:autoSpaceDE w:val="0"/>
        <w:autoSpaceDN w:val="0"/>
        <w:adjustRightInd w:val="0"/>
        <w:spacing w:after="120"/>
        <w:jc w:val="both"/>
        <w:rPr>
          <w:color w:val="000000"/>
          <w:spacing w:val="-6"/>
          <w:sz w:val="22"/>
          <w:szCs w:val="22"/>
          <w:lang w:val="ru-RU"/>
        </w:rPr>
      </w:pPr>
      <w:r w:rsidRPr="00B708F2">
        <w:rPr>
          <w:color w:val="000000"/>
          <w:spacing w:val="-6"/>
          <w:sz w:val="22"/>
          <w:szCs w:val="22"/>
          <w:lang w:val="ru-RU"/>
        </w:rPr>
        <w:t>Полицијски службеници у Министарству јесу:</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1. </w:t>
      </w:r>
      <w:r w:rsidRPr="00B708F2">
        <w:rPr>
          <w:color w:val="000000"/>
          <w:spacing w:val="-6"/>
          <w:sz w:val="22"/>
          <w:szCs w:val="22"/>
          <w:lang w:val="ru-RU"/>
        </w:rPr>
        <w:tab/>
        <w:t xml:space="preserve">униформисани и неуниформисани запослени који примењују полицијска овлашћења </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2. </w:t>
      </w:r>
      <w:r w:rsidRPr="00B708F2">
        <w:rPr>
          <w:color w:val="000000"/>
          <w:spacing w:val="-6"/>
          <w:sz w:val="22"/>
          <w:szCs w:val="22"/>
          <w:lang w:val="ru-RU"/>
        </w:rPr>
        <w:tab/>
      </w:r>
      <w:r w:rsidRPr="00B708F2">
        <w:rPr>
          <w:color w:val="000000"/>
          <w:spacing w:val="-6"/>
          <w:sz w:val="22"/>
          <w:szCs w:val="22"/>
        </w:rPr>
        <w:t>з</w:t>
      </w:r>
      <w:r w:rsidRPr="00B708F2">
        <w:rPr>
          <w:color w:val="000000"/>
          <w:spacing w:val="-6"/>
          <w:sz w:val="22"/>
          <w:szCs w:val="22"/>
          <w:lang w:val="ru-RU"/>
        </w:rPr>
        <w:t>апослени на посебним или одређеним дужностима чији су послови у непосредној вези са полицијским пословима и обухватају послове противпожарне заштите, издавања оружја, посебне регистрације и издавање дозвола, издавања и евиденције поверљивих идентификационих докумената, кривичних евиденција и других посебних евиденција, као и друге послове који имају безбедоносни и поверљиви карактер и које министар унутрашњих послова може овластити да обављају одређене полицијске послове.</w:t>
      </w:r>
    </w:p>
    <w:p w:rsidR="00011495" w:rsidRPr="00B708F2" w:rsidRDefault="00011495" w:rsidP="008A3EA5">
      <w:pPr>
        <w:spacing w:before="120"/>
        <w:jc w:val="both"/>
        <w:rPr>
          <w:spacing w:val="-6"/>
          <w:sz w:val="22"/>
          <w:szCs w:val="22"/>
          <w:lang w:val="sr-Cyrl-CS"/>
        </w:rPr>
      </w:pPr>
      <w:r w:rsidRPr="00B708F2">
        <w:rPr>
          <w:spacing w:val="-6"/>
          <w:sz w:val="22"/>
          <w:szCs w:val="22"/>
          <w:lang w:val="sr-Cyrl-CS"/>
        </w:rPr>
        <w:t xml:space="preserve">Униформисан полицијски службеници на униформи носе </w:t>
      </w:r>
      <w:r w:rsidR="00A62E81" w:rsidRPr="00B708F2">
        <w:rPr>
          <w:spacing w:val="-6"/>
          <w:sz w:val="22"/>
          <w:szCs w:val="22"/>
          <w:lang w:val="sr-Cyrl-CS"/>
        </w:rPr>
        <w:t>видљива</w:t>
      </w:r>
      <w:r w:rsidRPr="00B708F2">
        <w:rPr>
          <w:spacing w:val="-6"/>
          <w:sz w:val="22"/>
          <w:szCs w:val="22"/>
          <w:lang w:val="sr-Cyrl-CS"/>
        </w:rPr>
        <w:t xml:space="preserve"> идентификациона </w:t>
      </w:r>
      <w:r w:rsidR="00A62E81" w:rsidRPr="00B708F2">
        <w:rPr>
          <w:spacing w:val="-6"/>
          <w:sz w:val="22"/>
          <w:szCs w:val="22"/>
          <w:lang w:val="sr-Cyrl-CS"/>
        </w:rPr>
        <w:t>обележја</w:t>
      </w:r>
      <w:r w:rsidRPr="00B708F2">
        <w:rPr>
          <w:spacing w:val="-6"/>
          <w:sz w:val="22"/>
          <w:szCs w:val="22"/>
          <w:lang w:val="sr-Cyrl-CS"/>
        </w:rPr>
        <w:t xml:space="preserve"> (идентификациона плочица и значка), а неуниформисани полицијски службеници и запослени на одређеним дужностима имају идентификационе кратице.</w:t>
      </w:r>
    </w:p>
    <w:p w:rsidR="0040080F" w:rsidRPr="00B708F2" w:rsidRDefault="0040080F" w:rsidP="0040080F">
      <w:pPr>
        <w:pStyle w:val="NormalTimesNewRoman"/>
        <w:jc w:val="center"/>
        <w:rPr>
          <w:spacing w:val="-6"/>
          <w:sz w:val="22"/>
          <w:szCs w:val="22"/>
          <w:lang w:val="sr-Latn-CS"/>
        </w:rPr>
      </w:pPr>
    </w:p>
    <w:p w:rsidR="00970A0F" w:rsidRPr="00B708F2" w:rsidRDefault="00154975" w:rsidP="003F4A22">
      <w:pPr>
        <w:pStyle w:val="NormalTimesNewRoman"/>
        <w:jc w:val="center"/>
        <w:rPr>
          <w:sz w:val="19"/>
          <w:szCs w:val="19"/>
          <w:lang w:val="sr-Cyrl-CS"/>
        </w:rPr>
      </w:pPr>
      <w:hyperlink w:anchor="_САДРЖАЈ_ИНФОРМАТОРА_О_РАДУ МИНИСТАР" w:history="1">
        <w:r w:rsidR="001568A1" w:rsidRPr="00B708F2">
          <w:rPr>
            <w:rStyle w:val="Hyperlink"/>
            <w:bCs/>
            <w:color w:val="3366FF"/>
            <w:spacing w:val="-6"/>
            <w:sz w:val="22"/>
            <w:szCs w:val="22"/>
            <w:lang w:val="sr-Cyrl-CS"/>
          </w:rPr>
          <w:t>назад на садржај</w:t>
        </w:r>
        <w:r w:rsidR="00923FC0" w:rsidRPr="00B708F2">
          <w:rPr>
            <w:rStyle w:val="Hyperlink"/>
            <w:bCs/>
            <w:color w:val="auto"/>
            <w:spacing w:val="-6"/>
            <w:sz w:val="22"/>
            <w:szCs w:val="22"/>
            <w:lang w:val="sr-Cyrl-CS"/>
          </w:rPr>
          <w:br/>
        </w:r>
      </w:hyperlink>
      <w:bookmarkStart w:id="110" w:name="_Toc282546066"/>
      <w:bookmarkStart w:id="111" w:name="_Toc282590372"/>
    </w:p>
    <w:bookmarkEnd w:id="110"/>
    <w:bookmarkEnd w:id="111"/>
    <w:p w:rsidR="004E1B29" w:rsidRPr="00B708F2" w:rsidRDefault="004E1B29" w:rsidP="00970A0F">
      <w:pPr>
        <w:pStyle w:val="NormalTimesNewRoman"/>
        <w:rPr>
          <w:rStyle w:val="Heading1Char"/>
          <w:bCs/>
          <w:kern w:val="0"/>
          <w:sz w:val="24"/>
          <w:szCs w:val="24"/>
          <w:u w:val="none"/>
          <w:lang w:val="sr-Cyrl-CS"/>
        </w:rPr>
      </w:pPr>
    </w:p>
    <w:p w:rsidR="00970A0F" w:rsidRPr="00B708F2" w:rsidRDefault="00970A0F" w:rsidP="00970A0F">
      <w:pPr>
        <w:pStyle w:val="NormalTimesNewRoman"/>
        <w:rPr>
          <w:sz w:val="24"/>
          <w:szCs w:val="24"/>
          <w:u w:val="none"/>
        </w:rPr>
      </w:pPr>
      <w:bookmarkStart w:id="112" w:name="_Toc21081616"/>
      <w:r w:rsidRPr="00B708F2">
        <w:rPr>
          <w:rStyle w:val="Heading1Char"/>
          <w:bCs/>
          <w:kern w:val="0"/>
          <w:sz w:val="24"/>
          <w:szCs w:val="24"/>
          <w:u w:val="none"/>
        </w:rPr>
        <w:t xml:space="preserve">5. </w:t>
      </w:r>
      <w:bookmarkStart w:id="113" w:name="СПИСАК_НАЈЧЕШЋЕ_ТРАЖЕНИХ_ИНФОРМАЦИЈА_ОД_"/>
      <w:bookmarkEnd w:id="113"/>
      <w:r w:rsidRPr="00B708F2">
        <w:rPr>
          <w:rStyle w:val="Heading1Char"/>
          <w:bCs/>
          <w:kern w:val="0"/>
          <w:sz w:val="24"/>
          <w:szCs w:val="24"/>
          <w:u w:val="none"/>
        </w:rPr>
        <w:t>СПИСАК НАЈЧЕШЋЕ ТРАЖЕНИХ ИНФОРМАЦИЈА ОД ЈАВНОГ ЗНАЧАЈА</w:t>
      </w:r>
      <w:bookmarkEnd w:id="112"/>
    </w:p>
    <w:p w:rsidR="00BE0E07" w:rsidRPr="00B708F2" w:rsidRDefault="00BE0E07" w:rsidP="008A3EA5">
      <w:pPr>
        <w:spacing w:before="120" w:after="120"/>
        <w:jc w:val="both"/>
        <w:rPr>
          <w:sz w:val="22"/>
          <w:szCs w:val="22"/>
          <w:lang w:val="sr-Cyrl-CS"/>
        </w:rPr>
      </w:pPr>
      <w:r w:rsidRPr="00B708F2">
        <w:rPr>
          <w:sz w:val="22"/>
          <w:szCs w:val="22"/>
          <w:lang w:val="sr-Cyrl-CS"/>
        </w:rPr>
        <w:t>Захтеви за приступ информацијама од јавног значаја Министарству унутрашњих послова Републике Србије најчешће се подносе од стране грађана и других лица у писаној форми, али је приметан пораст и поднетих захтева у електронском облику.</w:t>
      </w:r>
    </w:p>
    <w:p w:rsidR="00923FC0" w:rsidRPr="00B708F2" w:rsidRDefault="00BE0E07" w:rsidP="00923FC0">
      <w:pPr>
        <w:spacing w:before="120" w:after="120"/>
        <w:jc w:val="both"/>
        <w:rPr>
          <w:sz w:val="22"/>
          <w:szCs w:val="22"/>
          <w:lang w:val="sr-Cyrl-CS"/>
        </w:rPr>
      </w:pPr>
      <w:r w:rsidRPr="00B708F2">
        <w:rPr>
          <w:sz w:val="22"/>
          <w:szCs w:val="22"/>
          <w:lang w:val="sr-Cyrl-CS"/>
        </w:rPr>
        <w:t xml:space="preserve">Осим тога, организационим јединицама </w:t>
      </w:r>
      <w:r w:rsidR="00C37861" w:rsidRPr="00B708F2">
        <w:rPr>
          <w:sz w:val="22"/>
          <w:szCs w:val="22"/>
          <w:lang w:val="sr-Cyrl-CS"/>
        </w:rPr>
        <w:t>м</w:t>
      </w:r>
      <w:r w:rsidRPr="00B708F2">
        <w:rPr>
          <w:sz w:val="22"/>
          <w:szCs w:val="22"/>
          <w:lang w:val="sr-Cyrl-CS"/>
        </w:rPr>
        <w:t xml:space="preserve">инистарства често се обраћају новинари који постављају новинарска питања и на тај начин траже мишљење о неком догађају и појави која је на неки начин у вези са радом </w:t>
      </w:r>
      <w:r w:rsidR="00C37861" w:rsidRPr="00B708F2">
        <w:rPr>
          <w:sz w:val="22"/>
          <w:szCs w:val="22"/>
          <w:lang w:val="sr-Cyrl-CS"/>
        </w:rPr>
        <w:t>м</w:t>
      </w:r>
      <w:r w:rsidRPr="00B708F2">
        <w:rPr>
          <w:sz w:val="22"/>
          <w:szCs w:val="22"/>
          <w:lang w:val="sr-Cyrl-CS"/>
        </w:rPr>
        <w:t>инистарства.</w:t>
      </w:r>
    </w:p>
    <w:p w:rsidR="00BE0E07" w:rsidRPr="00B708F2" w:rsidRDefault="00C37861" w:rsidP="00923FC0">
      <w:pPr>
        <w:spacing w:before="120" w:after="120"/>
        <w:jc w:val="both"/>
        <w:rPr>
          <w:sz w:val="22"/>
          <w:szCs w:val="22"/>
          <w:lang w:val="sr-Cyrl-CS"/>
        </w:rPr>
      </w:pPr>
      <w:r w:rsidRPr="00B708F2">
        <w:rPr>
          <w:sz w:val="22"/>
          <w:szCs w:val="22"/>
          <w:lang w:val="sr-Cyrl-CS"/>
        </w:rPr>
        <w:t>Информације које су најчешће предмет интересовања грађана и других лица могу се поделити у следеће категорије:</w:t>
      </w:r>
    </w:p>
    <w:p w:rsidR="00C37861" w:rsidRPr="00B708F2" w:rsidRDefault="00C37861" w:rsidP="00C37861">
      <w:pPr>
        <w:jc w:val="both"/>
        <w:rPr>
          <w:sz w:val="22"/>
          <w:szCs w:val="22"/>
          <w:lang w:val="sr-Cyrl-CS"/>
        </w:rPr>
      </w:pPr>
      <w:r w:rsidRPr="00B708F2">
        <w:rPr>
          <w:sz w:val="22"/>
          <w:szCs w:val="22"/>
          <w:lang w:val="sr-Cyrl-CS"/>
        </w:rPr>
        <w:t>информације у вези</w:t>
      </w:r>
      <w:r w:rsidR="00B3644F" w:rsidRPr="00B708F2">
        <w:rPr>
          <w:sz w:val="22"/>
          <w:szCs w:val="22"/>
          <w:lang w:val="sr-Cyrl-CS"/>
        </w:rPr>
        <w:t xml:space="preserve"> предузетих активности у</w:t>
      </w:r>
      <w:r w:rsidRPr="00B708F2">
        <w:rPr>
          <w:sz w:val="22"/>
          <w:szCs w:val="22"/>
          <w:lang w:val="sr-Cyrl-CS"/>
        </w:rPr>
        <w:t xml:space="preserve"> кривични</w:t>
      </w:r>
      <w:r w:rsidR="00B3644F" w:rsidRPr="00B708F2">
        <w:rPr>
          <w:sz w:val="22"/>
          <w:szCs w:val="22"/>
          <w:lang w:val="sr-Cyrl-CS"/>
        </w:rPr>
        <w:t>м</w:t>
      </w:r>
      <w:r w:rsidRPr="00B708F2">
        <w:rPr>
          <w:sz w:val="22"/>
          <w:szCs w:val="22"/>
          <w:lang w:val="sr-Cyrl-CS"/>
        </w:rPr>
        <w:t xml:space="preserve"> и други</w:t>
      </w:r>
      <w:r w:rsidR="00B3644F" w:rsidRPr="00B708F2">
        <w:rPr>
          <w:sz w:val="22"/>
          <w:szCs w:val="22"/>
          <w:lang w:val="sr-Cyrl-CS"/>
        </w:rPr>
        <w:t>м</w:t>
      </w:r>
      <w:r w:rsidRPr="00B708F2">
        <w:rPr>
          <w:sz w:val="22"/>
          <w:szCs w:val="22"/>
          <w:lang w:val="sr-Cyrl-CS"/>
        </w:rPr>
        <w:t xml:space="preserve"> поступ</w:t>
      </w:r>
      <w:r w:rsidR="00B3644F" w:rsidRPr="00B708F2">
        <w:rPr>
          <w:sz w:val="22"/>
          <w:szCs w:val="22"/>
          <w:lang w:val="sr-Cyrl-CS"/>
        </w:rPr>
        <w:t>цима</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статистички подаци о раду министарства,</w:t>
      </w:r>
    </w:p>
    <w:p w:rsidR="00C37861" w:rsidRPr="00B708F2" w:rsidRDefault="00C37861" w:rsidP="00C37861">
      <w:pPr>
        <w:jc w:val="both"/>
        <w:rPr>
          <w:sz w:val="22"/>
          <w:szCs w:val="22"/>
          <w:lang w:val="sr-Cyrl-CS"/>
        </w:rPr>
      </w:pPr>
      <w:r w:rsidRPr="00B708F2">
        <w:rPr>
          <w:sz w:val="22"/>
          <w:szCs w:val="22"/>
          <w:lang w:val="sr-Cyrl-CS"/>
        </w:rPr>
        <w:t xml:space="preserve">информације у вези осигурања имовине министарства и запослених у </w:t>
      </w:r>
      <w:r w:rsidR="00A62E81" w:rsidRPr="00B708F2">
        <w:rPr>
          <w:sz w:val="22"/>
          <w:szCs w:val="22"/>
          <w:lang w:val="sr-Cyrl-CS"/>
        </w:rPr>
        <w:t>министарству</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информације о материјалном и финансијском пословању,</w:t>
      </w:r>
    </w:p>
    <w:p w:rsidR="00C37861" w:rsidRPr="00B708F2" w:rsidRDefault="00C37861" w:rsidP="00C37861">
      <w:pPr>
        <w:jc w:val="both"/>
        <w:rPr>
          <w:sz w:val="22"/>
          <w:szCs w:val="22"/>
          <w:lang w:val="sr-Cyrl-CS"/>
        </w:rPr>
      </w:pPr>
      <w:r w:rsidRPr="00B708F2">
        <w:rPr>
          <w:sz w:val="22"/>
          <w:szCs w:val="22"/>
          <w:lang w:val="sr-Cyrl-CS"/>
        </w:rPr>
        <w:t>информације о платама запослених и функционера,</w:t>
      </w:r>
    </w:p>
    <w:p w:rsidR="00C37861" w:rsidRPr="00B708F2" w:rsidRDefault="00C37861" w:rsidP="00C37861">
      <w:pPr>
        <w:jc w:val="both"/>
        <w:rPr>
          <w:sz w:val="22"/>
          <w:szCs w:val="22"/>
          <w:lang w:val="sr-Cyrl-CS"/>
        </w:rPr>
      </w:pPr>
      <w:r w:rsidRPr="00B708F2">
        <w:rPr>
          <w:sz w:val="22"/>
          <w:szCs w:val="22"/>
          <w:lang w:val="sr-Cyrl-CS"/>
        </w:rPr>
        <w:t>информације о активностима министарства</w:t>
      </w:r>
      <w:r w:rsidR="00B3644F" w:rsidRPr="00B708F2">
        <w:rPr>
          <w:sz w:val="22"/>
          <w:szCs w:val="22"/>
          <w:lang w:val="sr-Cyrl-CS"/>
        </w:rPr>
        <w:t xml:space="preserve"> у смислу организације, капацитета, буџету, јав.набавкама и тд.</w:t>
      </w:r>
    </w:p>
    <w:p w:rsidR="00BE0E07" w:rsidRPr="00B708F2" w:rsidRDefault="00BE0E07" w:rsidP="000426D8">
      <w:pPr>
        <w:jc w:val="both"/>
        <w:rPr>
          <w:b/>
          <w:sz w:val="22"/>
          <w:szCs w:val="22"/>
          <w:lang w:val="sr-Cyrl-CS"/>
        </w:rPr>
      </w:pPr>
    </w:p>
    <w:p w:rsidR="00B3644F" w:rsidRPr="00B708F2" w:rsidRDefault="00A03CAD" w:rsidP="0088607A">
      <w:pPr>
        <w:jc w:val="both"/>
        <w:rPr>
          <w:sz w:val="22"/>
          <w:szCs w:val="22"/>
          <w:lang w:val="sr-Cyrl-CS"/>
        </w:rPr>
      </w:pPr>
      <w:r w:rsidRPr="00B708F2">
        <w:rPr>
          <w:sz w:val="22"/>
          <w:szCs w:val="22"/>
          <w:lang w:val="sr-Cyrl-CS"/>
        </w:rPr>
        <w:t>Одговор</w:t>
      </w:r>
      <w:r w:rsidR="000262ED" w:rsidRPr="00B708F2">
        <w:rPr>
          <w:sz w:val="22"/>
          <w:szCs w:val="22"/>
          <w:lang w:val="sr-Cyrl-CS"/>
        </w:rPr>
        <w:t>и</w:t>
      </w:r>
      <w:r w:rsidRPr="00B708F2">
        <w:rPr>
          <w:sz w:val="22"/>
          <w:szCs w:val="22"/>
          <w:lang w:val="sr-Cyrl-CS"/>
        </w:rPr>
        <w:t xml:space="preserve"> на најчешће тражене информације од јавног значаја које грађани траже телефонским позивом, електронском поштом и на други начин могу</w:t>
      </w:r>
      <w:r w:rsidR="000262ED" w:rsidRPr="00B708F2">
        <w:rPr>
          <w:sz w:val="22"/>
          <w:szCs w:val="22"/>
          <w:lang w:val="sr-Cyrl-CS"/>
        </w:rPr>
        <w:t xml:space="preserve"> се пронаћи на сајту Министарства </w:t>
      </w:r>
      <w:hyperlink r:id="rId119" w:history="1">
        <w:r w:rsidR="000262ED" w:rsidRPr="00B708F2">
          <w:rPr>
            <w:rStyle w:val="Hyperlink"/>
            <w:sz w:val="22"/>
            <w:szCs w:val="22"/>
          </w:rPr>
          <w:t>www.mup.gov.rs</w:t>
        </w:r>
      </w:hyperlink>
      <w:r w:rsidR="00AF6B31" w:rsidRPr="00B708F2">
        <w:rPr>
          <w:sz w:val="22"/>
          <w:szCs w:val="22"/>
          <w:lang w:val="sr-Cyrl-CS"/>
        </w:rPr>
        <w:t xml:space="preserve"> </w:t>
      </w:r>
      <w:r w:rsidR="000262ED" w:rsidRPr="00B708F2">
        <w:rPr>
          <w:sz w:val="22"/>
          <w:szCs w:val="22"/>
        </w:rPr>
        <w:t xml:space="preserve"> </w:t>
      </w:r>
      <w:r w:rsidR="00050D6B" w:rsidRPr="00B708F2">
        <w:rPr>
          <w:sz w:val="22"/>
          <w:szCs w:val="22"/>
          <w:lang w:val="sr-Cyrl-CS"/>
        </w:rPr>
        <w:t xml:space="preserve">подлинк </w:t>
      </w:r>
      <w:hyperlink r:id="rId120" w:history="1">
        <w:r w:rsidR="000262ED" w:rsidRPr="00B708F2">
          <w:rPr>
            <w:rStyle w:val="Hyperlink"/>
            <w:sz w:val="22"/>
            <w:szCs w:val="22"/>
            <w:lang w:val="sr-Cyrl-CS"/>
          </w:rPr>
          <w:t>Најче</w:t>
        </w:r>
        <w:r w:rsidR="00050D6B" w:rsidRPr="00B708F2">
          <w:rPr>
            <w:rStyle w:val="Hyperlink"/>
            <w:sz w:val="22"/>
            <w:szCs w:val="22"/>
            <w:lang w:val="sr-Cyrl-CS"/>
          </w:rPr>
          <w:t>шћа питања</w:t>
        </w:r>
      </w:hyperlink>
      <w:r w:rsidR="000262ED" w:rsidRPr="00B708F2">
        <w:rPr>
          <w:sz w:val="22"/>
          <w:szCs w:val="22"/>
          <w:lang w:val="sr-Cyrl-CS"/>
        </w:rPr>
        <w:t xml:space="preserve"> </w:t>
      </w:r>
    </w:p>
    <w:p w:rsidR="00D040B8" w:rsidRPr="00B708F2" w:rsidRDefault="00D040B8" w:rsidP="008A3EA5">
      <w:pPr>
        <w:spacing w:after="120"/>
        <w:jc w:val="center"/>
        <w:rPr>
          <w:sz w:val="22"/>
          <w:szCs w:val="22"/>
          <w:lang w:val="sr-Cyrl-CS"/>
        </w:rPr>
      </w:pPr>
    </w:p>
    <w:p w:rsidR="00D040B8" w:rsidRPr="00B708F2" w:rsidRDefault="00D040B8" w:rsidP="008A3EA5">
      <w:pPr>
        <w:spacing w:after="120"/>
        <w:jc w:val="center"/>
        <w:rPr>
          <w:sz w:val="22"/>
          <w:szCs w:val="22"/>
          <w:lang w:val="sr-Cyrl-CS"/>
        </w:rPr>
      </w:pPr>
    </w:p>
    <w:p w:rsidR="00FD52AC" w:rsidRPr="00B708F2" w:rsidRDefault="00154975" w:rsidP="008A3EA5">
      <w:pPr>
        <w:spacing w:after="120"/>
        <w:jc w:val="center"/>
        <w:rPr>
          <w:sz w:val="22"/>
          <w:szCs w:val="22"/>
        </w:rPr>
      </w:pPr>
      <w:hyperlink w:anchor="_САДРЖАЈ_ИНФОРМАТОРА_О_РАДУ МИНИСТАР" w:history="1">
        <w:r w:rsidR="00915739" w:rsidRPr="00B708F2">
          <w:rPr>
            <w:rStyle w:val="Hyperlink"/>
            <w:sz w:val="22"/>
            <w:szCs w:val="22"/>
            <w:lang w:val="sr-Cyrl-CS"/>
          </w:rPr>
          <w:t>назад на садржај</w:t>
        </w:r>
      </w:hyperlink>
      <w:bookmarkStart w:id="114" w:name="_Toc282546067"/>
      <w:bookmarkStart w:id="115" w:name="_Toc282590373"/>
    </w:p>
    <w:p w:rsidR="00B84A85" w:rsidRPr="00B708F2" w:rsidRDefault="001B7AE6" w:rsidP="001B7AE6">
      <w:pPr>
        <w:pStyle w:val="Heading1"/>
        <w:rPr>
          <w:sz w:val="24"/>
          <w:szCs w:val="24"/>
        </w:rPr>
      </w:pPr>
      <w:r w:rsidRPr="00B708F2">
        <w:br w:type="page"/>
      </w:r>
      <w:bookmarkStart w:id="116" w:name="_Toc21081617"/>
      <w:r w:rsidR="008B20EB" w:rsidRPr="00B708F2">
        <w:rPr>
          <w:sz w:val="24"/>
          <w:szCs w:val="24"/>
        </w:rPr>
        <w:lastRenderedPageBreak/>
        <w:t xml:space="preserve">6. </w:t>
      </w:r>
      <w:bookmarkStart w:id="117" w:name="ОПИС_НАДЛЕЖНОСТИ_ОВЛАШЋЕЊА_И_ОБАВЕЗА"/>
      <w:bookmarkEnd w:id="117"/>
      <w:r w:rsidR="00B84A85" w:rsidRPr="00B708F2">
        <w:rPr>
          <w:sz w:val="24"/>
          <w:szCs w:val="24"/>
        </w:rPr>
        <w:t>ОПИС НАДЛЕЖНОСТИ, ОВЛАШЋЕЊА И ОБАВЕЗА</w:t>
      </w:r>
      <w:bookmarkEnd w:id="114"/>
      <w:bookmarkEnd w:id="115"/>
      <w:bookmarkEnd w:id="116"/>
    </w:p>
    <w:p w:rsidR="00B84A85" w:rsidRPr="00B708F2" w:rsidRDefault="00B84A85" w:rsidP="008A3EA5">
      <w:pPr>
        <w:spacing w:before="120" w:after="120"/>
        <w:jc w:val="both"/>
        <w:rPr>
          <w:sz w:val="22"/>
          <w:szCs w:val="22"/>
        </w:rPr>
      </w:pPr>
      <w:r w:rsidRPr="00B708F2">
        <w:rPr>
          <w:sz w:val="22"/>
          <w:szCs w:val="22"/>
        </w:rPr>
        <w:t xml:space="preserve">Овлашћења и делокруг Министарства унутрашњих послова утврђена су Законом о државној управи („Службени гласник РС“ број </w:t>
      </w:r>
      <w:r w:rsidR="00E34593">
        <w:rPr>
          <w:sz w:val="22"/>
          <w:szCs w:val="22"/>
          <w:lang w:val="sr-Cyrl-RS"/>
        </w:rPr>
        <w:t>47</w:t>
      </w:r>
      <w:r w:rsidRPr="00B708F2">
        <w:rPr>
          <w:sz w:val="22"/>
          <w:szCs w:val="22"/>
        </w:rPr>
        <w:t>/</w:t>
      </w:r>
      <w:r w:rsidR="00E34593">
        <w:rPr>
          <w:sz w:val="22"/>
          <w:szCs w:val="22"/>
          <w:lang w:val="sr-Cyrl-RS"/>
        </w:rPr>
        <w:t>2018</w:t>
      </w:r>
      <w:r w:rsidRPr="00B708F2">
        <w:rPr>
          <w:sz w:val="22"/>
          <w:szCs w:val="22"/>
        </w:rPr>
        <w:t xml:space="preserve"> ) и З</w:t>
      </w:r>
      <w:r w:rsidRPr="00B708F2">
        <w:rPr>
          <w:color w:val="000000"/>
          <w:sz w:val="22"/>
          <w:szCs w:val="22"/>
        </w:rPr>
        <w:t xml:space="preserve">аконом о министарствима ("Службени гласник РС", бр. </w:t>
      </w:r>
      <w:r w:rsidRPr="00B708F2">
        <w:rPr>
          <w:sz w:val="22"/>
          <w:szCs w:val="22"/>
        </w:rPr>
        <w:t>65/08).</w:t>
      </w:r>
    </w:p>
    <w:p w:rsidR="00B84A85" w:rsidRPr="00B708F2" w:rsidRDefault="00B84A85" w:rsidP="008A3EA5">
      <w:pPr>
        <w:spacing w:before="120" w:after="120"/>
        <w:jc w:val="both"/>
        <w:rPr>
          <w:sz w:val="22"/>
          <w:szCs w:val="22"/>
        </w:rPr>
      </w:pPr>
      <w:r w:rsidRPr="00B708F2">
        <w:rPr>
          <w:sz w:val="22"/>
          <w:szCs w:val="22"/>
        </w:rPr>
        <w:t xml:space="preserve">У складу са основним одредбама Закона о државној управи, рад Министарства унутрашњих послова, као органа државне управе, подлеже надзору Владе, а Народна скупштина надзире рад Министарства преко надзора над радом Владе и чланова Владе. </w:t>
      </w:r>
    </w:p>
    <w:p w:rsidR="00B84A85" w:rsidRPr="00B708F2" w:rsidRDefault="00B84A85" w:rsidP="008A3EA5">
      <w:pPr>
        <w:spacing w:before="120" w:after="120"/>
        <w:jc w:val="both"/>
        <w:rPr>
          <w:sz w:val="22"/>
          <w:szCs w:val="22"/>
        </w:rPr>
      </w:pPr>
      <w:r w:rsidRPr="00B708F2">
        <w:rPr>
          <w:sz w:val="22"/>
          <w:szCs w:val="22"/>
        </w:rPr>
        <w:t>Преко управног спора судови надзиру законитост појединачних аката Министарства унутрашњих послова донесених у управним стварима.</w:t>
      </w:r>
    </w:p>
    <w:p w:rsidR="00B84A85" w:rsidRPr="00B708F2" w:rsidRDefault="00B84A85" w:rsidP="008A3EA5">
      <w:pPr>
        <w:spacing w:before="120" w:after="120"/>
        <w:jc w:val="both"/>
        <w:rPr>
          <w:sz w:val="22"/>
          <w:szCs w:val="22"/>
        </w:rPr>
      </w:pPr>
      <w:r w:rsidRPr="00B708F2">
        <w:rPr>
          <w:sz w:val="22"/>
          <w:szCs w:val="22"/>
        </w:rPr>
        <w:t>За штету коју својим незаконитим или неправилним радом Министарство унутрашњих послова проузрокује физичким и правним лицима одговара Република Србија.</w:t>
      </w:r>
    </w:p>
    <w:p w:rsidR="00B84A85" w:rsidRPr="00B708F2" w:rsidRDefault="00B84A85" w:rsidP="008A3EA5">
      <w:pPr>
        <w:spacing w:before="120" w:after="120"/>
        <w:jc w:val="both"/>
        <w:rPr>
          <w:color w:val="000000"/>
          <w:sz w:val="22"/>
          <w:szCs w:val="22"/>
        </w:rPr>
      </w:pPr>
      <w:r w:rsidRPr="00B708F2">
        <w:rPr>
          <w:color w:val="000000"/>
          <w:sz w:val="22"/>
          <w:szCs w:val="22"/>
        </w:rPr>
        <w:t xml:space="preserve">Средства за рад Министарства </w:t>
      </w:r>
      <w:r w:rsidR="00C216AD" w:rsidRPr="00B708F2">
        <w:rPr>
          <w:color w:val="000000"/>
          <w:sz w:val="22"/>
          <w:szCs w:val="22"/>
          <w:lang w:val="sr-Cyrl-CS"/>
        </w:rPr>
        <w:t>унутрашњих послова</w:t>
      </w:r>
      <w:r w:rsidRPr="00B708F2">
        <w:rPr>
          <w:color w:val="000000"/>
          <w:sz w:val="22"/>
          <w:szCs w:val="22"/>
        </w:rPr>
        <w:t xml:space="preserve"> обезбеђују се у буџету Републике Србије.</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 xml:space="preserve">Министарство унутрашњих послова делује на основу начела деловања органа државне управе у складу са чланом 7. – </w:t>
      </w:r>
      <w:r w:rsidR="00864C6F" w:rsidRPr="00A96FD2">
        <w:rPr>
          <w:b/>
          <w:sz w:val="22"/>
          <w:szCs w:val="22"/>
          <w14:shadow w14:blurRad="50800" w14:dist="38100" w14:dir="2700000" w14:sx="100000" w14:sy="100000" w14:kx="0" w14:ky="0" w14:algn="tl">
            <w14:srgbClr w14:val="000000">
              <w14:alpha w14:val="60000"/>
            </w14:srgbClr>
          </w14:shadow>
        </w:rPr>
        <w:t>1</w:t>
      </w:r>
      <w:r w:rsidRPr="00A96FD2">
        <w:rPr>
          <w:b/>
          <w:sz w:val="22"/>
          <w:szCs w:val="22"/>
          <w14:shadow w14:blurRad="50800" w14:dist="38100" w14:dir="2700000" w14:sx="100000" w14:sy="100000" w14:kx="0" w14:ky="0" w14:algn="tl">
            <w14:srgbClr w14:val="000000">
              <w14:alpha w14:val="60000"/>
            </w14:srgbClr>
          </w14:shadow>
        </w:rPr>
        <w:t>1. Закона о државној управи:</w:t>
      </w:r>
    </w:p>
    <w:p w:rsidR="00B84A85" w:rsidRPr="00B708F2" w:rsidRDefault="00B84A85" w:rsidP="007B2B04">
      <w:pPr>
        <w:jc w:val="both"/>
        <w:rPr>
          <w:sz w:val="22"/>
          <w:szCs w:val="22"/>
        </w:rPr>
      </w:pPr>
      <w:r w:rsidRPr="00B708F2">
        <w:rPr>
          <w:sz w:val="22"/>
          <w:szCs w:val="22"/>
        </w:rPr>
        <w:t>оно је самостално  у вршењу својих послова и ради у оквиру и на основу Устава, закона, других прописа и општих аката;</w:t>
      </w:r>
    </w:p>
    <w:p w:rsidR="00B84A85" w:rsidRPr="00B708F2" w:rsidRDefault="00B84A85" w:rsidP="007B2B04">
      <w:pPr>
        <w:jc w:val="both"/>
        <w:rPr>
          <w:sz w:val="22"/>
          <w:szCs w:val="22"/>
        </w:rPr>
      </w:pPr>
      <w:r w:rsidRPr="00B708F2">
        <w:rPr>
          <w:sz w:val="22"/>
          <w:szCs w:val="22"/>
        </w:rPr>
        <w:t xml:space="preserve">поступа према правилима струке, непристрасно и политички неутрално и дужно је да </w:t>
      </w:r>
      <w:r w:rsidR="00454829" w:rsidRPr="00B708F2">
        <w:rPr>
          <w:color w:val="000000"/>
          <w:sz w:val="22"/>
          <w:szCs w:val="22"/>
        </w:rPr>
        <w:t>сваком омогуће једнаку</w:t>
      </w:r>
      <w:r w:rsidR="007B2B04" w:rsidRPr="00B708F2">
        <w:rPr>
          <w:color w:val="000000"/>
          <w:sz w:val="22"/>
          <w:szCs w:val="22"/>
          <w:lang w:val="sr-Cyrl-CS"/>
        </w:rPr>
        <w:t xml:space="preserve"> </w:t>
      </w:r>
      <w:r w:rsidRPr="00B708F2">
        <w:rPr>
          <w:color w:val="000000"/>
          <w:sz w:val="22"/>
          <w:szCs w:val="22"/>
        </w:rPr>
        <w:t>правну заштиту у остваривању права, обавеза и правних интереса;</w:t>
      </w:r>
    </w:p>
    <w:p w:rsidR="00B84A85" w:rsidRPr="00B708F2" w:rsidRDefault="00B84A85" w:rsidP="00A83477">
      <w:pPr>
        <w:jc w:val="both"/>
        <w:rPr>
          <w:color w:val="000000"/>
          <w:sz w:val="22"/>
          <w:szCs w:val="22"/>
        </w:rPr>
      </w:pPr>
      <w:r w:rsidRPr="00B708F2">
        <w:rPr>
          <w:sz w:val="22"/>
          <w:szCs w:val="22"/>
        </w:rPr>
        <w:t>дужно је да странкама омогуће брзо и делотворно остваривање њихових права и правних интереса;</w:t>
      </w:r>
    </w:p>
    <w:p w:rsidR="00B84A85" w:rsidRPr="00B708F2" w:rsidRDefault="00B84A85" w:rsidP="007B2B04">
      <w:pPr>
        <w:jc w:val="both"/>
        <w:rPr>
          <w:color w:val="000000"/>
          <w:sz w:val="22"/>
          <w:szCs w:val="22"/>
        </w:rPr>
      </w:pPr>
      <w:r w:rsidRPr="00B708F2">
        <w:rPr>
          <w:color w:val="000000"/>
          <w:sz w:val="22"/>
          <w:szCs w:val="22"/>
        </w:rPr>
        <w:t xml:space="preserve">кад решава у управном поступку и предузимају управне радње, дужно је да </w:t>
      </w:r>
      <w:r w:rsidR="00454829" w:rsidRPr="00B708F2">
        <w:rPr>
          <w:color w:val="000000"/>
          <w:sz w:val="22"/>
          <w:szCs w:val="22"/>
        </w:rPr>
        <w:t>користи она средства која су за</w:t>
      </w:r>
      <w:r w:rsidR="007B2B04" w:rsidRPr="00B708F2">
        <w:rPr>
          <w:color w:val="000000"/>
          <w:sz w:val="22"/>
          <w:szCs w:val="22"/>
          <w:lang w:val="sr-Cyrl-CS"/>
        </w:rPr>
        <w:t xml:space="preserve"> </w:t>
      </w:r>
      <w:r w:rsidRPr="00B708F2">
        <w:rPr>
          <w:color w:val="000000"/>
          <w:sz w:val="22"/>
          <w:szCs w:val="22"/>
        </w:rPr>
        <w:t>странку најповољнија ако се и њима постижу сврха и циљ закона;</w:t>
      </w:r>
    </w:p>
    <w:p w:rsidR="00B84A85" w:rsidRPr="00B708F2" w:rsidRDefault="00B84A85" w:rsidP="00A83477">
      <w:pPr>
        <w:jc w:val="both"/>
        <w:rPr>
          <w:sz w:val="22"/>
          <w:szCs w:val="22"/>
        </w:rPr>
      </w:pPr>
      <w:r w:rsidRPr="00B708F2">
        <w:rPr>
          <w:sz w:val="22"/>
          <w:szCs w:val="22"/>
        </w:rPr>
        <w:t>дужно је да поштује личност и достојанство странака;</w:t>
      </w:r>
    </w:p>
    <w:p w:rsidR="00B84A85" w:rsidRPr="00B708F2" w:rsidRDefault="00B84A85" w:rsidP="007B2B04">
      <w:pPr>
        <w:jc w:val="both"/>
        <w:rPr>
          <w:sz w:val="22"/>
          <w:szCs w:val="22"/>
        </w:rPr>
      </w:pPr>
      <w:r w:rsidRPr="00B708F2">
        <w:rPr>
          <w:sz w:val="22"/>
          <w:szCs w:val="22"/>
        </w:rPr>
        <w:t>рад министарства је јаван и дужно је да јавности омогуће увид у свој рад, према з</w:t>
      </w:r>
      <w:r w:rsidR="00454829" w:rsidRPr="00B708F2">
        <w:rPr>
          <w:sz w:val="22"/>
          <w:szCs w:val="22"/>
        </w:rPr>
        <w:t>акону којим се уређује слободан</w:t>
      </w:r>
      <w:r w:rsidR="007B2B04" w:rsidRPr="00B708F2">
        <w:rPr>
          <w:sz w:val="22"/>
          <w:szCs w:val="22"/>
          <w:lang w:val="sr-Cyrl-CS"/>
        </w:rPr>
        <w:t xml:space="preserve"> </w:t>
      </w:r>
      <w:r w:rsidRPr="00B708F2">
        <w:rPr>
          <w:sz w:val="22"/>
          <w:szCs w:val="22"/>
        </w:rPr>
        <w:t>приступ информацијама од јавног значаја.</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Министарство унутрашњих послова обавља послове државне управе у складу са чланом 12. – 21. Закона о државној управи, и то:</w:t>
      </w:r>
    </w:p>
    <w:p w:rsidR="00B84A85" w:rsidRPr="00B708F2" w:rsidRDefault="00B84A85" w:rsidP="007B2B04">
      <w:pPr>
        <w:jc w:val="both"/>
        <w:rPr>
          <w:b/>
          <w:color w:val="000000"/>
          <w:sz w:val="22"/>
          <w:szCs w:val="22"/>
        </w:rPr>
      </w:pPr>
      <w:r w:rsidRPr="00B708F2">
        <w:rPr>
          <w:sz w:val="22"/>
          <w:szCs w:val="22"/>
        </w:rPr>
        <w:t>учествовање у обликовању политике Владе</w:t>
      </w:r>
      <w:r w:rsidRPr="00B708F2">
        <w:rPr>
          <w:b/>
          <w:sz w:val="22"/>
          <w:szCs w:val="22"/>
        </w:rPr>
        <w:t>-</w:t>
      </w:r>
      <w:r w:rsidRPr="00B708F2">
        <w:rPr>
          <w:sz w:val="22"/>
          <w:szCs w:val="22"/>
        </w:rPr>
        <w:t>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B84A85" w:rsidRPr="00B708F2" w:rsidRDefault="00B84A85" w:rsidP="007B2B04">
      <w:pPr>
        <w:jc w:val="both"/>
        <w:rPr>
          <w:b/>
          <w:sz w:val="22"/>
          <w:szCs w:val="22"/>
        </w:rPr>
      </w:pPr>
      <w:r w:rsidRPr="00B708F2">
        <w:rPr>
          <w:sz w:val="22"/>
          <w:szCs w:val="22"/>
        </w:rPr>
        <w:t>праћење стања</w:t>
      </w:r>
      <w:r w:rsidR="00C92328" w:rsidRPr="00B708F2">
        <w:rPr>
          <w:sz w:val="22"/>
          <w:szCs w:val="22"/>
        </w:rPr>
        <w:t>-</w:t>
      </w:r>
      <w:r w:rsidRPr="00B708F2">
        <w:rPr>
          <w:sz w:val="22"/>
          <w:szCs w:val="22"/>
        </w:rPr>
        <w:t>прати и утврђује стање у областима из свога делокруга, проучава последице утврђеног стања и,</w:t>
      </w:r>
      <w:r w:rsidR="007B2B04" w:rsidRPr="00B708F2">
        <w:rPr>
          <w:sz w:val="22"/>
          <w:szCs w:val="22"/>
          <w:lang w:val="sr-Cyrl-CS"/>
        </w:rPr>
        <w:t xml:space="preserve"> </w:t>
      </w:r>
      <w:r w:rsidRPr="00B708F2">
        <w:rPr>
          <w:sz w:val="22"/>
          <w:szCs w:val="22"/>
        </w:rPr>
        <w:t xml:space="preserve">зависно од надлежности, или само предузима мере или </w:t>
      </w:r>
      <w:r w:rsidRPr="00B708F2">
        <w:rPr>
          <w:color w:val="000000"/>
          <w:sz w:val="22"/>
          <w:szCs w:val="22"/>
        </w:rPr>
        <w:t>предлаже Влади доношење прописа и предузимање мера на које је овлашћена;</w:t>
      </w:r>
    </w:p>
    <w:p w:rsidR="00B84A85" w:rsidRPr="00B708F2" w:rsidRDefault="00B84A85" w:rsidP="007B2B04">
      <w:pPr>
        <w:jc w:val="both"/>
        <w:rPr>
          <w:sz w:val="22"/>
          <w:szCs w:val="22"/>
        </w:rPr>
      </w:pPr>
      <w:r w:rsidRPr="00B708F2">
        <w:rPr>
          <w:sz w:val="22"/>
          <w:szCs w:val="22"/>
        </w:rPr>
        <w:t>извршавање закона, других прописа и општих аката</w:t>
      </w:r>
      <w:r w:rsidR="00C92328" w:rsidRPr="00B708F2">
        <w:rPr>
          <w:sz w:val="22"/>
          <w:szCs w:val="22"/>
        </w:rPr>
        <w:t>-</w:t>
      </w:r>
      <w:r w:rsidRPr="00B708F2">
        <w:rPr>
          <w:sz w:val="22"/>
          <w:szCs w:val="22"/>
        </w:rPr>
        <w:t xml:space="preserve">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 </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послова доноси правилнике, наредбе и упутства. </w:t>
      </w:r>
    </w:p>
    <w:p w:rsidR="00B84A85" w:rsidRPr="00B708F2" w:rsidRDefault="00B84A85" w:rsidP="002E31E8">
      <w:pPr>
        <w:spacing w:before="80" w:after="80"/>
        <w:jc w:val="both"/>
        <w:rPr>
          <w:spacing w:val="-4"/>
          <w:sz w:val="22"/>
          <w:szCs w:val="22"/>
          <w:lang w:val="sr-Cyrl-CS"/>
        </w:rPr>
      </w:pPr>
      <w:r w:rsidRPr="00B708F2">
        <w:rPr>
          <w:spacing w:val="-4"/>
          <w:sz w:val="22"/>
          <w:szCs w:val="22"/>
        </w:rPr>
        <w:t xml:space="preserve">Правилником се разрађују поједине одредбе закона или прописа Владе. </w:t>
      </w:r>
    </w:p>
    <w:p w:rsidR="00B84A85" w:rsidRPr="00B708F2" w:rsidRDefault="00B84A85" w:rsidP="002E31E8">
      <w:pPr>
        <w:spacing w:before="80" w:after="80"/>
        <w:jc w:val="both"/>
        <w:rPr>
          <w:spacing w:val="-4"/>
          <w:sz w:val="22"/>
          <w:szCs w:val="22"/>
        </w:rPr>
      </w:pPr>
      <w:r w:rsidRPr="00B708F2">
        <w:rPr>
          <w:spacing w:val="-4"/>
          <w:sz w:val="22"/>
          <w:szCs w:val="22"/>
        </w:rPr>
        <w:t xml:space="preserve">Наредбом се наређује или забрањује неко понашање у једној ситуацији која има општи значај. </w:t>
      </w:r>
    </w:p>
    <w:p w:rsidR="00B84A85" w:rsidRPr="00B708F2" w:rsidRDefault="00B84A85" w:rsidP="002E31E8">
      <w:pPr>
        <w:spacing w:before="80" w:after="80"/>
        <w:jc w:val="both"/>
        <w:rPr>
          <w:spacing w:val="-4"/>
          <w:sz w:val="22"/>
          <w:szCs w:val="22"/>
        </w:rPr>
      </w:pPr>
      <w:r w:rsidRPr="00B708F2">
        <w:rPr>
          <w:spacing w:val="-4"/>
          <w:sz w:val="22"/>
          <w:szCs w:val="22"/>
        </w:rPr>
        <w:t xml:space="preserve">Упутством се одређује начин на који органи државне управе и имаоци јавних овлашћења извршавају поједине одредбе закона или другог прописа. </w:t>
      </w:r>
    </w:p>
    <w:p w:rsidR="00B84A85" w:rsidRPr="00B708F2" w:rsidRDefault="00B84A85" w:rsidP="002E31E8">
      <w:pPr>
        <w:spacing w:before="80" w:after="80"/>
        <w:jc w:val="both"/>
        <w:rPr>
          <w:i/>
          <w:spacing w:val="-4"/>
          <w:sz w:val="22"/>
          <w:szCs w:val="22"/>
        </w:rPr>
      </w:pPr>
      <w:r w:rsidRPr="00B708F2">
        <w:rPr>
          <w:spacing w:val="-4"/>
          <w:sz w:val="22"/>
          <w:szCs w:val="22"/>
        </w:rPr>
        <w:t>Правилници, наредбе и упутства објављују се у ''</w:t>
      </w:r>
      <w:r w:rsidRPr="00B708F2">
        <w:rPr>
          <w:i/>
          <w:spacing w:val="-4"/>
          <w:sz w:val="22"/>
          <w:szCs w:val="22"/>
        </w:rPr>
        <w:t>Службеном гласнику Републике Србиј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може доносити прописе само кад је на то изричито овлашћено законом или прописом Влад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не може прописом одређивати своје или туђе надлежности, нити физичким и правним лицима установљавати права и обавезе које нису већ установљене законом.</w:t>
      </w:r>
    </w:p>
    <w:p w:rsidR="00B84A85" w:rsidRPr="00B708F2" w:rsidRDefault="00B84A85" w:rsidP="002E31E8">
      <w:pPr>
        <w:spacing w:before="80" w:after="80"/>
        <w:jc w:val="both"/>
        <w:rPr>
          <w:spacing w:val="-4"/>
          <w:sz w:val="22"/>
          <w:szCs w:val="22"/>
        </w:rPr>
      </w:pPr>
      <w:r w:rsidRPr="00B708F2">
        <w:rPr>
          <w:spacing w:val="-4"/>
          <w:sz w:val="22"/>
          <w:szCs w:val="22"/>
        </w:rPr>
        <w:t xml:space="preserve">Решавање у управним стварима – Министарство унутрашњих послова, као орган државне управе решава у управним стварима и доносе управне акте. </w:t>
      </w:r>
    </w:p>
    <w:p w:rsidR="00B84A85" w:rsidRPr="00B708F2" w:rsidRDefault="00B84A85" w:rsidP="002E31E8">
      <w:pPr>
        <w:spacing w:before="80" w:after="80"/>
        <w:jc w:val="both"/>
        <w:rPr>
          <w:bCs/>
          <w:iCs/>
          <w:spacing w:val="-4"/>
          <w:sz w:val="22"/>
          <w:szCs w:val="22"/>
        </w:rPr>
      </w:pPr>
      <w:r w:rsidRPr="00B708F2">
        <w:rPr>
          <w:spacing w:val="-4"/>
          <w:sz w:val="22"/>
          <w:szCs w:val="22"/>
        </w:rPr>
        <w:t xml:space="preserve">Решава о жалбама и ванредним правним средствима на управне акте које је </w:t>
      </w:r>
      <w:r w:rsidRPr="00B708F2">
        <w:rPr>
          <w:bCs/>
          <w:iCs/>
          <w:spacing w:val="-4"/>
          <w:sz w:val="22"/>
          <w:szCs w:val="22"/>
        </w:rPr>
        <w:t>донело министарство или имаоци јавних овлашћења, према закону.</w:t>
      </w:r>
    </w:p>
    <w:p w:rsidR="00B84A85" w:rsidRPr="00B708F2" w:rsidRDefault="00B84A85" w:rsidP="002E31E8">
      <w:pPr>
        <w:spacing w:before="80" w:after="80"/>
        <w:jc w:val="both"/>
        <w:rPr>
          <w:bCs/>
          <w:iCs/>
          <w:spacing w:val="-4"/>
          <w:sz w:val="22"/>
          <w:szCs w:val="22"/>
        </w:rPr>
      </w:pPr>
      <w:r w:rsidRPr="00B708F2">
        <w:rPr>
          <w:bCs/>
          <w:iCs/>
          <w:spacing w:val="-4"/>
          <w:sz w:val="22"/>
          <w:szCs w:val="22"/>
        </w:rPr>
        <w:lastRenderedPageBreak/>
        <w:t xml:space="preserve">Инспекцијским надзором Министарство </w:t>
      </w:r>
      <w:r w:rsidRPr="00B708F2">
        <w:rPr>
          <w:spacing w:val="-4"/>
          <w:sz w:val="22"/>
          <w:szCs w:val="22"/>
        </w:rPr>
        <w:t>унутрашњих послова</w:t>
      </w:r>
      <w:r w:rsidRPr="00B708F2">
        <w:rPr>
          <w:bCs/>
          <w:iCs/>
          <w:spacing w:val="-4"/>
          <w:sz w:val="22"/>
          <w:szCs w:val="22"/>
        </w:rPr>
        <w:t xml:space="preserve">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B84A85" w:rsidRPr="00B708F2" w:rsidRDefault="00B84A85" w:rsidP="002E31E8">
      <w:pPr>
        <w:spacing w:before="80" w:after="80"/>
        <w:jc w:val="both"/>
        <w:rPr>
          <w:b/>
          <w:spacing w:val="-4"/>
          <w:sz w:val="22"/>
          <w:szCs w:val="22"/>
        </w:rPr>
      </w:pPr>
      <w:r w:rsidRPr="00B708F2">
        <w:rPr>
          <w:spacing w:val="-4"/>
          <w:sz w:val="22"/>
          <w:szCs w:val="22"/>
        </w:rPr>
        <w:t>Министарство унутрашњих послова, као о</w:t>
      </w:r>
      <w:r w:rsidRPr="00B708F2">
        <w:rPr>
          <w:bCs/>
          <w:iCs/>
          <w:spacing w:val="-4"/>
          <w:sz w:val="22"/>
          <w:szCs w:val="22"/>
        </w:rPr>
        <w:t xml:space="preserve">рган државне управе стара се да се рад служби одвија према закону. </w:t>
      </w:r>
      <w:r w:rsidRPr="00B708F2">
        <w:rPr>
          <w:spacing w:val="-4"/>
          <w:sz w:val="22"/>
          <w:szCs w:val="22"/>
        </w:rPr>
        <w:t>При томе врши послове и предузимају мере на које је овлашћено законом;</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подстиче и усмерава развој у областима из свога делокруга, према политици Владе;</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w:t>
      </w:r>
      <w:r w:rsidRPr="00B708F2">
        <w:rPr>
          <w:color w:val="000000"/>
          <w:spacing w:val="-4"/>
          <w:sz w:val="22"/>
          <w:szCs w:val="22"/>
        </w:rPr>
        <w:t>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B84A85" w:rsidRPr="00B708F2" w:rsidRDefault="0085111E" w:rsidP="008A3EA5">
      <w:pPr>
        <w:spacing w:before="120" w:after="120"/>
        <w:rPr>
          <w:spacing w:val="-4"/>
          <w:sz w:val="22"/>
          <w:szCs w:val="22"/>
        </w:rPr>
      </w:pPr>
      <w:r w:rsidRPr="00B708F2">
        <w:rPr>
          <w:spacing w:val="-4"/>
          <w:sz w:val="22"/>
          <w:szCs w:val="22"/>
          <w:lang w:val="sr-Cyrl-CS"/>
        </w:rPr>
        <w:t>6</w:t>
      </w:r>
      <w:r w:rsidR="00FE4C5D" w:rsidRPr="00B708F2">
        <w:rPr>
          <w:spacing w:val="-4"/>
          <w:sz w:val="22"/>
          <w:szCs w:val="22"/>
          <w:lang w:val="sr-Cyrl-CS"/>
        </w:rPr>
        <w:t xml:space="preserve">.1  </w:t>
      </w:r>
      <w:r w:rsidR="00B84A85" w:rsidRPr="00B708F2">
        <w:rPr>
          <w:caps/>
          <w:spacing w:val="-4"/>
          <w:sz w:val="22"/>
          <w:szCs w:val="22"/>
        </w:rPr>
        <w:t>Делокруг Министарства унутрашњих послова</w:t>
      </w:r>
    </w:p>
    <w:p w:rsidR="00B84A85" w:rsidRPr="00BC1AD4" w:rsidRDefault="00B84A85" w:rsidP="00BC1AD4">
      <w:pPr>
        <w:jc w:val="both"/>
        <w:rPr>
          <w:color w:val="000000"/>
          <w:spacing w:val="-4"/>
          <w:sz w:val="22"/>
          <w:szCs w:val="22"/>
        </w:rPr>
      </w:pPr>
      <w:r w:rsidRPr="00B708F2">
        <w:rPr>
          <w:color w:val="000000"/>
          <w:spacing w:val="-4"/>
          <w:sz w:val="22"/>
          <w:szCs w:val="22"/>
        </w:rPr>
        <w:t xml:space="preserve">Министарство </w:t>
      </w:r>
      <w:r w:rsidRPr="00B708F2">
        <w:rPr>
          <w:color w:val="000000"/>
          <w:spacing w:val="-4"/>
          <w:sz w:val="22"/>
          <w:szCs w:val="22"/>
          <w:lang w:val="sr-Cyrl-CS"/>
        </w:rPr>
        <w:t xml:space="preserve">унутрашњих послова </w:t>
      </w:r>
      <w:r w:rsidRPr="00B708F2">
        <w:rPr>
          <w:color w:val="000000"/>
          <w:spacing w:val="-4"/>
          <w:sz w:val="22"/>
          <w:szCs w:val="22"/>
        </w:rPr>
        <w:t xml:space="preserve">Републике Србије је као орган државне управе </w:t>
      </w:r>
      <w:r w:rsidRPr="00B708F2">
        <w:rPr>
          <w:b/>
          <w:color w:val="000000"/>
          <w:spacing w:val="-4"/>
          <w:sz w:val="22"/>
          <w:szCs w:val="22"/>
        </w:rPr>
        <w:t xml:space="preserve">образовано и његов </w:t>
      </w:r>
      <w:r w:rsidRPr="0060416C">
        <w:rPr>
          <w:b/>
          <w:color w:val="000000"/>
          <w:spacing w:val="-4"/>
          <w:sz w:val="22"/>
          <w:szCs w:val="22"/>
        </w:rPr>
        <w:t>делокруг</w:t>
      </w:r>
      <w:r w:rsidRPr="00B708F2">
        <w:rPr>
          <w:b/>
          <w:color w:val="000000"/>
          <w:spacing w:val="-4"/>
          <w:sz w:val="22"/>
          <w:szCs w:val="22"/>
        </w:rPr>
        <w:t xml:space="preserve"> је утврђен</w:t>
      </w:r>
      <w:r w:rsidRPr="00B708F2">
        <w:rPr>
          <w:color w:val="000000"/>
          <w:spacing w:val="-4"/>
          <w:sz w:val="22"/>
          <w:szCs w:val="22"/>
        </w:rPr>
        <w:t xml:space="preserve"> </w:t>
      </w:r>
      <w:r w:rsidRPr="00B708F2">
        <w:rPr>
          <w:spacing w:val="-4"/>
          <w:sz w:val="22"/>
          <w:szCs w:val="22"/>
        </w:rPr>
        <w:t xml:space="preserve">чланом </w:t>
      </w:r>
      <w:r w:rsidR="003621C7" w:rsidRPr="00B708F2">
        <w:rPr>
          <w:spacing w:val="-4"/>
          <w:sz w:val="22"/>
          <w:szCs w:val="22"/>
          <w:lang w:val="sr-Cyrl-CS"/>
        </w:rPr>
        <w:t>11</w:t>
      </w:r>
      <w:r w:rsidRPr="00B708F2">
        <w:rPr>
          <w:spacing w:val="-4"/>
          <w:sz w:val="22"/>
          <w:szCs w:val="22"/>
        </w:rPr>
        <w:t xml:space="preserve">. </w:t>
      </w:r>
      <w:r w:rsidRPr="00B708F2">
        <w:rPr>
          <w:color w:val="000000"/>
          <w:spacing w:val="-4"/>
          <w:sz w:val="22"/>
          <w:szCs w:val="22"/>
        </w:rPr>
        <w:t xml:space="preserve">Закона о министарствима </w:t>
      </w:r>
      <w:r w:rsidRPr="00B708F2">
        <w:rPr>
          <w:i/>
          <w:color w:val="000000"/>
          <w:spacing w:val="-4"/>
          <w:sz w:val="22"/>
          <w:szCs w:val="22"/>
        </w:rPr>
        <w:t xml:space="preserve">("Службени гласник РС", бр. </w:t>
      </w:r>
      <w:r w:rsidR="00BC1AD4" w:rsidRPr="00BC1AD4">
        <w:rPr>
          <w:color w:val="000000"/>
          <w:spacing w:val="-4"/>
          <w:sz w:val="22"/>
          <w:szCs w:val="22"/>
        </w:rPr>
        <w:t>44/2014, 14/2015, 54/2015, 96/2015 - др. закон и 62/2017)</w:t>
      </w:r>
      <w:r w:rsidR="00BC1AD4">
        <w:rPr>
          <w:color w:val="000000"/>
          <w:spacing w:val="-4"/>
          <w:sz w:val="22"/>
          <w:szCs w:val="22"/>
        </w:rPr>
        <w:t>.</w:t>
      </w:r>
    </w:p>
    <w:p w:rsidR="00B84A85" w:rsidRPr="00A96FD2" w:rsidRDefault="00B84A85" w:rsidP="008A3EA5">
      <w:pPr>
        <w:autoSpaceDE w:val="0"/>
        <w:autoSpaceDN w:val="0"/>
        <w:adjustRightInd w:val="0"/>
        <w:spacing w:before="120" w:after="120"/>
        <w:rPr>
          <w:b/>
          <w:color w:val="000000"/>
          <w:spacing w:val="-4"/>
          <w:sz w:val="22"/>
          <w:szCs w:val="22"/>
          <w:lang w:val="ru-RU"/>
          <w14:shadow w14:blurRad="50800" w14:dist="38100" w14:dir="2700000" w14:sx="100000" w14:sy="100000" w14:kx="0" w14:ky="0" w14:algn="tl">
            <w14:srgbClr w14:val="000000">
              <w14:alpha w14:val="60000"/>
            </w14:srgbClr>
          </w14:shadow>
        </w:rPr>
      </w:pPr>
      <w:r w:rsidRPr="00A96FD2">
        <w:rPr>
          <w:b/>
          <w:color w:val="000000"/>
          <w:spacing w:val="-4"/>
          <w:sz w:val="22"/>
          <w:szCs w:val="22"/>
          <w:lang w:val="ru-RU"/>
          <w14:shadow w14:blurRad="50800" w14:dist="38100" w14:dir="2700000" w14:sx="100000" w14:sy="100000" w14:kx="0" w14:ky="0" w14:algn="tl">
            <w14:srgbClr w14:val="000000">
              <w14:alpha w14:val="60000"/>
            </w14:srgbClr>
          </w14:shadow>
        </w:rPr>
        <w:t xml:space="preserve">Министарство унутрашњих послова обавља послове државне управе који се односе на: </w:t>
      </w:r>
    </w:p>
    <w:p w:rsidR="003621C7" w:rsidRPr="00B708F2" w:rsidRDefault="003621C7" w:rsidP="00A83477">
      <w:pPr>
        <w:jc w:val="both"/>
        <w:rPr>
          <w:sz w:val="22"/>
          <w:szCs w:val="22"/>
          <w:lang w:val="sr-Cyrl-CS"/>
        </w:rPr>
      </w:pPr>
      <w:r w:rsidRPr="00B708F2">
        <w:rPr>
          <w:sz w:val="22"/>
          <w:szCs w:val="22"/>
          <w:lang w:val="sr-Cyrl-CS"/>
        </w:rPr>
        <w:t xml:space="preserve">заштиту живота, личне и имовинске безбедности грађана; </w:t>
      </w:r>
    </w:p>
    <w:p w:rsidR="003621C7" w:rsidRPr="00B708F2" w:rsidRDefault="003621C7" w:rsidP="00A83477">
      <w:pPr>
        <w:jc w:val="both"/>
        <w:rPr>
          <w:sz w:val="22"/>
          <w:szCs w:val="22"/>
          <w:lang w:val="sr-Cyrl-CS"/>
        </w:rPr>
      </w:pPr>
      <w:r w:rsidRPr="00B708F2">
        <w:rPr>
          <w:sz w:val="22"/>
          <w:szCs w:val="22"/>
          <w:lang w:val="sr-Cyrl-CS"/>
        </w:rPr>
        <w:t xml:space="preserve">спречавање и откривање кривичних дела и проналажење и хватање учинилаца кривичних дела и њихово привођење надлежним органима; </w:t>
      </w:r>
    </w:p>
    <w:p w:rsidR="003621C7" w:rsidRPr="00B708F2" w:rsidRDefault="003621C7" w:rsidP="00A83477">
      <w:pPr>
        <w:jc w:val="both"/>
        <w:rPr>
          <w:sz w:val="22"/>
          <w:szCs w:val="22"/>
          <w:lang w:val="sr-Cyrl-CS"/>
        </w:rPr>
      </w:pPr>
      <w:r w:rsidRPr="00B708F2">
        <w:rPr>
          <w:sz w:val="22"/>
          <w:szCs w:val="22"/>
          <w:lang w:val="sr-Cyrl-CS"/>
        </w:rPr>
        <w:t xml:space="preserve">одржавање јавног реда и мира; </w:t>
      </w:r>
    </w:p>
    <w:p w:rsidR="003621C7" w:rsidRPr="00B708F2" w:rsidRDefault="003621C7" w:rsidP="00A83477">
      <w:pPr>
        <w:jc w:val="both"/>
        <w:rPr>
          <w:sz w:val="22"/>
          <w:szCs w:val="22"/>
          <w:lang w:val="sr-Cyrl-CS"/>
        </w:rPr>
      </w:pPr>
      <w:r w:rsidRPr="00B708F2">
        <w:rPr>
          <w:sz w:val="22"/>
          <w:szCs w:val="22"/>
          <w:lang w:val="sr-Cyrl-CS"/>
        </w:rPr>
        <w:t xml:space="preserve">пружање помоћи у случају опасности; </w:t>
      </w:r>
    </w:p>
    <w:p w:rsidR="003621C7" w:rsidRPr="00B708F2" w:rsidRDefault="003621C7" w:rsidP="00A83477">
      <w:pPr>
        <w:jc w:val="both"/>
        <w:rPr>
          <w:sz w:val="22"/>
          <w:szCs w:val="22"/>
          <w:lang w:val="sr-Cyrl-CS"/>
        </w:rPr>
      </w:pPr>
      <w:r w:rsidRPr="00B708F2">
        <w:rPr>
          <w:sz w:val="22"/>
          <w:szCs w:val="22"/>
          <w:lang w:val="sr-Cyrl-CS"/>
        </w:rPr>
        <w:t xml:space="preserve">склоништа; </w:t>
      </w:r>
    </w:p>
    <w:p w:rsidR="003621C7" w:rsidRPr="00B708F2" w:rsidRDefault="003621C7" w:rsidP="00A83477">
      <w:pPr>
        <w:jc w:val="both"/>
        <w:rPr>
          <w:sz w:val="22"/>
          <w:szCs w:val="22"/>
          <w:lang w:val="sr-Cyrl-CS"/>
        </w:rPr>
      </w:pPr>
      <w:r w:rsidRPr="00B708F2">
        <w:rPr>
          <w:sz w:val="22"/>
          <w:szCs w:val="22"/>
          <w:lang w:val="sr-Cyrl-CS"/>
        </w:rPr>
        <w:t xml:space="preserve">обезбеђивање зборова и других окупљања грађана; </w:t>
      </w:r>
    </w:p>
    <w:p w:rsidR="003621C7" w:rsidRPr="00B708F2" w:rsidRDefault="003621C7" w:rsidP="00A83477">
      <w:pPr>
        <w:jc w:val="both"/>
        <w:rPr>
          <w:sz w:val="22"/>
          <w:szCs w:val="22"/>
          <w:lang w:val="sr-Cyrl-CS"/>
        </w:rPr>
      </w:pPr>
      <w:r w:rsidRPr="00B708F2">
        <w:rPr>
          <w:sz w:val="22"/>
          <w:szCs w:val="22"/>
          <w:lang w:val="sr-Cyrl-CS"/>
        </w:rPr>
        <w:t xml:space="preserve">обезбеђивање одређених личности и објеката, укључујући и страна дипломатска и конзуларна представништва на територији Републике Србије; </w:t>
      </w:r>
    </w:p>
    <w:p w:rsidR="003621C7" w:rsidRPr="00B708F2" w:rsidRDefault="003621C7" w:rsidP="00A83477">
      <w:pPr>
        <w:jc w:val="both"/>
        <w:rPr>
          <w:sz w:val="22"/>
          <w:szCs w:val="22"/>
          <w:lang w:val="sr-Cyrl-CS"/>
        </w:rPr>
      </w:pPr>
      <w:r w:rsidRPr="00B708F2">
        <w:rPr>
          <w:sz w:val="22"/>
          <w:szCs w:val="22"/>
          <w:lang w:val="sr-Cyrl-CS"/>
        </w:rPr>
        <w:t xml:space="preserve">безбедност, регулисање и контролу саобраћаја на путевима; </w:t>
      </w:r>
    </w:p>
    <w:p w:rsidR="003621C7" w:rsidRPr="00B708F2" w:rsidRDefault="003621C7" w:rsidP="00A83477">
      <w:pPr>
        <w:jc w:val="both"/>
        <w:rPr>
          <w:sz w:val="22"/>
          <w:szCs w:val="22"/>
          <w:lang w:val="sr-Cyrl-CS"/>
        </w:rPr>
      </w:pPr>
      <w:r w:rsidRPr="00B708F2">
        <w:rPr>
          <w:sz w:val="22"/>
          <w:szCs w:val="22"/>
          <w:lang w:val="sr-Cyrl-CS"/>
        </w:rPr>
        <w:t>безбедност државне границе и контролу преласка границе и кретања и боравка у граничном појасу;</w:t>
      </w:r>
    </w:p>
    <w:p w:rsidR="003621C7" w:rsidRPr="00B708F2" w:rsidRDefault="003621C7" w:rsidP="00A83477">
      <w:pPr>
        <w:jc w:val="both"/>
        <w:rPr>
          <w:sz w:val="22"/>
          <w:szCs w:val="22"/>
          <w:lang w:val="sr-Cyrl-CS"/>
        </w:rPr>
      </w:pPr>
      <w:r w:rsidRPr="00B708F2">
        <w:rPr>
          <w:sz w:val="22"/>
          <w:szCs w:val="22"/>
          <w:lang w:val="sr-Cyrl-CS"/>
        </w:rPr>
        <w:t xml:space="preserve">боравак странаца; </w:t>
      </w:r>
    </w:p>
    <w:p w:rsidR="003621C7" w:rsidRPr="00B708F2" w:rsidRDefault="003621C7" w:rsidP="00A83477">
      <w:pPr>
        <w:jc w:val="both"/>
        <w:rPr>
          <w:sz w:val="22"/>
          <w:szCs w:val="22"/>
          <w:lang w:val="sr-Cyrl-CS"/>
        </w:rPr>
      </w:pPr>
      <w:r w:rsidRPr="00B708F2">
        <w:rPr>
          <w:sz w:val="22"/>
          <w:szCs w:val="22"/>
          <w:lang w:val="sr-Cyrl-CS"/>
        </w:rPr>
        <w:t xml:space="preserve">промет и превоз оружја, муниције, експлозивних и одређених других опасних материја; </w:t>
      </w:r>
    </w:p>
    <w:p w:rsidR="003621C7" w:rsidRPr="00B708F2" w:rsidRDefault="003621C7" w:rsidP="00A83477">
      <w:pPr>
        <w:jc w:val="both"/>
        <w:rPr>
          <w:sz w:val="22"/>
          <w:szCs w:val="22"/>
          <w:lang w:val="sr-Cyrl-CS"/>
        </w:rPr>
      </w:pPr>
      <w:r w:rsidRPr="00B708F2">
        <w:rPr>
          <w:sz w:val="22"/>
          <w:szCs w:val="22"/>
          <w:lang w:val="sr-Cyrl-CS"/>
        </w:rPr>
        <w:t xml:space="preserve">испитивање ручног ватреног оружја, направа и муниције; </w:t>
      </w:r>
    </w:p>
    <w:p w:rsidR="003621C7" w:rsidRPr="00B708F2" w:rsidRDefault="003621C7" w:rsidP="00A83477">
      <w:pPr>
        <w:jc w:val="both"/>
        <w:rPr>
          <w:sz w:val="22"/>
          <w:szCs w:val="22"/>
          <w:lang w:val="sr-Cyrl-CS"/>
        </w:rPr>
      </w:pPr>
      <w:r w:rsidRPr="00B708F2">
        <w:rPr>
          <w:sz w:val="22"/>
          <w:szCs w:val="22"/>
          <w:lang w:val="sr-Cyrl-CS"/>
        </w:rPr>
        <w:t xml:space="preserve">стварање услова за приступ и реализацију пројеката из делокруга министарства који се финансирају из средстава претприступних фондова Европске уније, донација и других облика развојне помоћи; </w:t>
      </w:r>
    </w:p>
    <w:p w:rsidR="003621C7" w:rsidRPr="00B708F2" w:rsidRDefault="003621C7" w:rsidP="00A83477">
      <w:pPr>
        <w:jc w:val="both"/>
        <w:rPr>
          <w:sz w:val="22"/>
          <w:szCs w:val="22"/>
          <w:lang w:val="sr-Cyrl-CS"/>
        </w:rPr>
      </w:pPr>
      <w:r w:rsidRPr="00B708F2">
        <w:rPr>
          <w:sz w:val="22"/>
          <w:szCs w:val="22"/>
          <w:lang w:val="sr-Cyrl-CS"/>
        </w:rPr>
        <w:t xml:space="preserve">заштиту од пожара; </w:t>
      </w:r>
    </w:p>
    <w:p w:rsidR="00AE112A" w:rsidRPr="00B708F2" w:rsidRDefault="003621C7" w:rsidP="00A83477">
      <w:pPr>
        <w:jc w:val="both"/>
        <w:rPr>
          <w:sz w:val="22"/>
          <w:szCs w:val="22"/>
          <w:lang w:val="sr-Cyrl-CS"/>
        </w:rPr>
      </w:pPr>
      <w:r w:rsidRPr="00B708F2">
        <w:rPr>
          <w:sz w:val="22"/>
          <w:szCs w:val="22"/>
          <w:lang w:val="sr-Cyrl-CS"/>
        </w:rPr>
        <w:t xml:space="preserve">држављанство; </w:t>
      </w:r>
    </w:p>
    <w:p w:rsidR="003621C7" w:rsidRPr="00B708F2" w:rsidRDefault="003621C7" w:rsidP="00A83477">
      <w:pPr>
        <w:jc w:val="both"/>
        <w:rPr>
          <w:sz w:val="22"/>
          <w:szCs w:val="22"/>
          <w:lang w:val="sr-Cyrl-CS"/>
        </w:rPr>
      </w:pPr>
      <w:r w:rsidRPr="00B708F2">
        <w:rPr>
          <w:sz w:val="22"/>
          <w:szCs w:val="22"/>
          <w:lang w:val="sr-Cyrl-CS"/>
        </w:rPr>
        <w:t xml:space="preserve">јединствени матични број грађана; </w:t>
      </w:r>
    </w:p>
    <w:p w:rsidR="003621C7" w:rsidRPr="00B708F2" w:rsidRDefault="003621C7" w:rsidP="00A83477">
      <w:pPr>
        <w:jc w:val="both"/>
        <w:rPr>
          <w:sz w:val="22"/>
          <w:szCs w:val="22"/>
          <w:lang w:val="sr-Cyrl-CS"/>
        </w:rPr>
      </w:pPr>
      <w:r w:rsidRPr="00B708F2">
        <w:rPr>
          <w:sz w:val="22"/>
          <w:szCs w:val="22"/>
          <w:lang w:val="sr-Cyrl-CS"/>
        </w:rPr>
        <w:t xml:space="preserve">електронско вођење података о личности; </w:t>
      </w:r>
    </w:p>
    <w:p w:rsidR="003621C7" w:rsidRPr="00B708F2" w:rsidRDefault="003621C7" w:rsidP="00A83477">
      <w:pPr>
        <w:jc w:val="both"/>
        <w:rPr>
          <w:sz w:val="22"/>
          <w:szCs w:val="22"/>
          <w:lang w:val="sr-Cyrl-CS"/>
        </w:rPr>
      </w:pPr>
      <w:r w:rsidRPr="00B708F2">
        <w:rPr>
          <w:sz w:val="22"/>
          <w:szCs w:val="22"/>
          <w:lang w:val="sr-Cyrl-CS"/>
        </w:rPr>
        <w:t xml:space="preserve">пребивалиште и боравиште грађана; </w:t>
      </w:r>
    </w:p>
    <w:p w:rsidR="003621C7" w:rsidRPr="00B708F2" w:rsidRDefault="003621C7" w:rsidP="00A83477">
      <w:pPr>
        <w:jc w:val="both"/>
        <w:rPr>
          <w:sz w:val="22"/>
          <w:szCs w:val="22"/>
          <w:lang w:val="sr-Cyrl-CS"/>
        </w:rPr>
      </w:pPr>
      <w:r w:rsidRPr="00B708F2">
        <w:rPr>
          <w:sz w:val="22"/>
          <w:szCs w:val="22"/>
          <w:lang w:val="sr-Cyrl-CS"/>
        </w:rPr>
        <w:t xml:space="preserve">личне карте; </w:t>
      </w:r>
    </w:p>
    <w:p w:rsidR="003621C7" w:rsidRPr="00B708F2" w:rsidRDefault="003621C7" w:rsidP="00A83477">
      <w:pPr>
        <w:jc w:val="both"/>
        <w:rPr>
          <w:sz w:val="22"/>
          <w:szCs w:val="22"/>
          <w:lang w:val="sr-Cyrl-CS"/>
        </w:rPr>
      </w:pPr>
      <w:r w:rsidRPr="00B708F2">
        <w:rPr>
          <w:sz w:val="22"/>
          <w:szCs w:val="22"/>
          <w:lang w:val="sr-Cyrl-CS"/>
        </w:rPr>
        <w:t xml:space="preserve">путне исправе; </w:t>
      </w:r>
    </w:p>
    <w:p w:rsidR="00AE112A" w:rsidRPr="00B708F2" w:rsidRDefault="003621C7" w:rsidP="00A83477">
      <w:pPr>
        <w:jc w:val="both"/>
        <w:rPr>
          <w:sz w:val="22"/>
          <w:szCs w:val="22"/>
          <w:lang w:val="sr-Cyrl-CS"/>
        </w:rPr>
      </w:pPr>
      <w:r w:rsidRPr="00B708F2">
        <w:rPr>
          <w:sz w:val="22"/>
          <w:szCs w:val="22"/>
          <w:lang w:val="sr-Cyrl-CS"/>
        </w:rPr>
        <w:t xml:space="preserve">међународну помоћ и друге облике међународне сарадње у области унутрашњих послова, укључујући и реадмисију; </w:t>
      </w:r>
    </w:p>
    <w:p w:rsidR="003621C7" w:rsidRPr="00B708F2" w:rsidRDefault="003621C7" w:rsidP="00A83477">
      <w:pPr>
        <w:jc w:val="both"/>
        <w:rPr>
          <w:sz w:val="22"/>
          <w:szCs w:val="22"/>
          <w:lang w:val="sr-Cyrl-CS"/>
        </w:rPr>
      </w:pPr>
      <w:r w:rsidRPr="00B708F2">
        <w:rPr>
          <w:sz w:val="22"/>
          <w:szCs w:val="22"/>
          <w:lang w:val="sr-Cyrl-CS"/>
        </w:rPr>
        <w:t xml:space="preserve">илегалне миграције; </w:t>
      </w:r>
    </w:p>
    <w:p w:rsidR="003621C7" w:rsidRPr="00B708F2" w:rsidRDefault="003621C7" w:rsidP="00A83477">
      <w:pPr>
        <w:jc w:val="both"/>
        <w:rPr>
          <w:sz w:val="22"/>
          <w:szCs w:val="22"/>
          <w:lang w:val="sr-Cyrl-CS"/>
        </w:rPr>
      </w:pPr>
      <w:r w:rsidRPr="00B708F2">
        <w:rPr>
          <w:sz w:val="22"/>
          <w:szCs w:val="22"/>
          <w:lang w:val="sr-Cyrl-CS"/>
        </w:rPr>
        <w:t xml:space="preserve">азил; </w:t>
      </w:r>
    </w:p>
    <w:p w:rsidR="003621C7" w:rsidRPr="00B708F2" w:rsidRDefault="003621C7" w:rsidP="00A83477">
      <w:pPr>
        <w:jc w:val="both"/>
        <w:rPr>
          <w:sz w:val="22"/>
          <w:szCs w:val="22"/>
          <w:lang w:val="sr-Cyrl-CS"/>
        </w:rPr>
      </w:pPr>
      <w:r w:rsidRPr="00B708F2">
        <w:rPr>
          <w:sz w:val="22"/>
          <w:szCs w:val="22"/>
          <w:lang w:val="sr-Cyrl-CS"/>
        </w:rPr>
        <w:t xml:space="preserve">обучавање кадрова; </w:t>
      </w:r>
    </w:p>
    <w:p w:rsidR="003621C7" w:rsidRPr="00B708F2" w:rsidRDefault="003621C7" w:rsidP="00A83477">
      <w:pPr>
        <w:jc w:val="both"/>
        <w:rPr>
          <w:lang w:val="sr-Cyrl-CS"/>
        </w:rPr>
      </w:pPr>
      <w:r w:rsidRPr="00B708F2">
        <w:rPr>
          <w:sz w:val="22"/>
          <w:szCs w:val="22"/>
          <w:lang w:val="sr-Cyrl-CS"/>
        </w:rPr>
        <w:t>управно решавање у другостепеном поступку по основу прописа о избеглицама, као и друге послове</w:t>
      </w:r>
      <w:r w:rsidRPr="00B708F2">
        <w:rPr>
          <w:lang w:val="sr-Cyrl-CS"/>
        </w:rPr>
        <w:t xml:space="preserve"> одређене законом.</w:t>
      </w:r>
    </w:p>
    <w:p w:rsidR="00C132F9" w:rsidRPr="00A96FD2" w:rsidRDefault="00C132F9" w:rsidP="00C132F9">
      <w:pPr>
        <w:autoSpaceDE w:val="0"/>
        <w:autoSpaceDN w:val="0"/>
        <w:adjustRightInd w:val="0"/>
        <w:spacing w:before="120" w:after="120"/>
        <w:rPr>
          <w:b/>
          <w:color w:val="000000"/>
          <w:sz w:val="22"/>
          <w:szCs w:val="22"/>
          <w:lang w:val="ru-RU"/>
          <w14:shadow w14:blurRad="50800" w14:dist="38100" w14:dir="2700000" w14:sx="100000" w14:sy="100000" w14:kx="0" w14:ky="0" w14:algn="tl">
            <w14:srgbClr w14:val="000000">
              <w14:alpha w14:val="60000"/>
            </w14:srgbClr>
          </w14:shadow>
        </w:rPr>
      </w:pPr>
      <w:r w:rsidRPr="00A96FD2">
        <w:rPr>
          <w:b/>
          <w:color w:val="000000"/>
          <w:sz w:val="22"/>
          <w:szCs w:val="22"/>
          <w:lang w:val="ru-RU"/>
          <w14:shadow w14:blurRad="50800" w14:dist="38100" w14:dir="2700000" w14:sx="100000" w14:sy="100000" w14:kx="0" w14:ky="0" w14:algn="tl">
            <w14:srgbClr w14:val="000000">
              <w14:alpha w14:val="60000"/>
            </w14:srgbClr>
          </w14:shadow>
        </w:rPr>
        <w:t xml:space="preserve">Надлежност Министарства </w:t>
      </w:r>
      <w:r w:rsidR="00DC0F8C" w:rsidRPr="00A96FD2">
        <w:rPr>
          <w:b/>
          <w:color w:val="000000"/>
          <w:sz w:val="22"/>
          <w:szCs w:val="22"/>
          <w:lang w:val="ru-RU"/>
          <w14:shadow w14:blurRad="50800" w14:dist="38100" w14:dir="2700000" w14:sx="100000" w14:sy="100000" w14:kx="0" w14:ky="0" w14:algn="tl">
            <w14:srgbClr w14:val="000000">
              <w14:alpha w14:val="60000"/>
            </w14:srgbClr>
          </w14:shadow>
        </w:rPr>
        <w:t xml:space="preserve">одређена је </w:t>
      </w:r>
      <w:r w:rsidRPr="00A96FD2">
        <w:rPr>
          <w:b/>
          <w:color w:val="000000"/>
          <w:sz w:val="22"/>
          <w:szCs w:val="22"/>
          <w:lang w:val="ru-RU"/>
          <w14:shadow w14:blurRad="50800" w14:dist="38100" w14:dir="2700000" w14:sx="100000" w14:sy="100000" w14:kx="0" w14:ky="0" w14:algn="tl">
            <w14:srgbClr w14:val="000000">
              <w14:alpha w14:val="60000"/>
            </w14:srgbClr>
          </w14:shadow>
        </w:rPr>
        <w:t>чл.11 Закона о полицији</w:t>
      </w:r>
    </w:p>
    <w:p w:rsidR="00FA4C4F" w:rsidRPr="00FA4C4F" w:rsidRDefault="00FA4C4F" w:rsidP="00FA4C4F">
      <w:pPr>
        <w:jc w:val="both"/>
        <w:rPr>
          <w:sz w:val="22"/>
          <w:szCs w:val="22"/>
          <w:lang w:val="sr-Cyrl-ME" w:eastAsia="sr-Cyrl-ME"/>
        </w:rPr>
      </w:pPr>
      <w:r w:rsidRPr="00FA4C4F">
        <w:rPr>
          <w:sz w:val="22"/>
          <w:szCs w:val="22"/>
          <w:lang w:val="sr-Cyrl-ME" w:eastAsia="sr-Cyrl-ME"/>
        </w:rPr>
        <w:t>Министарство у сврху организовања послова и стварања услова за рад у Министарству, сагласно делокругу и надлежностима:</w:t>
      </w:r>
    </w:p>
    <w:p w:rsidR="00FA4C4F" w:rsidRPr="00FA4C4F" w:rsidRDefault="00FA4C4F" w:rsidP="00FA4C4F">
      <w:pPr>
        <w:jc w:val="both"/>
        <w:rPr>
          <w:sz w:val="22"/>
          <w:szCs w:val="22"/>
          <w:lang w:val="sr-Cyrl-ME" w:eastAsia="sr-Cyrl-ME"/>
        </w:rPr>
      </w:pPr>
      <w:r w:rsidRPr="00FA4C4F">
        <w:rPr>
          <w:sz w:val="22"/>
          <w:szCs w:val="22"/>
          <w:lang w:val="sr-Cyrl-ME" w:eastAsia="sr-Cyrl-ME"/>
        </w:rPr>
        <w:t>1) обезбеђује развојне, организационе, кадровске и друге услове за рад Министарства, израђује предлоге, спроводи и прати реализацију стратешких аката, израђује програм и план рада Министарства и редовно, једном годишње, обавештава јавност о његовом спровођењу;</w:t>
      </w:r>
    </w:p>
    <w:p w:rsidR="00FA4C4F" w:rsidRPr="00FA4C4F" w:rsidRDefault="00FA4C4F" w:rsidP="00FA4C4F">
      <w:pPr>
        <w:jc w:val="both"/>
        <w:rPr>
          <w:sz w:val="22"/>
          <w:szCs w:val="22"/>
          <w:lang w:val="sr-Cyrl-ME" w:eastAsia="sr-Cyrl-ME"/>
        </w:rPr>
      </w:pPr>
      <w:r w:rsidRPr="00FA4C4F">
        <w:rPr>
          <w:sz w:val="22"/>
          <w:szCs w:val="22"/>
          <w:lang w:val="sr-Cyrl-ME" w:eastAsia="sr-Cyrl-ME"/>
        </w:rPr>
        <w:lastRenderedPageBreak/>
        <w:t>2) спроводи функцију управљања људским ресурсима, у складу са стратешким актима и уз поштовање начела једнаких могућности, уређује, у складу са законом, специфичности рада и радних односа, каријерни развој запослених, ствара услове за напредовање, награђивање и правну заштиту свим запосленима без обзира на различитости из члана 5. овог закона, организује и спроводи стручно оспособљавање и обуку полазника и запослених, спроводи мере здравствене и психолошке превенције запослених;</w:t>
      </w:r>
    </w:p>
    <w:p w:rsidR="00FA4C4F" w:rsidRPr="00FA4C4F" w:rsidRDefault="00FA4C4F" w:rsidP="00FA4C4F">
      <w:pPr>
        <w:jc w:val="both"/>
        <w:rPr>
          <w:sz w:val="22"/>
          <w:szCs w:val="22"/>
          <w:lang w:val="sr-Cyrl-ME" w:eastAsia="sr-Cyrl-ME"/>
        </w:rPr>
      </w:pPr>
      <w:r w:rsidRPr="00FA4C4F">
        <w:rPr>
          <w:sz w:val="22"/>
          <w:szCs w:val="22"/>
          <w:lang w:val="sr-Cyrl-ME" w:eastAsia="sr-Cyrl-ME"/>
        </w:rPr>
        <w:t>3) обезбеђује редовну сарадњу са органима и телима који су законом овлашћени за спољашњу контролу Полиције, као и са различитим облицима удружења;</w:t>
      </w:r>
    </w:p>
    <w:p w:rsidR="00FA4C4F" w:rsidRPr="00FA4C4F" w:rsidRDefault="00FA4C4F" w:rsidP="00FA4C4F">
      <w:pPr>
        <w:jc w:val="both"/>
        <w:rPr>
          <w:sz w:val="22"/>
          <w:szCs w:val="22"/>
          <w:lang w:val="sr-Cyrl-ME" w:eastAsia="sr-Cyrl-ME"/>
        </w:rPr>
      </w:pPr>
      <w:r w:rsidRPr="00FA4C4F">
        <w:rPr>
          <w:sz w:val="22"/>
          <w:szCs w:val="22"/>
          <w:lang w:val="sr-Cyrl-ME" w:eastAsia="sr-Cyrl-ME"/>
        </w:rPr>
        <w:t>4) организује и обезбеђује услове за независно обављање послова унутрашње контроле;</w:t>
      </w:r>
    </w:p>
    <w:p w:rsidR="00FA4C4F" w:rsidRPr="00FA4C4F" w:rsidRDefault="00FA4C4F" w:rsidP="00FA4C4F">
      <w:pPr>
        <w:jc w:val="both"/>
        <w:rPr>
          <w:sz w:val="22"/>
          <w:szCs w:val="22"/>
          <w:lang w:val="sr-Cyrl-ME" w:eastAsia="sr-Cyrl-ME"/>
        </w:rPr>
      </w:pPr>
      <w:r w:rsidRPr="00FA4C4F">
        <w:rPr>
          <w:sz w:val="22"/>
          <w:szCs w:val="22"/>
          <w:lang w:val="sr-Cyrl-ME" w:eastAsia="sr-Cyrl-ME"/>
        </w:rPr>
        <w:t>5) обавља послове заштите и спасавања људи, материјалних и културних добара и животне средине од елементарних непогода, техничко-технолошких несрећа, удеса и катастрофа, последица тероризма, ратних и других већих несрећа;</w:t>
      </w:r>
    </w:p>
    <w:p w:rsidR="00FA4C4F" w:rsidRPr="00FA4C4F" w:rsidRDefault="00FA4C4F" w:rsidP="00FA4C4F">
      <w:pPr>
        <w:jc w:val="both"/>
        <w:rPr>
          <w:sz w:val="22"/>
          <w:szCs w:val="22"/>
          <w:lang w:val="sr-Cyrl-ME" w:eastAsia="sr-Cyrl-ME"/>
        </w:rPr>
      </w:pPr>
      <w:r w:rsidRPr="00FA4C4F">
        <w:rPr>
          <w:sz w:val="22"/>
          <w:szCs w:val="22"/>
          <w:lang w:val="sr-Cyrl-ME" w:eastAsia="sr-Cyrl-ME"/>
        </w:rPr>
        <w:t>6) спроводи заштиту од пожара и експлозија;</w:t>
      </w:r>
    </w:p>
    <w:p w:rsidR="00FA4C4F" w:rsidRPr="00FA4C4F" w:rsidRDefault="00FA4C4F" w:rsidP="00FA4C4F">
      <w:pPr>
        <w:jc w:val="both"/>
        <w:rPr>
          <w:sz w:val="22"/>
          <w:szCs w:val="22"/>
          <w:lang w:val="sr-Cyrl-ME" w:eastAsia="sr-Cyrl-ME"/>
        </w:rPr>
      </w:pPr>
      <w:r w:rsidRPr="00FA4C4F">
        <w:rPr>
          <w:sz w:val="22"/>
          <w:szCs w:val="22"/>
          <w:lang w:val="sr-Cyrl-ME" w:eastAsia="sr-Cyrl-ME"/>
        </w:rPr>
        <w:t>7) спроводи контролу промета и превоза оружја, муниције, експлозивних и других опасних материја;</w:t>
      </w:r>
    </w:p>
    <w:p w:rsidR="00FA4C4F" w:rsidRPr="00FA4C4F" w:rsidRDefault="00FA4C4F" w:rsidP="00FA4C4F">
      <w:pPr>
        <w:jc w:val="both"/>
        <w:rPr>
          <w:sz w:val="22"/>
          <w:szCs w:val="22"/>
          <w:lang w:val="sr-Cyrl-ME" w:eastAsia="sr-Cyrl-ME"/>
        </w:rPr>
      </w:pPr>
      <w:r w:rsidRPr="00FA4C4F">
        <w:rPr>
          <w:sz w:val="22"/>
          <w:szCs w:val="22"/>
          <w:lang w:val="sr-Cyrl-ME" w:eastAsia="sr-Cyrl-ME"/>
        </w:rPr>
        <w:t xml:space="preserve">8) обавља послове планирања, изградње, коришћења, одржавања и обезбеђивања несметаног функционисања информационих и телекомуникационих система Министарства, укључујући системе видео надзора и система криптозаштите; </w:t>
      </w:r>
    </w:p>
    <w:p w:rsidR="00FA4C4F" w:rsidRPr="00FA4C4F" w:rsidRDefault="00FA4C4F" w:rsidP="00FA4C4F">
      <w:pPr>
        <w:jc w:val="both"/>
        <w:rPr>
          <w:sz w:val="22"/>
          <w:szCs w:val="22"/>
          <w:lang w:val="sr-Cyrl-ME" w:eastAsia="sr-Cyrl-ME"/>
        </w:rPr>
      </w:pPr>
      <w:r w:rsidRPr="00FA4C4F">
        <w:rPr>
          <w:sz w:val="22"/>
          <w:szCs w:val="22"/>
          <w:lang w:val="sr-Cyrl-ME" w:eastAsia="sr-Cyrl-ME"/>
        </w:rPr>
        <w:t>9) обавља послове планирања и спровођења заштите информационих и телекомуникационих система Министарства, као и откривања и спречавања њиховог ометања;</w:t>
      </w:r>
    </w:p>
    <w:p w:rsidR="00FA4C4F" w:rsidRPr="00FA4C4F" w:rsidRDefault="00FA4C4F" w:rsidP="00FA4C4F">
      <w:pPr>
        <w:jc w:val="both"/>
        <w:rPr>
          <w:sz w:val="22"/>
          <w:szCs w:val="22"/>
          <w:lang w:val="sr-Cyrl-ME" w:eastAsia="sr-Cyrl-ME"/>
        </w:rPr>
      </w:pPr>
      <w:r w:rsidRPr="00FA4C4F">
        <w:rPr>
          <w:sz w:val="22"/>
          <w:szCs w:val="22"/>
          <w:lang w:val="sr-Cyrl-ME" w:eastAsia="sr-Cyrl-ME"/>
        </w:rPr>
        <w:t>10) обезбеђује несметано коришћење телекомуникационих и информационих система Министарства од стране органа државне управе, органа територијалне аутономије и органа јединице локалне самоуправе, као и јавних предузећа у складу са потписаним споразумима, законском регулативом и посебним плановима;</w:t>
      </w:r>
    </w:p>
    <w:p w:rsidR="00FA4C4F" w:rsidRPr="00FA4C4F" w:rsidRDefault="00FA4C4F" w:rsidP="00FA4C4F">
      <w:pPr>
        <w:jc w:val="both"/>
        <w:rPr>
          <w:sz w:val="22"/>
          <w:szCs w:val="22"/>
          <w:lang w:val="sr-Cyrl-ME" w:eastAsia="sr-Cyrl-ME"/>
        </w:rPr>
      </w:pPr>
      <w:r w:rsidRPr="00FA4C4F">
        <w:rPr>
          <w:sz w:val="22"/>
          <w:szCs w:val="22"/>
          <w:lang w:val="sr-Cyrl-ME" w:eastAsia="sr-Cyrl-ME"/>
        </w:rPr>
        <w:t>11) утврђује стандарде за опрему за посебне намене и материјално-техничка средства, врши набавку и одржавање;</w:t>
      </w:r>
    </w:p>
    <w:p w:rsidR="00FA4C4F" w:rsidRPr="00FA4C4F" w:rsidRDefault="00FA4C4F" w:rsidP="00FA4C4F">
      <w:pPr>
        <w:jc w:val="both"/>
        <w:rPr>
          <w:sz w:val="22"/>
          <w:szCs w:val="22"/>
          <w:lang w:val="sr-Cyrl-ME" w:eastAsia="sr-Cyrl-ME"/>
        </w:rPr>
      </w:pPr>
      <w:r w:rsidRPr="00FA4C4F">
        <w:rPr>
          <w:sz w:val="22"/>
          <w:szCs w:val="22"/>
          <w:lang w:val="sr-Cyrl-ME" w:eastAsia="sr-Cyrl-ME"/>
        </w:rPr>
        <w:t>12) ради на спровођењу међународне сарадње у области унутрашњих послова;</w:t>
      </w:r>
    </w:p>
    <w:p w:rsidR="00FA4C4F" w:rsidRPr="00FA4C4F" w:rsidRDefault="00FA4C4F" w:rsidP="00FA4C4F">
      <w:pPr>
        <w:jc w:val="both"/>
        <w:rPr>
          <w:sz w:val="22"/>
          <w:szCs w:val="22"/>
          <w:lang w:val="sr-Cyrl-ME" w:eastAsia="sr-Cyrl-ME"/>
        </w:rPr>
      </w:pPr>
      <w:r w:rsidRPr="00FA4C4F">
        <w:rPr>
          <w:sz w:val="22"/>
          <w:szCs w:val="22"/>
          <w:lang w:val="sr-Cyrl-ME" w:eastAsia="sr-Cyrl-ME"/>
        </w:rPr>
        <w:t>13) спроводи поступке и обавља послове којима се стварају услови за рад Полиције и Министарства, који се односе на финансијско-рачуноводствене послове и послове у вези са буџетом, послове набавки, имовинске и друге материјалне послове укључујући и послове изградње и одржавања објеката, експлоатације и одржавања возила, послове обезбеђења исхране и смештаја;</w:t>
      </w:r>
    </w:p>
    <w:p w:rsidR="00FA4C4F" w:rsidRPr="00FA4C4F" w:rsidRDefault="00FA4C4F" w:rsidP="00FA4C4F">
      <w:pPr>
        <w:jc w:val="both"/>
        <w:rPr>
          <w:sz w:val="22"/>
          <w:szCs w:val="22"/>
          <w:lang w:val="sr-Cyrl-ME" w:eastAsia="sr-Cyrl-ME"/>
        </w:rPr>
      </w:pPr>
      <w:r w:rsidRPr="00FA4C4F">
        <w:rPr>
          <w:sz w:val="22"/>
          <w:szCs w:val="22"/>
          <w:lang w:val="sr-Cyrl-ME" w:eastAsia="sr-Cyrl-ME"/>
        </w:rPr>
        <w:t>14) извршава друге задатке у складу са законом.</w:t>
      </w:r>
    </w:p>
    <w:p w:rsidR="00B84A85" w:rsidRPr="00B708F2" w:rsidRDefault="000263EA" w:rsidP="00AE112A">
      <w:pPr>
        <w:spacing w:before="120" w:after="120"/>
        <w:rPr>
          <w:sz w:val="22"/>
          <w:szCs w:val="22"/>
        </w:rPr>
      </w:pPr>
      <w:r w:rsidRPr="00B708F2">
        <w:rPr>
          <w:sz w:val="22"/>
          <w:szCs w:val="22"/>
        </w:rPr>
        <w:t>6.2</w:t>
      </w:r>
      <w:r w:rsidRPr="00B708F2">
        <w:rPr>
          <w:sz w:val="22"/>
          <w:szCs w:val="22"/>
          <w:lang w:val="sr-Cyrl-RS"/>
        </w:rPr>
        <w:t xml:space="preserve"> УНУТРАШЊИ ПОСЛОВИ</w:t>
      </w:r>
    </w:p>
    <w:p w:rsidR="0055494A" w:rsidRPr="0055494A" w:rsidRDefault="0055494A" w:rsidP="0055494A">
      <w:pPr>
        <w:jc w:val="both"/>
        <w:rPr>
          <w:rFonts w:eastAsia="Calibri"/>
          <w:sz w:val="22"/>
          <w:szCs w:val="22"/>
          <w:lang w:val="sr-Cyrl-ME" w:eastAsia="en-US"/>
        </w:rPr>
      </w:pPr>
      <w:r w:rsidRPr="0055494A">
        <w:rPr>
          <w:rFonts w:eastAsia="Calibri"/>
          <w:sz w:val="22"/>
          <w:szCs w:val="22"/>
          <w:lang w:val="sr-Cyrl-ME" w:eastAsia="en-US"/>
        </w:rPr>
        <w:t>Унутрашњи послови су законом утврђени послови државне управе, које обавља Министарство, а чијим обављањем се остварује и унапређује безбедност грађана и имовине, пружа подршка владавини права и обезбеђује остваривање Уставом и законом утврђених људских и мањинских права и слобода, као и други, са њима повезани послови из утврђеног делокруга и надлежности Министарства.</w:t>
      </w:r>
    </w:p>
    <w:p w:rsidR="00B84A85" w:rsidRPr="00B708F2" w:rsidRDefault="0085111E" w:rsidP="000A6B5A">
      <w:pPr>
        <w:spacing w:before="80" w:after="80"/>
        <w:rPr>
          <w:sz w:val="22"/>
          <w:szCs w:val="22"/>
          <w:lang w:val="sr-Cyrl-CS"/>
        </w:rPr>
      </w:pPr>
      <w:r w:rsidRPr="00B708F2">
        <w:rPr>
          <w:sz w:val="22"/>
          <w:szCs w:val="22"/>
        </w:rPr>
        <w:t>6</w:t>
      </w:r>
      <w:r w:rsidR="00FE4C5D" w:rsidRPr="00B708F2">
        <w:rPr>
          <w:sz w:val="22"/>
          <w:szCs w:val="22"/>
        </w:rPr>
        <w:t xml:space="preserve">.3 </w:t>
      </w:r>
      <w:r w:rsidR="00B84A85" w:rsidRPr="00B708F2">
        <w:rPr>
          <w:sz w:val="22"/>
          <w:szCs w:val="22"/>
        </w:rPr>
        <w:t>МИНИСТАРСТВО УНУТРАШЊИХ ПОСЛОВА</w:t>
      </w:r>
    </w:p>
    <w:p w:rsidR="00B84A85" w:rsidRPr="0055494A" w:rsidRDefault="00B84A85" w:rsidP="00B3091B">
      <w:pPr>
        <w:autoSpaceDE w:val="0"/>
        <w:autoSpaceDN w:val="0"/>
        <w:adjustRightInd w:val="0"/>
        <w:spacing w:before="80" w:after="80"/>
        <w:jc w:val="both"/>
        <w:rPr>
          <w:rFonts w:eastAsia="Calibri"/>
          <w:sz w:val="22"/>
          <w:szCs w:val="22"/>
          <w:lang w:val="sr-Cyrl-ME" w:eastAsia="en-US"/>
        </w:rPr>
      </w:pPr>
      <w:r w:rsidRPr="0055494A">
        <w:rPr>
          <w:rFonts w:eastAsia="Calibri"/>
          <w:sz w:val="22"/>
          <w:szCs w:val="22"/>
          <w:lang w:val="sr-Cyrl-ME" w:eastAsia="en-US"/>
        </w:rPr>
        <w:t>За обављање одређених послова у Министарству унутрашњих послова образују се организацион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Влада прописује начела за унутрашње уређење Министарства, као и врсте организационих јединица, седишта и подручја за која се образују т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 xml:space="preserve">Правилником о унутрашњем уређењу и систематизацији радних места, министар – по претходно прибављеној сагласности Владе, утврђује делокруг и категоризацију организационих јединица Министарства, број, систематизацију, врсту, односно статус и опис радних места, радна места за која се предвиђају посебни услови за њихово попуњавање, начин руковођења, планирања и извршавања послова. </w:t>
      </w:r>
    </w:p>
    <w:p w:rsidR="00C132F9" w:rsidRPr="00B708F2" w:rsidRDefault="00C132F9" w:rsidP="00C132F9">
      <w:pPr>
        <w:pStyle w:val="Normal1"/>
        <w:spacing w:before="120" w:beforeAutospacing="0" w:after="120" w:afterAutospacing="0"/>
        <w:rPr>
          <w:rFonts w:ascii="Times New Roman" w:hAnsi="Times New Roman" w:cs="Times New Roman"/>
          <w:lang w:val="sr-Cyrl-CS"/>
        </w:rPr>
      </w:pPr>
      <w:r w:rsidRPr="00B708F2">
        <w:rPr>
          <w:rFonts w:ascii="Times New Roman" w:hAnsi="Times New Roman" w:cs="Times New Roman"/>
          <w:lang w:val="sr-Cyrl-CS"/>
        </w:rPr>
        <w:t>6.4 ЗАПОСЛЕНИ У МИНИСТАРСТВУ</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Запослени у Министарству јесу полицијски службеници, државни службеници и намештеници.</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Полицијски службеници јесу: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Pr>
          <w:rFonts w:eastAsia="Calibri"/>
          <w:sz w:val="22"/>
          <w:szCs w:val="22"/>
          <w:lang w:val="sr-Latn-RS" w:eastAsia="en-US"/>
        </w:rPr>
        <w:t>1</w:t>
      </w:r>
      <w:r w:rsidRPr="005E0F9A">
        <w:rPr>
          <w:rFonts w:eastAsia="Calibri"/>
          <w:sz w:val="22"/>
          <w:szCs w:val="22"/>
          <w:lang w:val="sr-Cyrl-ME" w:eastAsia="en-US"/>
        </w:rPr>
        <w:t xml:space="preserve">) лица која обављају полицијске послове у статусу овлашћених службених лица и примењују полицијска овлашћења и мере и радње (овлашћена службена лица – ОСЛ);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lastRenderedPageBreak/>
        <w:t>2) лица на посебним дужностима која обављају друге унутрашње послове у непосредној вези са полицијским пословима и послове заштите и спасавања (лица на посебним дужностима – ПД).</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Полицијски службеници у статусу овлашћених службених лица, морају имати најмање завршену полицијску обуку основног нивоа.</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ржавни службеници јесу лица, која у том статусу, обављају остале послове из делокруга Министарства и са њима повезане опште, правне, информатичке, материјално-финансијске, рачуноводствене и административне послове. </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Намештеници јесу лица, која, у том статусу, обављају пратеће помоћно-техничке послове.</w:t>
      </w:r>
    </w:p>
    <w:p w:rsidR="00B84A85" w:rsidRPr="00B708F2" w:rsidRDefault="0085111E" w:rsidP="000A6B5A">
      <w:pPr>
        <w:spacing w:before="80" w:after="80"/>
        <w:rPr>
          <w:sz w:val="22"/>
          <w:szCs w:val="22"/>
        </w:rPr>
      </w:pPr>
      <w:r w:rsidRPr="00B708F2">
        <w:rPr>
          <w:sz w:val="22"/>
          <w:szCs w:val="22"/>
        </w:rPr>
        <w:t>6</w:t>
      </w:r>
      <w:r w:rsidR="00FE4C5D" w:rsidRPr="00B708F2">
        <w:rPr>
          <w:sz w:val="22"/>
          <w:szCs w:val="22"/>
        </w:rPr>
        <w:t>.</w:t>
      </w:r>
      <w:r w:rsidR="00C132F9" w:rsidRPr="00B708F2">
        <w:rPr>
          <w:sz w:val="22"/>
          <w:szCs w:val="22"/>
          <w:lang w:val="sr-Cyrl-CS"/>
        </w:rPr>
        <w:t>5</w:t>
      </w:r>
      <w:r w:rsidR="00FE4C5D" w:rsidRPr="00B708F2">
        <w:rPr>
          <w:sz w:val="22"/>
          <w:szCs w:val="22"/>
        </w:rPr>
        <w:t xml:space="preserve"> </w:t>
      </w:r>
      <w:r w:rsidR="00B3091B">
        <w:rPr>
          <w:sz w:val="22"/>
          <w:szCs w:val="22"/>
          <w:lang w:val="sr-Cyrl-RS"/>
        </w:rPr>
        <w:t xml:space="preserve">ОРГАНИЗАЦИЈА И </w:t>
      </w:r>
      <w:r w:rsidR="0048493F" w:rsidRPr="00B708F2">
        <w:rPr>
          <w:sz w:val="22"/>
          <w:szCs w:val="22"/>
          <w:lang w:val="sr-Cyrl-CS"/>
        </w:rPr>
        <w:t>Н</w:t>
      </w:r>
      <w:r w:rsidR="0004567C" w:rsidRPr="00B708F2">
        <w:rPr>
          <w:sz w:val="22"/>
          <w:szCs w:val="22"/>
          <w:lang w:val="sr-Cyrl-CS"/>
        </w:rPr>
        <w:t>АДЛЕЖНОСТ ПОЛИЦИЈЕ</w:t>
      </w:r>
    </w:p>
    <w:p w:rsidR="0048493F" w:rsidRPr="00B3091B" w:rsidRDefault="0048493F"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ирекција полициј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За обављање полицијских и других унутрашњих послова образује се Дирекција полиције.</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У саставу Дирекције полиције су организационе јединице у седишту – управе, центри, јединице, специјална и посебне јединице полиције, и ван седишта – Полицијска управа за град Београд, подручне полицијске управе и полицијске станиц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Специјална јединица полиције је Специјална антитерористичка јединица.</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Посебне јединице полиције у седишту Дирекције полиције су Жандармерија, Хеликоптерска јединица, Јединица за заштиту и Јединица за обезбеђење одређених личности и објеката, а у Полицијској управи за град Београд Полицијска бригада и Интервентна јединица 92.</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Ради обављања полицијских и других послова у складу са карактеристичним својствима одређених подручја, могу се утврдити и унутрашње организационе јединице за координацију рада полицијских управа и полицијских станица на подручјима за које су образован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Изузетно од акта из члана 9. став 2. </w:t>
      </w:r>
      <w:r>
        <w:rPr>
          <w:rFonts w:eastAsia="Calibri"/>
          <w:sz w:val="22"/>
          <w:szCs w:val="22"/>
          <w:lang w:val="sr-Cyrl-RS" w:eastAsia="en-US"/>
        </w:rPr>
        <w:t>З</w:t>
      </w:r>
      <w:r w:rsidRPr="005E0F9A">
        <w:rPr>
          <w:rFonts w:eastAsia="Calibri"/>
          <w:sz w:val="22"/>
          <w:szCs w:val="22"/>
          <w:lang w:val="sr-Cyrl-ME" w:eastAsia="en-US"/>
        </w:rPr>
        <w:t>акона</w:t>
      </w:r>
      <w:r>
        <w:rPr>
          <w:rFonts w:eastAsia="Calibri"/>
          <w:sz w:val="22"/>
          <w:szCs w:val="22"/>
          <w:lang w:val="sr-Cyrl-ME" w:eastAsia="en-US"/>
        </w:rPr>
        <w:t xml:space="preserve"> о полицији</w:t>
      </w:r>
      <w:r w:rsidRPr="005E0F9A">
        <w:rPr>
          <w:rFonts w:eastAsia="Calibri"/>
          <w:sz w:val="22"/>
          <w:szCs w:val="22"/>
          <w:lang w:val="sr-Cyrl-ME" w:eastAsia="en-US"/>
        </w:rPr>
        <w:t>, организацију и делокруг специјалне и посебних јединица полиције, систематизацију, врсте, односно статус и опис послова радних места њених припадника, посебне услове за пријем и рад, посебну опрему, средства и наоружање који се користе у обављању послова из делокруга тих јединица прописује Влад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Организационе јединице у седишту Дирекције полиције, Полицијска управа за град Београд и полицијске управе образују се тако да су радно и функционално повезане са одговарајућим организационим јединицама и пословима на начин да сродне полицијске послове из свог делокруга обављају на централном, регионалном и локалном нивоу.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Дирекцијом полиције руководи директор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Руковођење и одговорност у Дирекцији полиције заснива се на начелу једностарешинства и субордина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Специјална и посебне јединице полиције ангажују се одлуком руководиоца одговарајуће организационе јединице.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За ангажовање Жандармерије, руководилац организационе јединице прибавља претходно одобрење директора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Pr>
          <w:rFonts w:ascii="Times New Roman" w:hAnsi="Times New Roman" w:cs="Times New Roman"/>
          <w:lang w:val="sr-Cyrl-CS"/>
        </w:rPr>
        <w:t>Изузетно</w:t>
      </w:r>
      <w:r w:rsidRPr="00B3091B">
        <w:rPr>
          <w:rFonts w:ascii="Times New Roman" w:hAnsi="Times New Roman" w:cs="Times New Roman"/>
          <w:lang w:val="sr-Cyrl-CS"/>
        </w:rPr>
        <w:t>, Специјална антитерористичка јединица, Хеликоптерска јединица и Жандармерија приликом ангажовања које обухвата употребу једног или више одреда у максималном капацитету, ангажују се одлуком руководиоца одговарајуће организационе јединице уз претходно прибављено одобрење директора полиције и претходно прибављену сагласност министр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Предлог за ангажовање садржи безбедносну процену и план активности.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У случају хитности, план активности може бити достављен и накнадно, а најкасније 24 сата након ангажовањ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Послови Дирекција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 израђује стратешку процену јавне безбедности, у сарадњи са организационом јединицом надлежном за стратешко планира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2) доноси стратешки план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3) учествује у изради кадровског плана, као и у утврђивању програма стручних обука и усавршавања у сарадњи са организационом јединицом надлежном за управљање људским ресурсим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lastRenderedPageBreak/>
        <w:t>4) усклађује и усмерава рад полицијских управа и организационих јединица у седишт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 xml:space="preserve">5) врши контролно инструктивну делатност рада полицијских управа и организационих јединица у седишту; </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6) непосредно учествује у обављању одређених сложенијих послова из делокруга полицијских управ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7) обезбеђује спровођење међународних уговора о полицијској сарадњи и других међународних аката за које је надлежн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8) обавља послове међународне оперативне полицијске сарад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9) ствара потребне услове за одржавање и подизање оспособљености и спремности Полиције за деловање у стању повећаног ризика, ванредним ситуацијама, ванредном и ратном стањ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0) ради на решавању статусних питања грађана и издавању јавних исправа из свог делокруг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1) у полицијским пословима доприноси безбедносно-полицијској и наставно-научној активности.</w:t>
      </w:r>
    </w:p>
    <w:p w:rsidR="0048493F" w:rsidRPr="00B708F2" w:rsidRDefault="0048493F" w:rsidP="0048493F">
      <w:pPr>
        <w:pStyle w:val="Normal1"/>
        <w:spacing w:before="120" w:beforeAutospacing="0" w:after="120" w:afterAutospacing="0"/>
        <w:jc w:val="both"/>
        <w:rPr>
          <w:rFonts w:ascii="Times New Roman" w:hAnsi="Times New Roman" w:cs="Times New Roman"/>
          <w:u w:val="single"/>
          <w:lang w:val="sr-Cyrl-CS"/>
        </w:rPr>
      </w:pPr>
      <w:r w:rsidRPr="00B708F2">
        <w:rPr>
          <w:rFonts w:ascii="Times New Roman" w:hAnsi="Times New Roman" w:cs="Times New Roman"/>
          <w:u w:val="single"/>
          <w:lang w:val="sr-Cyrl-CS"/>
        </w:rPr>
        <w:t xml:space="preserve">Послови полицијске управе јесу д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ME" w:eastAsia="sr-Cyrl-ME"/>
        </w:rPr>
        <w:t>1</w:t>
      </w:r>
      <w:r w:rsidRPr="001176B6">
        <w:rPr>
          <w:rFonts w:ascii="Times New Roman" w:hAnsi="Times New Roman" w:cs="Times New Roman"/>
          <w:lang w:val="sr-Cyrl-CS"/>
        </w:rPr>
        <w:t>) на подручју општине, односно града, у којој је њено седиште непосредно обавља полицијске и друге унутрашње послове и остварује локалну сарадњ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2) израђује оперативну процену јавне безбедности у складу са актом из члана 24. тачка 1.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3) доноси оперативни план полицијске управе у складу са актом из члана 24. тачка 2.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4) усклађује, координира и усмерава рад полицијских станица/испостава и обезбеђује остваривање локалне сарадње и одговорности;</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5) врши контролно инструктивну делатност рада својих организационих једи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6) учествује по потреби у обављању послова из делокруга полицијских ста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 предузима мере обезбеђења одређених лица и објекат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а) обезбеђује редовно и хитно информисање и извештавање Дирекције полиције о појавама и догађајима на свом подручј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8) скупштини општине локалне самоуправе, односно скупштини градске општине на подручју на коме се налази, подноси извештај о раду и стању безбедности једном у годину дан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9) обавља друге послове утврђене посебним законима, другим прописима и општим актима.</w:t>
      </w:r>
    </w:p>
    <w:p w:rsidR="0048493F" w:rsidRPr="00B708F2" w:rsidRDefault="0048493F" w:rsidP="0048493F">
      <w:pPr>
        <w:pStyle w:val="wyq110---naslov-clana"/>
        <w:spacing w:before="120" w:beforeAutospacing="0" w:after="120" w:afterAutospacing="0"/>
        <w:jc w:val="both"/>
        <w:rPr>
          <w:sz w:val="22"/>
          <w:szCs w:val="22"/>
          <w:u w:val="single"/>
          <w:lang w:val="sr-Cyrl-CS"/>
        </w:rPr>
      </w:pPr>
      <w:r w:rsidRPr="00B708F2">
        <w:rPr>
          <w:sz w:val="22"/>
          <w:szCs w:val="22"/>
          <w:u w:val="single"/>
          <w:lang w:val="sr-Cyrl-CS"/>
        </w:rPr>
        <w:t xml:space="preserve">Послови полицијске станице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непосредно обавља полицијске и друге унутрашње послове и остварује сарадњу на подручју општине за које је образована у саставу полицијске управе.</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подноси информацију о раду и стању безбедности једном у годину дана скупштини општине локалне самоуправе на подручју на коме се налази.</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сарадњу и партнерство са грађанима и другим субјектима заједнице у циљу обављања полицијских послова и решавања локалних безбедносних приоритета и координира заједничке интересе и потребу стварања повољног безбедносног амбијента у заједници, односно изградње безбедног демократског друштв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 xml:space="preserve">Полиција пружа подршку у раду саветодавних тела у оквиру јединица локалне самоуправе за развој превенције криминала и остваривање других безбедносних потреба заједница.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професионалне капацитете, компетенције и етику полицијских службеника за друштвено одговорно деловање полицијске службе, уз пуно поштовање људских и мањинских права и слобода и заштиту свих рањивих група.</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је пријављено насиље, односно претња насиљем у породици, полицијски службеници дужни су да, у сарадњи са другим надлежним органима, одмах предузму потребне мере и радње у складу са законом, чијим вршењем се спречава односно зауставља насиље које за последицу може да има наношење телесних повреда или лишење живот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индиције или догађаји указују да би могло да дође до повећања ризика по стање јавне безбедности, као и угрожавања безбедности људи или имовине у већем обиму, који захтевају делимичну или пуну приправност полицијских службеника и ангажовање свих техничких средстава и опреме на делу територије Републике Србије, министар, на предлог директора полиције, налаже извршавање задатака примереним насталим околностим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lastRenderedPageBreak/>
        <w:t>На захтев Владе или надлежног одбора за унутрашње послове Народне скупштине, министар подноси извештај о стању јавне безбедности и извршавању задатака Полиције у насталим околностима.</w:t>
      </w:r>
    </w:p>
    <w:p w:rsidR="0004567C" w:rsidRPr="00B708F2" w:rsidRDefault="0004567C" w:rsidP="0048493F">
      <w:pPr>
        <w:pStyle w:val="Normal1"/>
        <w:spacing w:before="120" w:beforeAutospacing="0" w:after="120" w:afterAutospacing="0"/>
        <w:jc w:val="both"/>
        <w:rPr>
          <w:rFonts w:ascii="Times New Roman" w:hAnsi="Times New Roman" w:cs="Times New Roman"/>
          <w:lang w:val="sr-Cyrl-CS"/>
        </w:rPr>
      </w:pPr>
      <w:r w:rsidRPr="00B708F2">
        <w:rPr>
          <w:rFonts w:ascii="Times New Roman" w:hAnsi="Times New Roman" w:cs="Times New Roman"/>
          <w:lang w:val="sr-Cyrl-CS"/>
        </w:rPr>
        <w:t>6.</w:t>
      </w:r>
      <w:r w:rsidR="00DC0F8C" w:rsidRPr="00B708F2">
        <w:rPr>
          <w:rFonts w:ascii="Times New Roman" w:hAnsi="Times New Roman" w:cs="Times New Roman"/>
          <w:lang w:val="sr-Cyrl-CS"/>
        </w:rPr>
        <w:t>6</w:t>
      </w:r>
      <w:r w:rsidRPr="00B708F2">
        <w:rPr>
          <w:rFonts w:ascii="Times New Roman" w:hAnsi="Times New Roman" w:cs="Times New Roman"/>
          <w:lang w:val="sr-Cyrl-CS"/>
        </w:rPr>
        <w:t xml:space="preserve"> ПОЛИЦИЈСКИ ПОСЛОВ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у део унутрашњих послова које обавља Полиција, применом полицијских овлашћења, мера и радњ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у смислу овог закона, јесу:</w:t>
      </w:r>
    </w:p>
    <w:p w:rsidR="004D7D23" w:rsidRPr="004D7D23" w:rsidRDefault="004D7D23" w:rsidP="004D7D23">
      <w:pPr>
        <w:jc w:val="both"/>
        <w:rPr>
          <w:sz w:val="22"/>
          <w:szCs w:val="22"/>
          <w:lang w:val="sr-Cyrl-CS"/>
        </w:rPr>
      </w:pPr>
      <w:r w:rsidRPr="004D7D23">
        <w:rPr>
          <w:rFonts w:eastAsia="Calibri"/>
          <w:sz w:val="22"/>
          <w:szCs w:val="22"/>
        </w:rPr>
        <w:t>1</w:t>
      </w:r>
      <w:r w:rsidRPr="004D7D23">
        <w:rPr>
          <w:sz w:val="22"/>
          <w:szCs w:val="22"/>
          <w:lang w:val="sr-Cyrl-CS"/>
        </w:rPr>
        <w:t>) превенција криминала и унапређење безбедности у заједници;</w:t>
      </w:r>
    </w:p>
    <w:p w:rsidR="004D7D23" w:rsidRPr="004D7D23" w:rsidRDefault="004D7D23" w:rsidP="004D7D23">
      <w:pPr>
        <w:jc w:val="both"/>
        <w:rPr>
          <w:sz w:val="22"/>
          <w:szCs w:val="22"/>
          <w:lang w:val="sr-Cyrl-CS"/>
        </w:rPr>
      </w:pPr>
      <w:r w:rsidRPr="004D7D23">
        <w:rPr>
          <w:sz w:val="22"/>
          <w:szCs w:val="22"/>
          <w:lang w:val="sr-Cyrl-CS"/>
        </w:rPr>
        <w:t>2) 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4D7D23" w:rsidRPr="004D7D23" w:rsidRDefault="004D7D23" w:rsidP="004D7D23">
      <w:pPr>
        <w:jc w:val="both"/>
        <w:rPr>
          <w:sz w:val="22"/>
          <w:szCs w:val="22"/>
          <w:lang w:val="sr-Cyrl-CS"/>
        </w:rPr>
      </w:pPr>
      <w:r w:rsidRPr="004D7D23">
        <w:rPr>
          <w:sz w:val="22"/>
          <w:szCs w:val="22"/>
          <w:lang w:val="sr-Cyrl-CS"/>
        </w:rPr>
        <w:t>3) откривање и расветљавање прекршаја и привредних преступа;</w:t>
      </w:r>
    </w:p>
    <w:p w:rsidR="004D7D23" w:rsidRPr="004D7D23" w:rsidRDefault="004D7D23" w:rsidP="004D7D23">
      <w:pPr>
        <w:jc w:val="both"/>
        <w:rPr>
          <w:sz w:val="22"/>
          <w:szCs w:val="22"/>
          <w:lang w:val="sr-Cyrl-CS"/>
        </w:rPr>
      </w:pPr>
      <w:r w:rsidRPr="004D7D23">
        <w:rPr>
          <w:sz w:val="22"/>
          <w:szCs w:val="22"/>
          <w:lang w:val="sr-Cyrl-CS"/>
        </w:rPr>
        <w:t>4) откривање и хапшење учинилаца кривичних дела, прекршаја и других лица за којима се трага и привођење надлежним органима;</w:t>
      </w:r>
    </w:p>
    <w:p w:rsidR="004D7D23" w:rsidRPr="004D7D23" w:rsidRDefault="004D7D23" w:rsidP="004D7D23">
      <w:pPr>
        <w:jc w:val="both"/>
        <w:rPr>
          <w:sz w:val="22"/>
          <w:szCs w:val="22"/>
          <w:lang w:val="sr-Cyrl-CS"/>
        </w:rPr>
      </w:pPr>
      <w:r w:rsidRPr="004D7D23">
        <w:rPr>
          <w:sz w:val="22"/>
          <w:szCs w:val="22"/>
          <w:lang w:val="sr-Cyrl-CS"/>
        </w:rPr>
        <w:t>5) одржавање јавног реда и мира, спречавање насиља на спортским приредбама, пружање помоћи у извршењима у складу са законом;</w:t>
      </w:r>
    </w:p>
    <w:p w:rsidR="004D7D23" w:rsidRPr="004D7D23" w:rsidRDefault="004D7D23" w:rsidP="004D7D23">
      <w:pPr>
        <w:jc w:val="both"/>
        <w:rPr>
          <w:sz w:val="22"/>
          <w:szCs w:val="22"/>
          <w:lang w:val="sr-Cyrl-CS"/>
        </w:rPr>
      </w:pPr>
      <w:r w:rsidRPr="004D7D23">
        <w:rPr>
          <w:sz w:val="22"/>
          <w:szCs w:val="22"/>
          <w:lang w:val="sr-Cyrl-CS"/>
        </w:rPr>
        <w:t>6) регулисање, контрола, пружање помоћи и надзор у саобраћају на путевима и други послови из прописа о безбедности саобраћаја;</w:t>
      </w:r>
    </w:p>
    <w:p w:rsidR="004D7D23" w:rsidRPr="004D7D23" w:rsidRDefault="004D7D23" w:rsidP="004D7D23">
      <w:pPr>
        <w:jc w:val="both"/>
        <w:rPr>
          <w:sz w:val="22"/>
          <w:szCs w:val="22"/>
          <w:lang w:val="sr-Cyrl-CS"/>
        </w:rPr>
      </w:pPr>
      <w:r w:rsidRPr="004D7D23">
        <w:rPr>
          <w:sz w:val="22"/>
          <w:szCs w:val="22"/>
          <w:lang w:val="sr-Cyrl-CS"/>
        </w:rPr>
        <w:t xml:space="preserve">7) обезбеђење одређених јавних скупова, личности, објеката и простора; </w:t>
      </w:r>
    </w:p>
    <w:p w:rsidR="004D7D23" w:rsidRPr="004D7D23" w:rsidRDefault="004D7D23" w:rsidP="004D7D23">
      <w:pPr>
        <w:jc w:val="both"/>
        <w:rPr>
          <w:sz w:val="22"/>
          <w:szCs w:val="22"/>
          <w:lang w:val="sr-Cyrl-CS"/>
        </w:rPr>
      </w:pPr>
      <w:r w:rsidRPr="004D7D23">
        <w:rPr>
          <w:sz w:val="22"/>
          <w:szCs w:val="22"/>
          <w:lang w:val="sr-Cyrl-CS"/>
        </w:rPr>
        <w:t>8) безбедносна заштита одређених личности и објеката;</w:t>
      </w:r>
    </w:p>
    <w:p w:rsidR="004D7D23" w:rsidRPr="004D7D23" w:rsidRDefault="004D7D23" w:rsidP="004D7D23">
      <w:pPr>
        <w:jc w:val="both"/>
        <w:rPr>
          <w:sz w:val="22"/>
          <w:szCs w:val="22"/>
          <w:lang w:val="sr-Cyrl-CS"/>
        </w:rPr>
      </w:pPr>
      <w:r w:rsidRPr="004D7D23">
        <w:rPr>
          <w:sz w:val="22"/>
          <w:szCs w:val="22"/>
          <w:lang w:val="sr-Cyrl-CS"/>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4D7D23" w:rsidRPr="004D7D23" w:rsidRDefault="004D7D23" w:rsidP="004D7D23">
      <w:pPr>
        <w:jc w:val="both"/>
        <w:rPr>
          <w:sz w:val="22"/>
          <w:szCs w:val="22"/>
          <w:lang w:val="sr-Cyrl-CS"/>
        </w:rPr>
      </w:pPr>
      <w:r w:rsidRPr="004D7D23">
        <w:rPr>
          <w:sz w:val="22"/>
          <w:szCs w:val="22"/>
          <w:lang w:val="sr-Cyrl-CS"/>
        </w:rPr>
        <w:t>10) извршавање послова утврђених прописима о оружју, приватном обезбеђењу и детективској делатности;</w:t>
      </w:r>
    </w:p>
    <w:p w:rsidR="004D7D23" w:rsidRPr="004D7D23" w:rsidRDefault="004D7D23" w:rsidP="004D7D23">
      <w:pPr>
        <w:jc w:val="both"/>
        <w:rPr>
          <w:sz w:val="22"/>
          <w:szCs w:val="22"/>
          <w:lang w:val="sr-Cyrl-CS"/>
        </w:rPr>
      </w:pPr>
      <w:r w:rsidRPr="004D7D23">
        <w:rPr>
          <w:sz w:val="22"/>
          <w:szCs w:val="22"/>
          <w:lang w:val="sr-Cyrl-CS"/>
        </w:rPr>
        <w:t>11) безбедносна заштита Министарства;</w:t>
      </w:r>
    </w:p>
    <w:p w:rsidR="004D7D23" w:rsidRPr="004D7D23" w:rsidRDefault="004D7D23" w:rsidP="004D7D23">
      <w:pPr>
        <w:jc w:val="both"/>
        <w:rPr>
          <w:sz w:val="22"/>
          <w:szCs w:val="22"/>
          <w:lang w:val="sr-Cyrl-CS"/>
        </w:rPr>
      </w:pPr>
      <w:r w:rsidRPr="004D7D23">
        <w:rPr>
          <w:sz w:val="22"/>
          <w:szCs w:val="22"/>
          <w:lang w:val="sr-Cyrl-CS"/>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рилик</w:t>
      </w:r>
      <w:r>
        <w:rPr>
          <w:rFonts w:eastAsia="Calibri"/>
          <w:sz w:val="22"/>
          <w:szCs w:val="22"/>
          <w:lang w:val="sr-Cyrl-ME" w:eastAsia="en-US"/>
        </w:rPr>
        <w:t>ом обављања полицијских послова</w:t>
      </w:r>
      <w:r w:rsidRPr="004D7D23">
        <w:rPr>
          <w:rFonts w:eastAsia="Calibri"/>
          <w:sz w:val="22"/>
          <w:szCs w:val="22"/>
          <w:lang w:val="sr-Cyrl-ME" w:eastAsia="en-US"/>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Начин обављања појединачних полицијских послова ближе ће се уредити подзаконским актом који доноси министар.</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Полиција обавља полицијске послове са циљем и на начин да свакоме обезбеди једнаку заштиту безбедности, права и слобода, примењујући закон и уставно начело владавине права.</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 xml:space="preserve">Обављање полицијских послова заснива се на начелима професионализма, деполитизације, сарадње, економичности и ефикасности, законитости у раду и сразмерности у примени полицијских овлашћења, као и других начела којима је уређено деловање органа државне управе, деловање државних службеника и поступање у управним стварима. </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У обављању полицијских послова дозвољено је примењивати само мере и средства принуде која су утврђена законом и којима се резултат постиже без или са што мање штетних последица по лице према коме се мере предузимају.</w:t>
      </w:r>
    </w:p>
    <w:p w:rsidR="001176B6" w:rsidRPr="001176B6" w:rsidRDefault="001176B6" w:rsidP="00FE525E">
      <w:pPr>
        <w:pStyle w:val="Normal1"/>
        <w:spacing w:before="80" w:beforeAutospacing="0" w:after="80" w:afterAutospacing="0"/>
        <w:jc w:val="both"/>
        <w:rPr>
          <w:lang w:val="sr-Cyrl-CS"/>
        </w:rPr>
      </w:pPr>
      <w:r w:rsidRPr="00CD5900">
        <w:rPr>
          <w:rFonts w:ascii="Times New Roman" w:hAnsi="Times New Roman" w:cs="Times New Roman"/>
          <w:lang w:val="sr-Cyrl-CS"/>
        </w:rPr>
        <w:t>При обављању полицијских послова, Полиција се придржава утврђених и достигнутих стандарда полицијског поступања, узимајући у обзир међународно опште прихваћене стандарде поступања који се односе на</w:t>
      </w:r>
      <w:r w:rsidRPr="001176B6">
        <w:rPr>
          <w:lang w:val="sr-Cyrl-CS"/>
        </w:rPr>
        <w:t xml:space="preserve">: </w:t>
      </w:r>
    </w:p>
    <w:p w:rsidR="001176B6" w:rsidRPr="004D7D23" w:rsidRDefault="001176B6" w:rsidP="00513A38">
      <w:pPr>
        <w:rPr>
          <w:sz w:val="22"/>
          <w:szCs w:val="22"/>
          <w:lang w:val="sr-Cyrl-ME" w:eastAsia="sr-Cyrl-ME"/>
        </w:rPr>
      </w:pPr>
      <w:r w:rsidRPr="004D7D23">
        <w:rPr>
          <w:sz w:val="22"/>
          <w:szCs w:val="22"/>
          <w:lang w:val="sr-Cyrl-ME" w:eastAsia="sr-Cyrl-ME"/>
        </w:rPr>
        <w:t xml:space="preserve">1) дужност служења грађанима и заједници; </w:t>
      </w:r>
    </w:p>
    <w:p w:rsidR="001176B6" w:rsidRPr="004D7D23" w:rsidRDefault="001176B6" w:rsidP="00513A38">
      <w:pPr>
        <w:rPr>
          <w:sz w:val="22"/>
          <w:szCs w:val="22"/>
          <w:lang w:val="sr-Cyrl-ME" w:eastAsia="sr-Cyrl-ME"/>
        </w:rPr>
      </w:pPr>
      <w:r w:rsidRPr="004D7D23">
        <w:rPr>
          <w:sz w:val="22"/>
          <w:szCs w:val="22"/>
          <w:lang w:val="sr-Cyrl-ME" w:eastAsia="sr-Cyrl-ME"/>
        </w:rPr>
        <w:t>2) одговарање на потребе и очекивања грађана;</w:t>
      </w:r>
    </w:p>
    <w:p w:rsidR="001176B6" w:rsidRPr="004D7D23" w:rsidRDefault="001176B6" w:rsidP="00513A38">
      <w:pPr>
        <w:rPr>
          <w:sz w:val="22"/>
          <w:szCs w:val="22"/>
          <w:lang w:val="sr-Cyrl-ME" w:eastAsia="sr-Cyrl-ME"/>
        </w:rPr>
      </w:pPr>
      <w:r w:rsidRPr="004D7D23">
        <w:rPr>
          <w:sz w:val="22"/>
          <w:szCs w:val="22"/>
          <w:lang w:val="sr-Cyrl-ME" w:eastAsia="sr-Cyrl-ME"/>
        </w:rPr>
        <w:t>3) поштовање законитости и сузбијање незаконитости;</w:t>
      </w:r>
    </w:p>
    <w:p w:rsidR="001176B6" w:rsidRPr="004D7D23" w:rsidRDefault="001176B6" w:rsidP="00513A38">
      <w:pPr>
        <w:rPr>
          <w:sz w:val="22"/>
          <w:szCs w:val="22"/>
          <w:lang w:val="sr-Cyrl-ME" w:eastAsia="sr-Cyrl-ME"/>
        </w:rPr>
      </w:pPr>
      <w:r w:rsidRPr="004D7D23">
        <w:rPr>
          <w:sz w:val="22"/>
          <w:szCs w:val="22"/>
          <w:lang w:val="sr-Cyrl-ME" w:eastAsia="sr-Cyrl-ME"/>
        </w:rPr>
        <w:t>4) остваривање људских и мањинских права и слобода;</w:t>
      </w:r>
    </w:p>
    <w:p w:rsidR="001176B6" w:rsidRPr="004D7D23" w:rsidRDefault="001176B6" w:rsidP="00513A38">
      <w:pPr>
        <w:rPr>
          <w:sz w:val="22"/>
          <w:szCs w:val="22"/>
          <w:lang w:val="sr-Cyrl-ME" w:eastAsia="sr-Cyrl-ME"/>
        </w:rPr>
      </w:pPr>
      <w:r w:rsidRPr="004D7D23">
        <w:rPr>
          <w:sz w:val="22"/>
          <w:szCs w:val="22"/>
          <w:lang w:val="sr-Cyrl-ME" w:eastAsia="sr-Cyrl-ME"/>
        </w:rPr>
        <w:t>5) недискриминацију при извршавању полицијских задатака;</w:t>
      </w:r>
    </w:p>
    <w:p w:rsidR="001176B6" w:rsidRPr="004D7D23" w:rsidRDefault="001176B6" w:rsidP="00513A38">
      <w:pPr>
        <w:rPr>
          <w:sz w:val="22"/>
          <w:szCs w:val="22"/>
          <w:lang w:val="sr-Cyrl-ME" w:eastAsia="sr-Cyrl-ME"/>
        </w:rPr>
      </w:pPr>
      <w:r w:rsidRPr="004D7D23">
        <w:rPr>
          <w:sz w:val="22"/>
          <w:szCs w:val="22"/>
          <w:lang w:val="sr-Cyrl-ME" w:eastAsia="sr-Cyrl-ME"/>
        </w:rPr>
        <w:t>6) сразмерност у употреби средстава принуде;</w:t>
      </w:r>
    </w:p>
    <w:p w:rsidR="001176B6" w:rsidRPr="004D7D23" w:rsidRDefault="001176B6" w:rsidP="00513A38">
      <w:pPr>
        <w:rPr>
          <w:sz w:val="22"/>
          <w:szCs w:val="22"/>
          <w:lang w:val="sr-Cyrl-ME" w:eastAsia="sr-Cyrl-ME"/>
        </w:rPr>
      </w:pPr>
      <w:r w:rsidRPr="004D7D23">
        <w:rPr>
          <w:sz w:val="22"/>
          <w:szCs w:val="22"/>
          <w:lang w:val="sr-Cyrl-ME" w:eastAsia="sr-Cyrl-ME"/>
        </w:rPr>
        <w:lastRenderedPageBreak/>
        <w:t xml:space="preserve">7) забрану мучења и примене нечовечних и понижавајућих поступака; </w:t>
      </w:r>
    </w:p>
    <w:p w:rsidR="001176B6" w:rsidRPr="004D7D23" w:rsidRDefault="001176B6" w:rsidP="00513A38">
      <w:pPr>
        <w:rPr>
          <w:sz w:val="22"/>
          <w:szCs w:val="22"/>
          <w:lang w:val="sr-Cyrl-ME" w:eastAsia="sr-Cyrl-ME"/>
        </w:rPr>
      </w:pPr>
      <w:r w:rsidRPr="004D7D23">
        <w:rPr>
          <w:sz w:val="22"/>
          <w:szCs w:val="22"/>
          <w:lang w:val="sr-Cyrl-ME" w:eastAsia="sr-Cyrl-ME"/>
        </w:rPr>
        <w:t>8) пружање помоћи настрадалим лицима;</w:t>
      </w:r>
    </w:p>
    <w:p w:rsidR="001176B6" w:rsidRPr="004D7D23" w:rsidRDefault="001176B6" w:rsidP="00513A38">
      <w:pPr>
        <w:rPr>
          <w:sz w:val="22"/>
          <w:szCs w:val="22"/>
          <w:lang w:val="sr-Cyrl-ME" w:eastAsia="sr-Cyrl-ME"/>
        </w:rPr>
      </w:pPr>
      <w:r w:rsidRPr="004D7D23">
        <w:rPr>
          <w:sz w:val="22"/>
          <w:szCs w:val="22"/>
          <w:lang w:val="sr-Cyrl-ME" w:eastAsia="sr-Cyrl-ME"/>
        </w:rPr>
        <w:t>9) придржавање професионалног понашања и интегритета;</w:t>
      </w:r>
    </w:p>
    <w:p w:rsidR="001176B6" w:rsidRPr="004D7D23" w:rsidRDefault="001176B6" w:rsidP="00513A38">
      <w:pPr>
        <w:rPr>
          <w:sz w:val="22"/>
          <w:szCs w:val="22"/>
          <w:lang w:val="sr-Cyrl-ME" w:eastAsia="sr-Cyrl-ME"/>
        </w:rPr>
      </w:pPr>
      <w:r w:rsidRPr="004D7D23">
        <w:rPr>
          <w:sz w:val="22"/>
          <w:szCs w:val="22"/>
          <w:lang w:val="sr-Cyrl-ME" w:eastAsia="sr-Cyrl-ME"/>
        </w:rPr>
        <w:t>10) обавезу заштите тајних података;</w:t>
      </w:r>
    </w:p>
    <w:p w:rsidR="001176B6" w:rsidRPr="004D7D23" w:rsidRDefault="001176B6" w:rsidP="00513A38">
      <w:pPr>
        <w:rPr>
          <w:sz w:val="22"/>
          <w:szCs w:val="22"/>
          <w:lang w:val="sr-Cyrl-ME" w:eastAsia="sr-Cyrl-ME"/>
        </w:rPr>
      </w:pPr>
      <w:r w:rsidRPr="004D7D23">
        <w:rPr>
          <w:sz w:val="22"/>
          <w:szCs w:val="22"/>
          <w:lang w:val="sr-Cyrl-ME" w:eastAsia="sr-Cyrl-ME"/>
        </w:rPr>
        <w:t>11) обавезу одбијања незаконитих наређења и пријављивања корупције.</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 xml:space="preserve">Полиција у обављању полицијских послова примењује полицијско обавештајни модел. </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олицијско обавештајни модел представља начин управљања полицијским пословима заснован на криминалистичко обавештајним информација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Криминалистичко обавештајна информација јесте скуп прикупљених, процењених, обрађених и анализираних података која представља основ за доношење одлука о обављању полицијских послов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 између државних органа, посебних организационих јединица државних органа и институција у циљу спречавања организованог криминала и других облика тешког криминала, успоставља се у оквиру посебног информационо-комуникационог система Министарства у складу са прописима који уређују евиденције и обраду података у области унутрашњих послова, као и техничким могућности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представља основ за успостављање националног криминалистичко-обавештајног систе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У оквиру платформе врши се евидентирање приступа, као и размена података о кривичним делима у складу са законом којим се уређује сузбијање организованог криминала, корупције и других посебно тешких кривичних дела, уз примену мера информационе безбедности.</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У обављању полицијских послова Полиција је дужна да грађанима пружи информације и савете од значаја за њихову личну и имовинску безбедност, ако то није у супротности са законом и ако се тиме не угрожава обављање полицијских послова.</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Грађанин којем је угрожено неко од личних или имовинских права може да се обрати Полицији ради заштите тог права, ако у конкретном случају није обезбеђена друга правна заштита и ако је угрожавање тог права у вези са његовом личном и имовинском безбедношћу.</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Ако је поступање у циљу заштите права у надлежности другог органа, Полиција је дужна да без одлагања захтев проследи надлежном органу и о томе обавести подносиоца захтева.</w:t>
      </w: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1568A1" w:rsidRPr="00B708F2" w:rsidRDefault="00154975" w:rsidP="008A3EA5">
      <w:pPr>
        <w:autoSpaceDE w:val="0"/>
        <w:autoSpaceDN w:val="0"/>
        <w:adjustRightInd w:val="0"/>
        <w:spacing w:before="120" w:after="120"/>
        <w:jc w:val="center"/>
        <w:rPr>
          <w:bCs/>
          <w:sz w:val="22"/>
          <w:szCs w:val="22"/>
          <w:lang w:val="ru-RU"/>
        </w:rPr>
      </w:pPr>
      <w:hyperlink w:anchor="_САДРЖАЈ_ИНФОРМАТОРА_О_РАДУ МИНИСТАР" w:history="1">
        <w:r w:rsidR="001568A1" w:rsidRPr="00B708F2">
          <w:rPr>
            <w:rStyle w:val="Hyperlink"/>
            <w:bCs/>
            <w:sz w:val="22"/>
            <w:szCs w:val="22"/>
            <w:lang w:val="ru-RU"/>
          </w:rPr>
          <w:t>назад на садржај</w:t>
        </w:r>
      </w:hyperlink>
    </w:p>
    <w:p w:rsidR="00DC0F8C" w:rsidRPr="00A96FD2" w:rsidRDefault="00DC0F8C" w:rsidP="008A3EA5">
      <w:pPr>
        <w:autoSpaceDE w:val="0"/>
        <w:autoSpaceDN w:val="0"/>
        <w:adjustRightInd w:val="0"/>
        <w:spacing w:before="120" w:after="120"/>
        <w:jc w:val="center"/>
        <w:rPr>
          <w:bCs/>
          <w:sz w:val="22"/>
          <w:szCs w:val="22"/>
          <w:lang w:val="ru-RU"/>
          <w14:shadow w14:blurRad="50800" w14:dist="38100" w14:dir="2700000" w14:sx="100000" w14:sy="100000" w14:kx="0" w14:ky="0" w14:algn="tl">
            <w14:srgbClr w14:val="000000">
              <w14:alpha w14:val="60000"/>
            </w14:srgbClr>
          </w14:shadow>
        </w:rPr>
        <w:sectPr w:rsidR="00DC0F8C" w:rsidRPr="00A96FD2" w:rsidSect="00867D18">
          <w:pgSz w:w="11906" w:h="16838"/>
          <w:pgMar w:top="261" w:right="1418" w:bottom="851" w:left="1134" w:header="709" w:footer="560" w:gutter="0"/>
          <w:cols w:space="60"/>
          <w:noEndnote/>
        </w:sectPr>
      </w:pPr>
    </w:p>
    <w:p w:rsidR="0085111E" w:rsidRPr="00B708F2" w:rsidRDefault="00EB5CF3" w:rsidP="008A3EA5">
      <w:pPr>
        <w:pStyle w:val="Heading1"/>
        <w:spacing w:before="120" w:after="120"/>
        <w:rPr>
          <w:w w:val="96"/>
          <w:sz w:val="24"/>
          <w:szCs w:val="24"/>
        </w:rPr>
      </w:pPr>
      <w:bookmarkStart w:id="118" w:name="_Toc282546068"/>
      <w:bookmarkStart w:id="119" w:name="_Toc282590374"/>
      <w:bookmarkStart w:id="120" w:name="_Toc21081618"/>
      <w:r w:rsidRPr="00B708F2">
        <w:rPr>
          <w:w w:val="96"/>
          <w:sz w:val="24"/>
          <w:szCs w:val="24"/>
        </w:rPr>
        <w:lastRenderedPageBreak/>
        <w:t>7.</w:t>
      </w:r>
      <w:r w:rsidR="0085111E" w:rsidRPr="00B708F2">
        <w:rPr>
          <w:w w:val="96"/>
          <w:sz w:val="24"/>
          <w:szCs w:val="24"/>
        </w:rPr>
        <w:t xml:space="preserve"> </w:t>
      </w:r>
      <w:bookmarkStart w:id="121" w:name="ОПИС_ПОСТУПАЊА_У_ОКВИРУ_НАДЛЕЖНОСТИ_"/>
      <w:bookmarkEnd w:id="121"/>
      <w:r w:rsidR="0085111E" w:rsidRPr="00B708F2">
        <w:rPr>
          <w:w w:val="96"/>
          <w:sz w:val="24"/>
          <w:szCs w:val="24"/>
        </w:rPr>
        <w:t>ОПИС ПОСТУПАЊА У ОКВИРУ НАДЛЕЖНОСТИ,ОБАВЕЗА И ОВЛАШЋЕЊА</w:t>
      </w:r>
      <w:bookmarkEnd w:id="118"/>
      <w:bookmarkEnd w:id="119"/>
      <w:bookmarkEnd w:id="120"/>
    </w:p>
    <w:p w:rsidR="00C86C63" w:rsidRDefault="00B84A85" w:rsidP="008A3EA5">
      <w:pPr>
        <w:autoSpaceDE w:val="0"/>
        <w:autoSpaceDN w:val="0"/>
        <w:adjustRightInd w:val="0"/>
        <w:spacing w:before="120" w:after="120"/>
        <w:rPr>
          <w:b/>
          <w:bCs/>
          <w:sz w:val="22"/>
          <w:szCs w:val="22"/>
          <w:u w:val="single"/>
          <w:lang w:val="sr-Cyrl-RS"/>
          <w14:shadow w14:blurRad="50800" w14:dist="38100" w14:dir="2700000" w14:sx="100000" w14:sy="100000" w14:kx="0" w14:ky="0" w14:algn="tl">
            <w14:srgbClr w14:val="000000">
              <w14:alpha w14:val="60000"/>
            </w14:srgbClr>
          </w14:shadow>
        </w:rPr>
      </w:pPr>
      <w:r w:rsidRPr="00A96FD2">
        <w:rPr>
          <w:b/>
          <w:bCs/>
          <w:sz w:val="22"/>
          <w:szCs w:val="22"/>
          <w:u w:val="single"/>
          <w:lang w:val="ru-RU"/>
          <w14:shadow w14:blurRad="50800" w14:dist="38100" w14:dir="2700000" w14:sx="100000" w14:sy="100000" w14:kx="0" w14:ky="0" w14:algn="tl">
            <w14:srgbClr w14:val="000000">
              <w14:alpha w14:val="60000"/>
            </w14:srgbClr>
          </w14:shadow>
        </w:rPr>
        <w:t xml:space="preserve">ПОЛИЦИЈСКА </w:t>
      </w:r>
      <w:r w:rsidR="00C86C63">
        <w:rPr>
          <w:b/>
          <w:bCs/>
          <w:sz w:val="22"/>
          <w:szCs w:val="22"/>
          <w:u w:val="single"/>
          <w:lang w:val="sr-Cyrl-RS"/>
          <w14:shadow w14:blurRad="50800" w14:dist="38100" w14:dir="2700000" w14:sx="100000" w14:sy="100000" w14:kx="0" w14:ky="0" w14:algn="tl">
            <w14:srgbClr w14:val="000000">
              <w14:alpha w14:val="60000"/>
            </w14:srgbClr>
          </w14:shadow>
        </w:rPr>
        <w:t>ПОСЛОВИ</w:t>
      </w:r>
    </w:p>
    <w:p w:rsidR="00B84A85" w:rsidRPr="00A96FD2" w:rsidRDefault="00B84A85" w:rsidP="008A3EA5">
      <w:pPr>
        <w:autoSpaceDE w:val="0"/>
        <w:autoSpaceDN w:val="0"/>
        <w:adjustRightInd w:val="0"/>
        <w:spacing w:before="120" w:after="120"/>
        <w:rPr>
          <w:b/>
          <w:bCs/>
          <w:sz w:val="22"/>
          <w:szCs w:val="22"/>
          <w:lang w:val="ru-RU"/>
          <w14:shadow w14:blurRad="50800" w14:dist="38100" w14:dir="2700000" w14:sx="100000" w14:sy="100000" w14:kx="0" w14:ky="0" w14:algn="tl">
            <w14:srgbClr w14:val="000000">
              <w14:alpha w14:val="60000"/>
            </w14:srgbClr>
          </w14:shadow>
        </w:rPr>
      </w:pPr>
      <w:r w:rsidRPr="00A96FD2">
        <w:rPr>
          <w:b/>
          <w:bCs/>
          <w:sz w:val="22"/>
          <w:szCs w:val="22"/>
          <w:lang w:val="ru-RU"/>
          <w14:shadow w14:blurRad="50800" w14:dist="38100" w14:dir="2700000" w14:sx="100000" w14:sy="100000" w14:kx="0" w14:ky="0" w14:algn="tl">
            <w14:srgbClr w14:val="000000">
              <w14:alpha w14:val="60000"/>
            </w14:srgbClr>
          </w14:shadow>
        </w:rPr>
        <w:t xml:space="preserve">Врсте полицијских </w:t>
      </w:r>
      <w:r w:rsidR="00C86C63">
        <w:rPr>
          <w:b/>
          <w:bCs/>
          <w:sz w:val="22"/>
          <w:szCs w:val="22"/>
          <w:lang w:val="ru-RU"/>
          <w14:shadow w14:blurRad="50800" w14:dist="38100" w14:dir="2700000" w14:sx="100000" w14:sy="100000" w14:kx="0" w14:ky="0" w14:algn="tl">
            <w14:srgbClr w14:val="000000">
              <w14:alpha w14:val="60000"/>
            </w14:srgbClr>
          </w14:shadow>
        </w:rPr>
        <w:t>посло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у део унутрашњих послова које обавља Полиција, применом полицијских овлашћења, мера и радњи.</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у смислу овог закона, јесу:</w:t>
      </w:r>
    </w:p>
    <w:p w:rsidR="00257538" w:rsidRPr="00257538" w:rsidRDefault="00257538" w:rsidP="00257538">
      <w:pPr>
        <w:jc w:val="both"/>
        <w:rPr>
          <w:sz w:val="22"/>
          <w:szCs w:val="22"/>
          <w:lang w:val="sr-Cyrl-ME" w:eastAsia="sr-Cyrl-ME"/>
        </w:rPr>
      </w:pPr>
      <w:r w:rsidRPr="00257538">
        <w:rPr>
          <w:sz w:val="22"/>
          <w:szCs w:val="22"/>
          <w:lang w:val="sr-Cyrl-ME" w:eastAsia="sr-Cyrl-ME"/>
        </w:rPr>
        <w:t>1) превенција криминала и унапређење безбедности у заједници;</w:t>
      </w:r>
    </w:p>
    <w:p w:rsidR="00257538" w:rsidRPr="00257538" w:rsidRDefault="00257538" w:rsidP="00257538">
      <w:pPr>
        <w:jc w:val="both"/>
        <w:rPr>
          <w:sz w:val="22"/>
          <w:szCs w:val="22"/>
          <w:lang w:val="sr-Cyrl-ME" w:eastAsia="sr-Cyrl-ME"/>
        </w:rPr>
      </w:pPr>
      <w:r>
        <w:rPr>
          <w:sz w:val="22"/>
          <w:szCs w:val="22"/>
          <w:lang w:val="sr-Cyrl-ME" w:eastAsia="sr-Cyrl-ME"/>
        </w:rPr>
        <w:t>2)</w:t>
      </w:r>
      <w:r w:rsidRPr="00257538">
        <w:rPr>
          <w:sz w:val="22"/>
          <w:szCs w:val="22"/>
          <w:lang w:val="sr-Cyrl-ME" w:eastAsia="sr-Cyrl-ME"/>
        </w:rPr>
        <w:t>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257538" w:rsidRPr="00257538" w:rsidRDefault="00257538" w:rsidP="00257538">
      <w:pPr>
        <w:jc w:val="both"/>
        <w:rPr>
          <w:sz w:val="22"/>
          <w:szCs w:val="22"/>
          <w:lang w:val="sr-Cyrl-ME" w:eastAsia="sr-Cyrl-ME"/>
        </w:rPr>
      </w:pPr>
      <w:r w:rsidRPr="00257538">
        <w:rPr>
          <w:sz w:val="22"/>
          <w:szCs w:val="22"/>
          <w:lang w:val="sr-Cyrl-ME" w:eastAsia="sr-Cyrl-ME"/>
        </w:rPr>
        <w:t>3) откривање и расветљавање прекршаја и привредних преступа;</w:t>
      </w:r>
    </w:p>
    <w:p w:rsidR="00257538" w:rsidRPr="00257538" w:rsidRDefault="00257538" w:rsidP="00257538">
      <w:pPr>
        <w:jc w:val="both"/>
        <w:rPr>
          <w:sz w:val="22"/>
          <w:szCs w:val="22"/>
          <w:lang w:val="sr-Cyrl-ME" w:eastAsia="sr-Cyrl-ME"/>
        </w:rPr>
      </w:pPr>
      <w:r w:rsidRPr="00257538">
        <w:rPr>
          <w:sz w:val="22"/>
          <w:szCs w:val="22"/>
          <w:lang w:val="sr-Cyrl-ME" w:eastAsia="sr-Cyrl-ME"/>
        </w:rPr>
        <w:t>4) откривање и хапшење учинилаца кривичних дела, прекршаја и других лица за којима се трага и привођење надлежним органима;</w:t>
      </w:r>
    </w:p>
    <w:p w:rsidR="00257538" w:rsidRPr="00257538" w:rsidRDefault="00257538" w:rsidP="00257538">
      <w:pPr>
        <w:jc w:val="both"/>
        <w:rPr>
          <w:sz w:val="22"/>
          <w:szCs w:val="22"/>
          <w:lang w:val="sr-Cyrl-ME" w:eastAsia="sr-Cyrl-ME"/>
        </w:rPr>
      </w:pPr>
      <w:r w:rsidRPr="00257538">
        <w:rPr>
          <w:sz w:val="22"/>
          <w:szCs w:val="22"/>
          <w:lang w:val="sr-Cyrl-ME" w:eastAsia="sr-Cyrl-ME"/>
        </w:rPr>
        <w:t>5) одржавање јавног реда и мира, спречавање насиља на спортским приредбама, пружање помоћи у извршењима у складу са законом;</w:t>
      </w:r>
    </w:p>
    <w:p w:rsidR="00257538" w:rsidRPr="00257538" w:rsidRDefault="00257538" w:rsidP="00257538">
      <w:pPr>
        <w:jc w:val="both"/>
        <w:rPr>
          <w:sz w:val="22"/>
          <w:szCs w:val="22"/>
          <w:lang w:val="sr-Cyrl-ME" w:eastAsia="sr-Cyrl-ME"/>
        </w:rPr>
      </w:pPr>
      <w:r w:rsidRPr="00257538">
        <w:rPr>
          <w:sz w:val="22"/>
          <w:szCs w:val="22"/>
          <w:lang w:val="sr-Cyrl-ME" w:eastAsia="sr-Cyrl-ME"/>
        </w:rPr>
        <w:t>6) регулисање, контрола, пружање помоћи и надзор у саобраћају на путевима и други послови из прописа о безбедности саобраћаја;</w:t>
      </w:r>
    </w:p>
    <w:p w:rsidR="00257538" w:rsidRPr="00257538" w:rsidRDefault="00257538" w:rsidP="00257538">
      <w:pPr>
        <w:jc w:val="both"/>
        <w:rPr>
          <w:sz w:val="22"/>
          <w:szCs w:val="22"/>
          <w:lang w:val="sr-Cyrl-ME" w:eastAsia="sr-Cyrl-ME"/>
        </w:rPr>
      </w:pPr>
      <w:r w:rsidRPr="00257538">
        <w:rPr>
          <w:sz w:val="22"/>
          <w:szCs w:val="22"/>
          <w:lang w:val="sr-Cyrl-ME" w:eastAsia="sr-Cyrl-ME"/>
        </w:rPr>
        <w:t xml:space="preserve">7) обезбеђење одређених јавних скупова, личности, објеката и простора; </w:t>
      </w:r>
    </w:p>
    <w:p w:rsidR="00257538" w:rsidRPr="00257538" w:rsidRDefault="00257538" w:rsidP="00257538">
      <w:pPr>
        <w:jc w:val="both"/>
        <w:rPr>
          <w:sz w:val="22"/>
          <w:szCs w:val="22"/>
          <w:lang w:val="sr-Cyrl-ME" w:eastAsia="sr-Cyrl-ME"/>
        </w:rPr>
      </w:pPr>
      <w:r w:rsidRPr="00257538">
        <w:rPr>
          <w:sz w:val="22"/>
          <w:szCs w:val="22"/>
          <w:lang w:val="sr-Cyrl-ME" w:eastAsia="sr-Cyrl-ME"/>
        </w:rPr>
        <w:t>8) безбедносна заштита одређених личности и објеката;</w:t>
      </w:r>
    </w:p>
    <w:p w:rsidR="00257538" w:rsidRPr="00257538" w:rsidRDefault="00257538" w:rsidP="00257538">
      <w:pPr>
        <w:jc w:val="both"/>
        <w:rPr>
          <w:sz w:val="22"/>
          <w:szCs w:val="22"/>
          <w:lang w:val="sr-Cyrl-ME" w:eastAsia="sr-Cyrl-ME"/>
        </w:rPr>
      </w:pPr>
      <w:r w:rsidRPr="00257538">
        <w:rPr>
          <w:sz w:val="22"/>
          <w:szCs w:val="22"/>
          <w:lang w:val="sr-Cyrl-ME" w:eastAsia="sr-Cyrl-ME"/>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257538" w:rsidRPr="00257538" w:rsidRDefault="00257538" w:rsidP="00257538">
      <w:pPr>
        <w:jc w:val="both"/>
        <w:rPr>
          <w:sz w:val="22"/>
          <w:szCs w:val="22"/>
          <w:lang w:val="sr-Cyrl-ME" w:eastAsia="sr-Cyrl-ME"/>
        </w:rPr>
      </w:pPr>
      <w:r w:rsidRPr="00257538">
        <w:rPr>
          <w:sz w:val="22"/>
          <w:szCs w:val="22"/>
          <w:lang w:val="sr-Cyrl-ME" w:eastAsia="sr-Cyrl-ME"/>
        </w:rPr>
        <w:t>10) извршавање послова утврђених прописима о оружју, приватном обезбеђењу и детективској делатности;</w:t>
      </w:r>
    </w:p>
    <w:p w:rsidR="00257538" w:rsidRPr="00257538" w:rsidRDefault="00257538" w:rsidP="00257538">
      <w:pPr>
        <w:jc w:val="both"/>
        <w:rPr>
          <w:sz w:val="22"/>
          <w:szCs w:val="22"/>
          <w:lang w:val="sr-Cyrl-ME" w:eastAsia="sr-Cyrl-ME"/>
        </w:rPr>
      </w:pPr>
      <w:r w:rsidRPr="00257538">
        <w:rPr>
          <w:sz w:val="22"/>
          <w:szCs w:val="22"/>
          <w:lang w:val="sr-Cyrl-ME" w:eastAsia="sr-Cyrl-ME"/>
        </w:rPr>
        <w:t>11) безбедносна заштита Министарства;</w:t>
      </w:r>
    </w:p>
    <w:p w:rsidR="00257538" w:rsidRPr="00257538" w:rsidRDefault="00257538" w:rsidP="00257538">
      <w:pPr>
        <w:jc w:val="both"/>
        <w:rPr>
          <w:sz w:val="22"/>
          <w:szCs w:val="22"/>
          <w:lang w:val="sr-Cyrl-ME" w:eastAsia="sr-Cyrl-ME"/>
        </w:rPr>
      </w:pPr>
      <w:r w:rsidRPr="00257538">
        <w:rPr>
          <w:sz w:val="22"/>
          <w:szCs w:val="22"/>
          <w:lang w:val="sr-Cyrl-ME" w:eastAsia="sr-Cyrl-ME"/>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рилик</w:t>
      </w:r>
      <w:r>
        <w:rPr>
          <w:sz w:val="22"/>
          <w:szCs w:val="22"/>
          <w:lang w:val="sr-Cyrl-ME" w:eastAsia="sr-Cyrl-ME"/>
        </w:rPr>
        <w:t>ом обављања полицијских послова</w:t>
      </w:r>
      <w:r w:rsidRPr="00257538">
        <w:rPr>
          <w:sz w:val="22"/>
          <w:szCs w:val="22"/>
          <w:lang w:val="sr-Cyrl-ME" w:eastAsia="sr-Cyrl-ME"/>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Начин обављања појединачних полицијских послова ближе ће се уредити подзаконским актом који доноси министар.</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1 Услови за примену полицијских овлашћења</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е примене полицијског овлашћења полицијски службеник дужан је да се увери да су испуњени сви законски услови за примену овлашћења и одговоран је за ту процен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олицијски службеник примењује полицијска овлашћења по сопственој иницијативи, по наређењу надређеног службеника, по налогу јавног тужиоца или другог надлежног органа издатом у складу са другим посебним законом.</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Кад је надређени службеник присутан, полицијска овлашћења примењују се по његовом наређењу, изузев ако нема времена да се чека на то наређење и мора се без одлагања поступити по сопственој иницијативи. </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иликом примене полицијских овлашћења полицијски службеник поступа у складу са законом и другим прописом и поштује стандарде постављене Европском конвенцијом за заштиту људских права и основних слобода, Основним принципима УН о употреби силе и ватреног оружја од стране службених лица која спроводе закон, Европским кодексом полицијске етике и другим међународним актима који се односе на Полициј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На начин утврђен законом, ако је то у датој ситуацији могуће и не би угрозило извршење полицијског задатка, лице према коме се примењује полицијско овлашћење има право да буде упознато са разлозима за то, да укаже на околности које сматра битним с тим у вези, да буде </w:t>
      </w:r>
      <w:r w:rsidRPr="00513A38">
        <w:rPr>
          <w:sz w:val="22"/>
          <w:szCs w:val="22"/>
          <w:lang w:val="sr-Cyrl-ME" w:eastAsia="sr-Cyrl-ME"/>
        </w:rPr>
        <w:lastRenderedPageBreak/>
        <w:t>упознато са идентитетом полицијског службеника, који се представља и легитимише, и да тражи присуство лица које ужива његово поверење.</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2 Представљање пре примене овлашћ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е почетка примене полицијског овлашћења, представља показивањем службене значке и службене легитимације, а полицијски службеник у униформи само на захтев лица према коме примењује овлашће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неће се представити на начин из става 1. ако околности примене полицијског овлашћења у конкретном случају указују да би то могло угрозити постизање законитог циља. У том случају полицијски службеник ће, током примене полицијског овлашћења, на своје својство упозорити речју: „Полиција”.</w:t>
      </w:r>
    </w:p>
    <w:p w:rsidR="00715F65" w:rsidRDefault="00513A38" w:rsidP="00715F65">
      <w:pPr>
        <w:spacing w:before="80" w:after="80"/>
        <w:jc w:val="both"/>
        <w:rPr>
          <w:sz w:val="22"/>
          <w:szCs w:val="22"/>
          <w:lang w:val="sr-Cyrl-ME" w:eastAsia="sr-Cyrl-ME"/>
        </w:rPr>
      </w:pPr>
      <w:r w:rsidRPr="00513A38">
        <w:rPr>
          <w:sz w:val="22"/>
          <w:szCs w:val="22"/>
          <w:lang w:val="sr-Cyrl-ME" w:eastAsia="sr-Cyrl-ME"/>
        </w:rPr>
        <w:t xml:space="preserve">По престанку околности из </w:t>
      </w:r>
      <w:r w:rsidR="008F2C31">
        <w:rPr>
          <w:sz w:val="22"/>
          <w:szCs w:val="22"/>
          <w:lang w:val="sr-Cyrl-ME" w:eastAsia="sr-Cyrl-ME"/>
        </w:rPr>
        <w:t xml:space="preserve">претходног </w:t>
      </w:r>
      <w:r w:rsidRPr="00513A38">
        <w:rPr>
          <w:sz w:val="22"/>
          <w:szCs w:val="22"/>
          <w:lang w:val="sr-Cyrl-ME" w:eastAsia="sr-Cyrl-ME"/>
        </w:rPr>
        <w:t>става полицијски службеник ће се представити</w:t>
      </w:r>
      <w:r w:rsidR="00CC326C">
        <w:rPr>
          <w:sz w:val="22"/>
          <w:szCs w:val="22"/>
          <w:lang w:val="sr-Cyrl-ME" w:eastAsia="sr-Cyrl-ME"/>
        </w:rPr>
        <w:t xml:space="preserve"> </w:t>
      </w:r>
      <w:r w:rsidRPr="00513A38">
        <w:rPr>
          <w:sz w:val="22"/>
          <w:szCs w:val="22"/>
          <w:lang w:val="sr-Cyrl-ME" w:eastAsia="sr-Cyrl-ME"/>
        </w:rPr>
        <w:t xml:space="preserve">на начин из става 1.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3 </w:t>
      </w:r>
      <w:r w:rsidR="00513A38" w:rsidRPr="00715F65">
        <w:rPr>
          <w:sz w:val="22"/>
          <w:szCs w:val="22"/>
          <w:u w:val="single"/>
          <w:lang w:val="sr-Cyrl-ME" w:eastAsia="sr-Cyrl-ME"/>
        </w:rPr>
        <w:t>Непристрасност, недискриминација, хуманост, поштовање људских права и омогућавање медицинске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 примени полицијских овлашћења поступа непристрасно, пружајући свакоме једнаку законску заштиту и поступајући без дискриминације лица по било којем основ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римени полицијских овлашћења полицијски службеник поступа хумано и поштује достојанство, углед и част сваког лица и друга људска и мањинска права и слободе грађана дајући предност правима угроженог у односу на иста права лица које та права угрожава и водећи рачуна о правима трећ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иликом примене полицијских овлашћења, на захтев лица према коме се овлашћење примењује, омогућити пружање медицинске помоћи од стране здравствене установе.</w:t>
      </w:r>
      <w:r w:rsidR="00AF0970">
        <w:rPr>
          <w:sz w:val="22"/>
          <w:szCs w:val="22"/>
          <w:lang w:val="en-US" w:eastAsia="sr-Cyrl-ME"/>
        </w:rPr>
        <w:t xml:space="preserve"> </w:t>
      </w:r>
      <w:r w:rsidRPr="00513A38">
        <w:rPr>
          <w:sz w:val="22"/>
          <w:szCs w:val="22"/>
          <w:lang w:val="sr-Cyrl-ME" w:eastAsia="sr-Cyrl-ME"/>
        </w:rPr>
        <w:t>Трошкове пружања медицинске помоћи сноси Министарство.</w:t>
      </w:r>
    </w:p>
    <w:p w:rsidR="00513A38" w:rsidRPr="00715F65" w:rsidRDefault="00715F65" w:rsidP="00513A38">
      <w:pPr>
        <w:jc w:val="both"/>
        <w:rPr>
          <w:sz w:val="22"/>
          <w:szCs w:val="22"/>
          <w:u w:val="single"/>
          <w:lang w:val="sr-Cyrl-ME" w:eastAsia="sr-Cyrl-ME"/>
        </w:rPr>
      </w:pPr>
      <w:r w:rsidRPr="00715F65">
        <w:rPr>
          <w:sz w:val="22"/>
          <w:szCs w:val="22"/>
          <w:u w:val="single"/>
          <w:lang w:val="sr-Cyrl-ME" w:eastAsia="sr-Cyrl-ME"/>
        </w:rPr>
        <w:t xml:space="preserve">7.4 </w:t>
      </w:r>
      <w:r w:rsidR="00513A38" w:rsidRPr="00715F65">
        <w:rPr>
          <w:sz w:val="22"/>
          <w:szCs w:val="22"/>
          <w:u w:val="single"/>
          <w:lang w:val="sr-Cyrl-ME" w:eastAsia="sr-Cyrl-ME"/>
        </w:rPr>
        <w:t>Принцип сразмерности</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мора бити сразмерна потреби због које се предузима.</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не сме изазвати веће штетне последице од оних које би наступиле да полицијско овлашћење није примењено.</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Између више полицијских овлашћења примениће се оно којим се задатак може извршити са најмање штетних последица и за најкраће време.</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 xml:space="preserve">Приликом примене средстава принуде настојаће се да њихова употреба буде поступна, односно од најлакшег према тежем средству принуде и, у сваком случају, уз минимум неопходне силе.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5 </w:t>
      </w:r>
      <w:r w:rsidR="00513A38" w:rsidRPr="00715F65">
        <w:rPr>
          <w:sz w:val="22"/>
          <w:szCs w:val="22"/>
          <w:u w:val="single"/>
          <w:lang w:val="sr-Cyrl-ME" w:eastAsia="sr-Cyrl-ME"/>
        </w:rPr>
        <w:t>Примена овлашћења према вој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утврђена овим законом полицијски службеник примењује и према војним лицима и припадницима Безбедносно-информативне агенције, ако посебним прописом није другачије одређ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оступању из става 1. обавештава се одмах војна полиција, односно директор Безбедносно-информативне агенције.</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6 </w:t>
      </w:r>
      <w:r w:rsidR="00513A38" w:rsidRPr="00715F65">
        <w:rPr>
          <w:sz w:val="22"/>
          <w:szCs w:val="22"/>
          <w:u w:val="single"/>
          <w:lang w:val="sr-Cyrl-ME" w:eastAsia="sr-Cyrl-ME"/>
        </w:rPr>
        <w:t>Примена овлашћења према малолет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а овлашћења према малолетном лицу примењују сви полицијски службеници, осим прикупљања обавештења у својству грађанина (оштећеног, сведока) и саслушања малолетника у својству осумњиченог, која примењује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ајац за малолетнике је полицијски службеник криминалистичке полиције који обавља послове превенције и сузбијања малолетничког криминала и који је завршио обуку у области права детета и малолетничког кривичног пр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примениће и други полицијски службеник који је завршио обуку у области права детета и малолетничког кривичног права, ако због околности случаја не може да поступа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ма малолетним учиниоцима прекршаја поступају униформисани полицијски службеници који су завршили обуку у области права детета и малолетничког кривичног пр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примене полицијских овлашћења полицијски службеници дужни су да воде рачуна о достојанству личности малолетног лица, психичким, емоционалним и другим личним својствима и заштити његове приват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и услове примене полицијских овлашћења према малолетним лицима прописује министар унутрашњих послова, уз сагласност министра надлежног за послове правосуђ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7 </w:t>
      </w:r>
      <w:r w:rsidR="00513A38" w:rsidRPr="00715F65">
        <w:rPr>
          <w:sz w:val="22"/>
          <w:szCs w:val="22"/>
          <w:u w:val="single"/>
          <w:lang w:val="sr-Cyrl-ME" w:eastAsia="sr-Cyrl-ME"/>
        </w:rPr>
        <w:t>Примена полицијских овлашћења према лицима која уживају дипломатско конзуларни имунит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ма лицу са дипломатско конзуларним имунитетом поступа у складу са потврђеним међународним уговор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 поступању према лицу без одлагања, обавести непосредног руковод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слови и начин примене појединих полицијских овлашћењ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1 </w:t>
      </w:r>
      <w:r w:rsidR="00513A38" w:rsidRPr="00715F65">
        <w:rPr>
          <w:sz w:val="22"/>
          <w:szCs w:val="22"/>
          <w:u w:val="single"/>
          <w:lang w:val="sr-Cyrl-ME" w:eastAsia="sr-Cyrl-ME"/>
        </w:rPr>
        <w:t>Упозорење и наре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упозор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зориће лице које својим понашањем, деловањем или пропуштањем одређене радње може да доведе у опасност своју безбедност или безбедност другог лица или безбедност имовине, да наруши јавни ред или да угрози безбедност саобраћаја на путевима или кад се основано очекује да би то лице могло да учини или да изазове друго лице да учини кривично дело или прекршај.</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е се може применити само у односу на понашања, односно делатности и чињења од којих непосредно зависи успешно извршавање полицијских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а се примењују ради:</w:t>
      </w:r>
    </w:p>
    <w:p w:rsidR="00513A38" w:rsidRPr="00513A38" w:rsidRDefault="00513A38" w:rsidP="00513A38">
      <w:pPr>
        <w:jc w:val="both"/>
        <w:rPr>
          <w:sz w:val="22"/>
          <w:szCs w:val="22"/>
          <w:lang w:val="sr-Cyrl-ME" w:eastAsia="sr-Cyrl-ME"/>
        </w:rPr>
      </w:pPr>
      <w:r w:rsidRPr="00513A38">
        <w:rPr>
          <w:sz w:val="22"/>
          <w:szCs w:val="22"/>
          <w:lang w:val="sr-Cyrl-ME" w:eastAsia="sr-Cyrl-ME"/>
        </w:rPr>
        <w:t>1) отклањања опасности за живот и личну безбедност људи;</w:t>
      </w:r>
    </w:p>
    <w:p w:rsidR="00513A38" w:rsidRPr="00513A38" w:rsidRDefault="00513A38" w:rsidP="00513A38">
      <w:pPr>
        <w:jc w:val="both"/>
        <w:rPr>
          <w:sz w:val="22"/>
          <w:szCs w:val="22"/>
          <w:lang w:val="sr-Cyrl-ME" w:eastAsia="sr-Cyrl-ME"/>
        </w:rPr>
      </w:pPr>
      <w:r w:rsidRPr="00513A38">
        <w:rPr>
          <w:sz w:val="22"/>
          <w:szCs w:val="22"/>
          <w:lang w:val="sr-Cyrl-ME" w:eastAsia="sr-Cyrl-ME"/>
        </w:rPr>
        <w:t>2) отклањања опасности за имовину;</w:t>
      </w:r>
    </w:p>
    <w:p w:rsidR="00AF0970" w:rsidRDefault="00513A38" w:rsidP="00513A38">
      <w:pPr>
        <w:jc w:val="both"/>
        <w:rPr>
          <w:sz w:val="22"/>
          <w:szCs w:val="22"/>
          <w:lang w:val="en-US" w:eastAsia="sr-Cyrl-ME"/>
        </w:rPr>
      </w:pPr>
      <w:r w:rsidRPr="00513A38">
        <w:rPr>
          <w:sz w:val="22"/>
          <w:szCs w:val="22"/>
          <w:lang w:val="sr-Cyrl-ME" w:eastAsia="sr-Cyrl-ME"/>
        </w:rPr>
        <w:t xml:space="preserve">3) спречавања извршавања кривичних дела и прекршаја, хватања њихових учинилаца и </w:t>
      </w:r>
      <w:r w:rsidR="00AF0970">
        <w:rPr>
          <w:sz w:val="22"/>
          <w:szCs w:val="22"/>
          <w:lang w:val="en-US" w:eastAsia="sr-Cyrl-ME"/>
        </w:rPr>
        <w:t xml:space="preserve">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роналажења и обезбеђења трагова тих дела који могу послужити као доказ;</w:t>
      </w:r>
    </w:p>
    <w:p w:rsidR="00513A38" w:rsidRPr="00513A38" w:rsidRDefault="00513A38" w:rsidP="00513A38">
      <w:pPr>
        <w:jc w:val="both"/>
        <w:rPr>
          <w:sz w:val="22"/>
          <w:szCs w:val="22"/>
          <w:lang w:val="sr-Cyrl-ME" w:eastAsia="sr-Cyrl-ME"/>
        </w:rPr>
      </w:pPr>
      <w:r w:rsidRPr="00513A38">
        <w:rPr>
          <w:sz w:val="22"/>
          <w:szCs w:val="22"/>
          <w:lang w:val="sr-Cyrl-ME" w:eastAsia="sr-Cyrl-ME"/>
        </w:rPr>
        <w:t>4) одржавања јавног реда или успостављања нарушеног јавног реда;</w:t>
      </w:r>
    </w:p>
    <w:p w:rsidR="00513A38" w:rsidRPr="00513A38" w:rsidRDefault="00513A38" w:rsidP="00513A38">
      <w:pPr>
        <w:jc w:val="both"/>
        <w:rPr>
          <w:sz w:val="22"/>
          <w:szCs w:val="22"/>
          <w:lang w:val="sr-Cyrl-ME" w:eastAsia="sr-Cyrl-ME"/>
        </w:rPr>
      </w:pPr>
      <w:r w:rsidRPr="00513A38">
        <w:rPr>
          <w:sz w:val="22"/>
          <w:szCs w:val="22"/>
          <w:lang w:val="sr-Cyrl-ME" w:eastAsia="sr-Cyrl-ME"/>
        </w:rPr>
        <w:t>5) безбедности саобраћаја на путевима;</w:t>
      </w:r>
    </w:p>
    <w:p w:rsidR="00513A38" w:rsidRPr="00513A38" w:rsidRDefault="00513A38" w:rsidP="00513A38">
      <w:pPr>
        <w:jc w:val="both"/>
        <w:rPr>
          <w:sz w:val="22"/>
          <w:szCs w:val="22"/>
          <w:lang w:val="sr-Cyrl-ME" w:eastAsia="sr-Cyrl-ME"/>
        </w:rPr>
      </w:pPr>
      <w:r w:rsidRPr="00513A38">
        <w:rPr>
          <w:sz w:val="22"/>
          <w:szCs w:val="22"/>
          <w:lang w:val="sr-Cyrl-ME" w:eastAsia="sr-Cyrl-ME"/>
        </w:rPr>
        <w:t>6) запречавања приступа или задржавања на простору или објекту где то није дозвољено;</w:t>
      </w:r>
    </w:p>
    <w:p w:rsidR="00AF0970" w:rsidRDefault="00513A38" w:rsidP="00513A38">
      <w:pPr>
        <w:jc w:val="both"/>
        <w:rPr>
          <w:sz w:val="22"/>
          <w:szCs w:val="22"/>
          <w:lang w:val="en-US" w:eastAsia="sr-Cyrl-ME"/>
        </w:rPr>
      </w:pPr>
      <w:r w:rsidRPr="00513A38">
        <w:rPr>
          <w:sz w:val="22"/>
          <w:szCs w:val="22"/>
          <w:lang w:val="sr-Cyrl-ME" w:eastAsia="sr-Cyrl-ME"/>
        </w:rPr>
        <w:t xml:space="preserve">7) спречавања и отклањања последица у случају опште опасности проузроковане елементарним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епогодама, епидемијама или других облика угрожавања опште безбедности;</w:t>
      </w:r>
    </w:p>
    <w:p w:rsidR="00513A38" w:rsidRPr="00513A38" w:rsidRDefault="00513A38" w:rsidP="00513A38">
      <w:pPr>
        <w:jc w:val="both"/>
        <w:rPr>
          <w:sz w:val="22"/>
          <w:szCs w:val="22"/>
          <w:lang w:val="sr-Cyrl-ME" w:eastAsia="sr-Cyrl-ME"/>
        </w:rPr>
      </w:pPr>
      <w:r w:rsidRPr="00513A38">
        <w:rPr>
          <w:sz w:val="22"/>
          <w:szCs w:val="22"/>
          <w:lang w:val="sr-Cyrl-ME" w:eastAsia="sr-Cyrl-ME"/>
        </w:rPr>
        <w:t>8) спречавања угрожавања безбедности људи и имовине у другим случајевима утврђеним законом.</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имене упозорења и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зорења и наређења дају се усмено, писано или на други погодан начин, светлосним и звучним сигналима, руком и слично, с тим да њихово значење буде јасно изражено.</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2 </w:t>
      </w:r>
      <w:r w:rsidR="00513A38" w:rsidRPr="00715F65">
        <w:rPr>
          <w:sz w:val="22"/>
          <w:szCs w:val="22"/>
          <w:u w:val="single"/>
          <w:lang w:val="sr-Cyrl-ME" w:eastAsia="sr-Cyrl-ME"/>
        </w:rPr>
        <w:t>Провера и утврђивање идентитета лица и идентификација предмет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оверу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примениће се према лиц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1) које треба ухапсити, довести, задржати или упутити надлежном државном орган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2) од којег прети опасност која захтева полицијско поступање;</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3) над којим се обавља преглед или претресање или се предузимају друге законом прописане мере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и радњ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4) које се затекне у туђем стану, објекту и другим просторијама или у превозном средству које се прегледа и претрес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5) које неовлашћено прикупља податке о лицу, објекту или простору које се безбедносно штити;</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6) које се затекне на простору или у објекту у којем је привремено ограничена слобода кретањ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7) које пријављује извршење кривичног дела или прекршаја или учиниоце тих дела, односно пружа обавештења од интереса за рад полициј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8) које својим понашањем изазива сумњу да је учинилац кривичног дела или прекршаја или да га намерава учинити или по свом физичком изгледу личи на лице за којим се траг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lastRenderedPageBreak/>
        <w:t>9) које се затекне на месту извршења кривичног дела или прекршаја;</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10) које се налази на месту на којем је из безбедносних разлога неопходно утврдити идентитет </w:t>
      </w:r>
      <w:r w:rsidR="00AF0970">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вих лица или претежног броја лица;</w:t>
      </w:r>
    </w:p>
    <w:p w:rsidR="00AF0970" w:rsidRDefault="00AF0970" w:rsidP="00AF0970">
      <w:pPr>
        <w:ind w:left="284" w:hanging="284"/>
        <w:jc w:val="both"/>
        <w:rPr>
          <w:sz w:val="22"/>
          <w:szCs w:val="22"/>
          <w:lang w:val="en-US" w:eastAsia="sr-Cyrl-ME"/>
        </w:rPr>
      </w:pPr>
      <w:r>
        <w:rPr>
          <w:sz w:val="22"/>
          <w:szCs w:val="22"/>
          <w:lang w:val="sr-Cyrl-ME" w:eastAsia="sr-Cyrl-ME"/>
        </w:rPr>
        <w:t>11)</w:t>
      </w:r>
      <w:r>
        <w:rPr>
          <w:sz w:val="22"/>
          <w:szCs w:val="22"/>
          <w:lang w:val="en-US" w:eastAsia="sr-Cyrl-ME"/>
        </w:rPr>
        <w:t xml:space="preserve"> </w:t>
      </w:r>
      <w:r w:rsidR="00513A38" w:rsidRPr="00513A38">
        <w:rPr>
          <w:sz w:val="22"/>
          <w:szCs w:val="22"/>
          <w:lang w:val="sr-Cyrl-ME" w:eastAsia="sr-Cyrl-ME"/>
        </w:rPr>
        <w:t xml:space="preserve">за које постоји оправдани захтев службених лица органа државне управе, правних или </w:t>
      </w:r>
      <w:r>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физичк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правданим захтевом сматра се захтев из којег је видљиво да су службеним лицима такви подаци неопходни за законито поступање или да је физичким лицима повређено неко прав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упозна лице са разлогом провере његовог идентитета.</w:t>
      </w:r>
    </w:p>
    <w:p w:rsidR="00513A38" w:rsidRPr="00513A38" w:rsidRDefault="00CC326C" w:rsidP="00715F65">
      <w:pPr>
        <w:spacing w:before="80" w:after="80"/>
        <w:jc w:val="both"/>
        <w:rPr>
          <w:sz w:val="22"/>
          <w:szCs w:val="22"/>
          <w:lang w:val="sr-Cyrl-ME" w:eastAsia="sr-Cyrl-ME"/>
        </w:rPr>
      </w:pPr>
      <w:r>
        <w:rPr>
          <w:sz w:val="22"/>
          <w:szCs w:val="22"/>
          <w:lang w:val="sr-Cyrl-ME" w:eastAsia="sr-Cyrl-ME"/>
        </w:rPr>
        <w:t xml:space="preserve">Изузетно </w:t>
      </w:r>
      <w:r w:rsidR="00513A38" w:rsidRPr="00513A38">
        <w:rPr>
          <w:sz w:val="22"/>
          <w:szCs w:val="22"/>
          <w:lang w:val="sr-Cyrl-ME" w:eastAsia="sr-Cyrl-ME"/>
        </w:rPr>
        <w:t>полицијски службеник може ускратити лицу обавештење о разлозима провере идентитета ако прикупља обавештења о кривичном делу које се гони по службеној дужности и ако би то могло угрозити постизање циља провер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овер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врши се увидом у личну карту или другу јавну исправу са фотографијом или електронски, када је лична карта носилац и стварног и електронског идентитета.</w:t>
      </w:r>
    </w:p>
    <w:p w:rsidR="00513A38" w:rsidRPr="00513A38" w:rsidRDefault="00715F65"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провера идентитета може бити извршена на основу изјаве лица чији је идентитет провере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без личне карте, по утврђивању идентитета и права на личну карту, издаће се лична карта у прописа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може се извршити и без знања лица, ако постоје основи сумње да је то лице учинилац кривичног дела које се гони по службеној дужности.</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тврђивањ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тврђивање идентитета лица врши се према лицу које код себе нема прописану исправу или се сумња у веродостојност такве исправе, ако се на други начин не може проверити његов идентитет, или на основу посебног захтева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тет се утврђује коришћењем података из форензичких евиденци</w:t>
      </w:r>
      <w:r w:rsidR="008F2C31">
        <w:rPr>
          <w:sz w:val="22"/>
          <w:szCs w:val="22"/>
          <w:lang w:val="sr-Cyrl-ME" w:eastAsia="sr-Cyrl-ME"/>
        </w:rPr>
        <w:t xml:space="preserve">ја, применом метода и употребом </w:t>
      </w:r>
      <w:r w:rsidRPr="00513A38">
        <w:rPr>
          <w:sz w:val="22"/>
          <w:szCs w:val="22"/>
          <w:lang w:val="sr-Cyrl-ME" w:eastAsia="sr-Cyrl-ME"/>
        </w:rPr>
        <w:t>средстава криминалистичке тактике и форензике, медицинским или другим одговарајућим вештачењ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кон извршеног утврђивања идентитета сачињава се извештај који се прослеђује подносиоцу захтева за утврђивање идентитета, у складу са законом, док се полицијским органима других држава са којима је ратификованим споразумима успостављена међународна полицијска сарадња, достављају и непосредни подаци о лицу, на њихов захтев, у складу са прописима који уређују област давања података о лич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циљу утврђивања идентитета лица полиција је овлашћена да јавно објави фоторобот, цртеж, снимак или опис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идентитет није могуће утврдити на други начин, полиција је овлашћена да објави фотографију лица које о себи не може дати податке, односно фотографију непознатог леш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Идентификација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фикација предмета примењује се када је у поступку потребно да се утврде и провере обележја и својства предмета, као и однос између лица или догађаја и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ирекција полиције овлашћена је да јавно објави фотографију, цртеж, снимак или опис предмета ако је то од значаја за успешно вођење поступка идентификације предмета.</w:t>
      </w:r>
    </w:p>
    <w:p w:rsidR="00513A38" w:rsidRPr="008D0A93" w:rsidRDefault="00715F65" w:rsidP="00715F65">
      <w:pPr>
        <w:spacing w:before="80" w:after="80"/>
        <w:jc w:val="both"/>
        <w:rPr>
          <w:sz w:val="22"/>
          <w:szCs w:val="22"/>
          <w:u w:val="single"/>
          <w:lang w:val="sr-Cyrl-ME" w:eastAsia="sr-Cyrl-ME"/>
        </w:rPr>
      </w:pPr>
      <w:r w:rsidRPr="008D0A93">
        <w:rPr>
          <w:sz w:val="22"/>
          <w:szCs w:val="22"/>
          <w:u w:val="single"/>
          <w:lang w:val="sr-Cyrl-ME" w:eastAsia="sr-Cyrl-ME"/>
        </w:rPr>
        <w:t>7.1.3</w:t>
      </w:r>
      <w:r w:rsidR="008D0A93" w:rsidRPr="008D0A93">
        <w:rPr>
          <w:sz w:val="22"/>
          <w:szCs w:val="22"/>
          <w:u w:val="single"/>
          <w:lang w:val="sr-Cyrl-ME" w:eastAsia="sr-Cyrl-ME"/>
        </w:rPr>
        <w:t xml:space="preserve"> </w:t>
      </w:r>
      <w:r w:rsidR="00513A38" w:rsidRPr="008D0A93">
        <w:rPr>
          <w:sz w:val="22"/>
          <w:szCs w:val="22"/>
          <w:u w:val="single"/>
          <w:lang w:val="sr-Cyrl-ME" w:eastAsia="sr-Cyrl-ME"/>
        </w:rPr>
        <w:t>Позива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и начин позивања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за које се основано претпоставља да располаже обавештењима неопходним за обављање полицијских послова може бити позвано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озиву се мора навести назив, место и адреса организационе јединице Дирекције полиције, разлог позивања, место и време разговора, као и упозорење да лице може бити доведено ако се не одазове позиву, а уколико се ради о осумњиченом и да има право на бран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је то пре упућивања позива познато, позив се, поред српског, сачињава и на другом језику и писму у службеној употреби којим се лице служи. Ако ово није било познато, на захтев лица које се одазвало позиву, садржај позива саопштиће му се на том јези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 извршеном достављању саставља се потврда – доставн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је позв</w:t>
      </w:r>
      <w:r w:rsidR="008D0A93">
        <w:rPr>
          <w:sz w:val="22"/>
          <w:szCs w:val="22"/>
          <w:lang w:val="sr-Cyrl-ME" w:eastAsia="sr-Cyrl-ME"/>
        </w:rPr>
        <w:t>ано у складу са ст. од 1. до 3.</w:t>
      </w:r>
      <w:r w:rsidRPr="00513A38">
        <w:rPr>
          <w:sz w:val="22"/>
          <w:szCs w:val="22"/>
          <w:lang w:val="sr-Cyrl-ME" w:eastAsia="sr-Cyrl-ME"/>
        </w:rPr>
        <w:t xml:space="preserve">, може бити доведено ако се не одазове позиву само ако је на то било упозорено у позиву и ако се ради о полицијским пословима из члана 30. став 2. тач. од 1) до 5) </w:t>
      </w:r>
      <w:r w:rsidR="008D0A93">
        <w:rPr>
          <w:sz w:val="22"/>
          <w:szCs w:val="22"/>
          <w:lang w:val="sr-Cyrl-ME" w:eastAsia="sr-Cyrl-ME"/>
        </w:rPr>
        <w:t>З</w:t>
      </w:r>
      <w:r w:rsidRPr="00513A38">
        <w:rPr>
          <w:sz w:val="22"/>
          <w:szCs w:val="22"/>
          <w:lang w:val="sr-Cyrl-ME" w:eastAsia="sr-Cyrl-ME"/>
        </w:rPr>
        <w:t>акона</w:t>
      </w:r>
      <w:r w:rsidR="008D0A93">
        <w:rPr>
          <w:sz w:val="22"/>
          <w:szCs w:val="22"/>
          <w:lang w:val="sr-Cyrl-ME" w:eastAsia="sr-Cyrl-ME"/>
        </w:rPr>
        <w:t xml:space="preserve"> о полицији</w:t>
      </w:r>
      <w:r w:rsidRPr="00513A38">
        <w:rPr>
          <w:sz w:val="22"/>
          <w:szCs w:val="22"/>
          <w:lang w:val="sr-Cyrl-ME" w:eastAsia="sr-Cyrl-ME"/>
        </w:rPr>
        <w:t>.</w:t>
      </w:r>
    </w:p>
    <w:p w:rsidR="005F60A4" w:rsidRDefault="005F60A4" w:rsidP="00715F65">
      <w:pPr>
        <w:spacing w:before="80" w:after="80"/>
        <w:jc w:val="both"/>
        <w:rPr>
          <w:i/>
          <w:sz w:val="22"/>
          <w:szCs w:val="22"/>
          <w:lang w:val="sr-Cyrl-ME" w:eastAsia="sr-Cyrl-ME"/>
        </w:rPr>
      </w:pP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Време у којем се лице може позва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се налази у стану може се позивати у времену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Изузетно, ако је то у интересу за поступак или по налогу надлежног органа, полицијски службеник може да позове лице од којег се тражи обавештење и ван времена предвиђеног у </w:t>
      </w:r>
      <w:r w:rsidR="008D0A93">
        <w:rPr>
          <w:sz w:val="22"/>
          <w:szCs w:val="22"/>
          <w:lang w:val="sr-Cyrl-ME" w:eastAsia="sr-Cyrl-ME"/>
        </w:rPr>
        <w:t>претходном ставу.</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Посебни случајеви поз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изузетно, да лице позове усмено или одговарајућим телекомуникационим средством, при чему је дужан да саопшти разлог позивања, а уз сагласност лица може и да превезе лице до службених простори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а се изузетно могу позивати и путем средстава јавног обавештавања када је то неопходно због опасности од одлагања, безбедности поступања или када се позив упућује већем број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зивање малолетног лица обавља се достављањем писаног позива преко родитеља или старатељ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 xml:space="preserve">7.1.4 </w:t>
      </w:r>
      <w:r w:rsidR="00513A38" w:rsidRPr="008D0A93">
        <w:rPr>
          <w:sz w:val="22"/>
          <w:szCs w:val="22"/>
          <w:u w:val="single"/>
          <w:lang w:val="sr-Cyrl-ME" w:eastAsia="sr-Cyrl-ME"/>
        </w:rPr>
        <w:t>До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на основу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може бити доведено на основу писане наредбе надлежног правосудног органа, односно налога по закључку о привођењу донетог у управном поступку (у даљем тексту: налог).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мислу </w:t>
      </w:r>
      <w:r w:rsidR="008D0A93">
        <w:rPr>
          <w:sz w:val="22"/>
          <w:szCs w:val="22"/>
          <w:lang w:val="sr-Cyrl-ME" w:eastAsia="sr-Cyrl-ME"/>
        </w:rPr>
        <w:t>претходног става</w:t>
      </w:r>
      <w:r w:rsidRPr="00513A38">
        <w:rPr>
          <w:sz w:val="22"/>
          <w:szCs w:val="22"/>
          <w:lang w:val="sr-Cyrl-ME" w:eastAsia="sr-Cyrl-ME"/>
        </w:rPr>
        <w:t>, лица се могу довести у просторије Министарства, другог надлежног државног органа или до места одређеног налог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лицу које треба довести уручује налог пр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за које се основано сумња да ће пружити отпор полицијски службеник ће уручити налог посл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довођења полицијски службеник овлашћен је да изврши преглед лица које доводи, као и да приликом довођења употреби средства за везивање ако су за то испуњени услови.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може бити доведено у време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кад је довођење неопходно ради предузимања полицијских послова који не трпе одлагање, ако је то у интересу за поступак или по налогу надлежног органа, лице се може довести и ван времена утврђеног</w:t>
      </w:r>
      <w:r w:rsidR="005F60A4">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вођење може бити предузето најраније шест часова пре одређеног рока за довођење, ако се мора извршити на подручју полицијске управе на којем је лице затеч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довођење мора извршити ван подручја полицијске управе на којем је лице затечено, довођење може трајати најдуже 24 час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без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 писаног налога полицијски службеник може довести лице:</w:t>
      </w:r>
    </w:p>
    <w:p w:rsidR="00513A38" w:rsidRPr="00513A38" w:rsidRDefault="00513A38" w:rsidP="008D0A93">
      <w:pPr>
        <w:jc w:val="both"/>
        <w:rPr>
          <w:sz w:val="22"/>
          <w:szCs w:val="22"/>
          <w:lang w:val="sr-Cyrl-ME" w:eastAsia="sr-Cyrl-ME"/>
        </w:rPr>
      </w:pPr>
      <w:r w:rsidRPr="00513A38">
        <w:rPr>
          <w:sz w:val="22"/>
          <w:szCs w:val="22"/>
          <w:lang w:val="sr-Cyrl-ME" w:eastAsia="sr-Cyrl-ME"/>
        </w:rPr>
        <w:t>1) чији идентитет треба утврдити;</w:t>
      </w:r>
    </w:p>
    <w:p w:rsidR="00513A38" w:rsidRPr="00513A38" w:rsidRDefault="00513A38" w:rsidP="008D0A93">
      <w:pPr>
        <w:jc w:val="both"/>
        <w:rPr>
          <w:sz w:val="22"/>
          <w:szCs w:val="22"/>
          <w:lang w:val="sr-Cyrl-ME" w:eastAsia="sr-Cyrl-ME"/>
        </w:rPr>
      </w:pPr>
      <w:r w:rsidRPr="00513A38">
        <w:rPr>
          <w:sz w:val="22"/>
          <w:szCs w:val="22"/>
          <w:lang w:val="sr-Cyrl-ME" w:eastAsia="sr-Cyrl-ME"/>
        </w:rPr>
        <w:t>2) за којим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3) које треба задржати у складу са законом;</w:t>
      </w:r>
    </w:p>
    <w:p w:rsidR="00513A38" w:rsidRPr="00513A38" w:rsidRDefault="00513A38" w:rsidP="008D0A93">
      <w:pPr>
        <w:jc w:val="both"/>
        <w:rPr>
          <w:sz w:val="22"/>
          <w:szCs w:val="22"/>
          <w:lang w:val="sr-Cyrl-ME" w:eastAsia="sr-Cyrl-ME"/>
        </w:rPr>
      </w:pPr>
      <w:r w:rsidRPr="00513A38">
        <w:rPr>
          <w:sz w:val="22"/>
          <w:szCs w:val="22"/>
          <w:lang w:val="sr-Cyrl-ME" w:eastAsia="sr-Cyrl-ME"/>
        </w:rPr>
        <w:t>4) које се није одазвало позиву само ако је у позиву упозорено да ће бити доведено;</w:t>
      </w:r>
    </w:p>
    <w:p w:rsidR="00AF0970" w:rsidRDefault="00513A38" w:rsidP="008D0A93">
      <w:pPr>
        <w:jc w:val="both"/>
        <w:rPr>
          <w:sz w:val="22"/>
          <w:szCs w:val="22"/>
          <w:lang w:val="en-US" w:eastAsia="sr-Cyrl-ME"/>
        </w:rPr>
      </w:pPr>
      <w:r w:rsidRPr="00513A38">
        <w:rPr>
          <w:sz w:val="22"/>
          <w:szCs w:val="22"/>
          <w:lang w:val="sr-Cyrl-ME" w:eastAsia="sr-Cyrl-ME"/>
        </w:rPr>
        <w:t xml:space="preserve">5) које је затечено у извршењу кривичног дела које се гони по службеној дужности, а ради </w:t>
      </w:r>
      <w:r w:rsidR="00AF0970">
        <w:rPr>
          <w:sz w:val="22"/>
          <w:szCs w:val="22"/>
          <w:lang w:val="en-US" w:eastAsia="sr-Cyrl-ME"/>
        </w:rPr>
        <w:t xml:space="preserve">  </w:t>
      </w:r>
    </w:p>
    <w:p w:rsidR="00513A38" w:rsidRPr="00513A38" w:rsidRDefault="00AF0970" w:rsidP="008D0A93">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аслушања у својству осумњиченог у складу са Закоником о кривичном поступку;</w:t>
      </w:r>
    </w:p>
    <w:p w:rsidR="00513A38" w:rsidRPr="00513A38" w:rsidRDefault="00513A38" w:rsidP="008D0A93">
      <w:pPr>
        <w:jc w:val="both"/>
        <w:rPr>
          <w:sz w:val="22"/>
          <w:szCs w:val="22"/>
          <w:lang w:val="sr-Cyrl-ME" w:eastAsia="sr-Cyrl-ME"/>
        </w:rPr>
      </w:pPr>
      <w:r w:rsidRPr="00513A38">
        <w:rPr>
          <w:sz w:val="22"/>
          <w:szCs w:val="22"/>
          <w:lang w:val="sr-Cyrl-ME" w:eastAsia="sr-Cyrl-ME"/>
        </w:rPr>
        <w:t>6) ако је другим законом прописано довођење или при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Лица према којима се не примењују одредбе о довођењ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чије је кретање знатно отежано због болести, изнемоглости или трудноће, као ни према лицу за које се оправдано претпоставља да би му се довођењем битно погоршало здрав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О чињеницама из </w:t>
      </w:r>
      <w:r w:rsidR="008D0A93">
        <w:rPr>
          <w:sz w:val="22"/>
          <w:szCs w:val="22"/>
          <w:lang w:val="sr-Cyrl-ME" w:eastAsia="sr-Cyrl-ME"/>
        </w:rPr>
        <w:t xml:space="preserve">претходног </w:t>
      </w:r>
      <w:r w:rsidRPr="00513A38">
        <w:rPr>
          <w:sz w:val="22"/>
          <w:szCs w:val="22"/>
          <w:lang w:val="sr-Cyrl-ME" w:eastAsia="sr-Cyrl-ME"/>
        </w:rPr>
        <w:t>става писаним путем обавештава се орган који је издао налог за довође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које обавља такве послове који се не смеју прекидати све док му се не обезбеди одговарајућа замена.</w:t>
      </w:r>
    </w:p>
    <w:p w:rsidR="00513A38" w:rsidRPr="00513A38" w:rsidRDefault="008D0A93" w:rsidP="00715F65">
      <w:pPr>
        <w:spacing w:before="80" w:after="80"/>
        <w:jc w:val="both"/>
        <w:rPr>
          <w:sz w:val="22"/>
          <w:szCs w:val="22"/>
          <w:lang w:val="sr-Cyrl-ME" w:eastAsia="sr-Cyrl-ME"/>
        </w:rPr>
      </w:pPr>
      <w:r>
        <w:rPr>
          <w:sz w:val="22"/>
          <w:szCs w:val="22"/>
          <w:lang w:val="sr-Cyrl-ME" w:eastAsia="sr-Cyrl-ME"/>
        </w:rPr>
        <w:t>О разлозима</w:t>
      </w:r>
      <w:r w:rsidR="00513A38" w:rsidRPr="00513A38">
        <w:rPr>
          <w:sz w:val="22"/>
          <w:szCs w:val="22"/>
          <w:lang w:val="sr-Cyrl-ME" w:eastAsia="sr-Cyrl-ME"/>
        </w:rPr>
        <w:t>, да се одредбе о довођењу не примене, одлучује непосредни руководилац полицијског службеника које врши довођење, а ако се за разлоге сазнало тек на лицу места – само полицијски службеник, који о томе без одлагања обавештава свог непосредног руководиоца.</w:t>
      </w:r>
    </w:p>
    <w:p w:rsidR="008F2C31" w:rsidRPr="008F2C31" w:rsidRDefault="00513A38" w:rsidP="00715F65">
      <w:pPr>
        <w:spacing w:before="80" w:after="80"/>
        <w:jc w:val="both"/>
        <w:rPr>
          <w:i/>
          <w:sz w:val="22"/>
          <w:szCs w:val="22"/>
          <w:lang w:val="sr-Cyrl-ME" w:eastAsia="sr-Cyrl-ME"/>
        </w:rPr>
      </w:pPr>
      <w:r w:rsidRPr="008F2C31">
        <w:rPr>
          <w:i/>
          <w:sz w:val="22"/>
          <w:szCs w:val="22"/>
          <w:lang w:val="sr-Cyrl-ME" w:eastAsia="sr-Cyrl-ME"/>
        </w:rPr>
        <w:t>Права лица које се дово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 довођења на језику који разуме, упозна лице које доводи о разлозима довођења, праву на обавештавање породице или других лица, као и о праву на браниоца.</w:t>
      </w:r>
    </w:p>
    <w:p w:rsidR="00513A38" w:rsidRPr="00CC326C" w:rsidRDefault="00CC326C" w:rsidP="00715F65">
      <w:pPr>
        <w:spacing w:before="80" w:after="80"/>
        <w:jc w:val="both"/>
        <w:rPr>
          <w:sz w:val="22"/>
          <w:szCs w:val="22"/>
          <w:u w:val="single"/>
          <w:lang w:val="sr-Cyrl-ME" w:eastAsia="sr-Cyrl-ME"/>
        </w:rPr>
      </w:pPr>
      <w:r w:rsidRPr="00CC326C">
        <w:rPr>
          <w:sz w:val="22"/>
          <w:szCs w:val="22"/>
          <w:u w:val="single"/>
          <w:lang w:val="sr-Cyrl-ME" w:eastAsia="sr-Cyrl-ME"/>
        </w:rPr>
        <w:t xml:space="preserve">7.1.5 </w:t>
      </w:r>
      <w:r w:rsidR="00513A38" w:rsidRPr="00CC326C">
        <w:rPr>
          <w:sz w:val="22"/>
          <w:szCs w:val="22"/>
          <w:u w:val="single"/>
          <w:lang w:val="sr-Cyrl-ME" w:eastAsia="sr-Cyrl-ME"/>
        </w:rPr>
        <w:t>Задржавање лица и привремено ограничење слободе кретањ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задрж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задржати лице у случају када је то другим законом прописа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ношење решења о задржавању и поступање по жалби на донето решење врши се у складу са законом на основу којег је задржавање одређ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државање се прекида кад престану разлози због којих је одређено, односно одлуком надлежног су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задржано војно лице, односно припадник Безбедносно-информативне агенције о томе се без одлагања обавештава војна полиција, односно директор Безбедносно-информативне аген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Задржавањем лица у смислу овог члана не сматра се време потребно да се лице које су предали страни органи безбедности или други органи Републике Србије, доведе и преда органу надлежном за даље поступа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Начин поступања полицијских службеника према доведеним и задржаним лицима као и услове које треба да испуњавају просторије за задржавање прописује министар.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а у случају задржа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задржавању по одредбама овог закона или у примени закона о заштити државне границе или закона о безбедности саобраћаја на путевима, лице мора бити на свом матерњем језику или језику који разуме обавештено да је задржано и о разлозима за задржавање и поучено да није обавезно ништа да изјави, да има право на одговарајућу правну помоћ браниоца кога слободно изабере и да ће се на његов захтев о задржавању обавестити његови најбли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лице из </w:t>
      </w:r>
      <w:r w:rsidR="008D0A93">
        <w:rPr>
          <w:sz w:val="22"/>
          <w:szCs w:val="22"/>
          <w:lang w:val="sr-Cyrl-ME" w:eastAsia="sr-Cyrl-ME"/>
        </w:rPr>
        <w:t xml:space="preserve">претходног </w:t>
      </w:r>
      <w:r w:rsidRPr="00513A38">
        <w:rPr>
          <w:sz w:val="22"/>
          <w:szCs w:val="22"/>
          <w:lang w:val="sr-Cyrl-ME" w:eastAsia="sr-Cyrl-ME"/>
        </w:rPr>
        <w:t>става</w:t>
      </w:r>
      <w:r w:rsidR="008D0A93">
        <w:rPr>
          <w:sz w:val="22"/>
          <w:szCs w:val="22"/>
          <w:lang w:val="sr-Cyrl-ME" w:eastAsia="sr-Cyrl-ME"/>
        </w:rPr>
        <w:t>,</w:t>
      </w:r>
      <w:r w:rsidRPr="00513A38">
        <w:rPr>
          <w:sz w:val="22"/>
          <w:szCs w:val="22"/>
          <w:lang w:val="sr-Cyrl-ME" w:eastAsia="sr-Cyrl-ME"/>
        </w:rPr>
        <w:t xml:space="preserve"> странац, мора на његовом матерњем језику или на језику који разуме да буде поучено и о томе да ће на његов захтев о задржавању бити обавештено дипломатско-конзуларно представништво државе чији је држављани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мора да одложи сва даља поступања до доласка браниоца, и то најдуже за два часа од како је лицу пружена могућност да обавести браниоца. </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6</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у складу са законом, привремено, а најдуже до осам часова од доношења одлуке, ограничити слободу кретања лицу на одређеном простору или у објекту, а ради:</w:t>
      </w:r>
    </w:p>
    <w:p w:rsidR="00513A38" w:rsidRPr="00513A38" w:rsidRDefault="00513A38" w:rsidP="008D0A93">
      <w:pPr>
        <w:jc w:val="both"/>
        <w:rPr>
          <w:sz w:val="22"/>
          <w:szCs w:val="22"/>
          <w:lang w:val="sr-Cyrl-ME" w:eastAsia="sr-Cyrl-ME"/>
        </w:rPr>
      </w:pPr>
      <w:r w:rsidRPr="00513A38">
        <w:rPr>
          <w:sz w:val="22"/>
          <w:szCs w:val="22"/>
          <w:lang w:val="sr-Cyrl-ME" w:eastAsia="sr-Cyrl-ME"/>
        </w:rPr>
        <w:t>1) спречавања извршењ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проналажења и хапшења учинилац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3) проналажења и хапшења лица за којима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4) проналажења трагова и предмета који могу послужити као доказ у кривичном и прекршај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привременом ограничењу слободе кретања на одређеном простору или објекту доноси директор полиције или начелник полицијске управе односно лице које они за то овлас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времено ограничење слободе кретања не може трајати дуже од остварења циља ради којег је овлашћење примењ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ограничење слободе кретања дуже од осам часова потребно је одобрење надлежног суд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и услови за 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олицијски службеник, на основу одлуке директора полиције или начелника полицијске управе односно лица које они за то овласте, овлашћен је да привремено ограничи слободу кретања и задржавања лица на одређеном простору или у објекту, или да лица удаљи са простора или из објекта, у случајевима угрожавања безбедности изазваног елементарним непогодама или епидемијама и у другим случајевима неопходним за заштиту права на безбедност лица и њихове имовине док такво угрожавање тра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граничење слободе кретања и трагање за лицима и предметима спроводи се применом полицијских криминалистичко – тактичких радњи које чине потера, преглед одређених објеката и простора, заседа, рација и блокада саобраћајних и других површин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7</w:t>
      </w:r>
      <w:r w:rsidRPr="008D0A93">
        <w:rPr>
          <w:sz w:val="22"/>
          <w:szCs w:val="22"/>
          <w:u w:val="single"/>
          <w:lang w:val="sr-Cyrl-ME" w:eastAsia="sr-Cyrl-ME"/>
        </w:rPr>
        <w:t xml:space="preserve"> </w:t>
      </w:r>
      <w:r w:rsidR="00513A38" w:rsidRPr="008D0A93">
        <w:rPr>
          <w:sz w:val="22"/>
          <w:szCs w:val="22"/>
          <w:u w:val="single"/>
          <w:lang w:val="sr-Cyrl-ME" w:eastAsia="sr-Cyrl-ME"/>
        </w:rPr>
        <w:t>Прикупљање обавешт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прикупљати обавештења, податке и информације од лица, у циљу спречавања, откривања и расветљавања кривичних дела или прекршаја и њихових учинилаца или за обављање других полицијских послова у складу са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није дужно да пружи тражено обавештење осим ако би тиме учинио кривично дело, на шта је полицијски службеник дужан да га упозо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обавештењима прикупљеним од грађана полицијски службеник сачињава службену белешку.</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8</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дузимање предмет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привремено одузимање предмета, потврда и вођење по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привремено ће одузети предмет:</w:t>
      </w:r>
    </w:p>
    <w:p w:rsidR="00513A38" w:rsidRPr="00513A38" w:rsidRDefault="00513A38" w:rsidP="008D0A93">
      <w:pPr>
        <w:jc w:val="both"/>
        <w:rPr>
          <w:sz w:val="22"/>
          <w:szCs w:val="22"/>
          <w:lang w:val="sr-Cyrl-ME" w:eastAsia="sr-Cyrl-ME"/>
        </w:rPr>
      </w:pPr>
      <w:r w:rsidRPr="00513A38">
        <w:rPr>
          <w:sz w:val="22"/>
          <w:szCs w:val="22"/>
          <w:lang w:val="sr-Cyrl-ME" w:eastAsia="sr-Cyrl-ME"/>
        </w:rPr>
        <w:t>1) ако околности случаја указују да је одређени предмет намењен за извршење кривичног дела или прекршаја, потиче или је настао као последица извршења кривичног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ако је одузимање предмета неопходно за заштиту опште безб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3) који лице коме је одузета или ограничена слобода има код себе и може да га употреби за самоповређивање, напад или бекство;</w:t>
      </w:r>
    </w:p>
    <w:p w:rsidR="00513A38" w:rsidRPr="00513A38" w:rsidRDefault="00513A38" w:rsidP="008D0A93">
      <w:pPr>
        <w:jc w:val="both"/>
        <w:rPr>
          <w:sz w:val="22"/>
          <w:szCs w:val="22"/>
          <w:lang w:val="sr-Cyrl-ME" w:eastAsia="sr-Cyrl-ME"/>
        </w:rPr>
      </w:pPr>
      <w:r w:rsidRPr="00513A38">
        <w:rPr>
          <w:sz w:val="22"/>
          <w:szCs w:val="22"/>
          <w:lang w:val="sr-Cyrl-ME" w:eastAsia="sr-Cyrl-ME"/>
        </w:rPr>
        <w:t>4) ако је то одређено друг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ривременом одузимању предмета полицијски службеник дужан је да изда потвр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врда мора да садржи податке о привремено одузетом предмету, податке на основу којих је привремено одузети предмет могуће разликовати од других предмета, податке о лицу од кога је предмет одузет, као и податке о полицијском службенику (име и презиме, број службене значке) који је предмет привремено одузе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аци о привремено одузетим предметима воде се у посебној евиденциј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Чување и враћање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због својства привремено одузетих предмета чување у просторијама Полиције није могуће или је повезано са значајним тешкоћама, привремено одузети предмети могу се сместити или обезбедити на одговарајући начин, до доношења одлуке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 условима из</w:t>
      </w:r>
      <w:r w:rsidR="008D0A93">
        <w:rPr>
          <w:sz w:val="22"/>
          <w:szCs w:val="22"/>
          <w:lang w:val="sr-Cyrl-ME" w:eastAsia="sr-Cyrl-ME"/>
        </w:rPr>
        <w:t xml:space="preserve"> претходног става</w:t>
      </w:r>
      <w:r w:rsidRPr="00513A38">
        <w:rPr>
          <w:sz w:val="22"/>
          <w:szCs w:val="22"/>
          <w:lang w:val="sr-Cyrl-ME" w:eastAsia="sr-Cyrl-ME"/>
        </w:rPr>
        <w:t xml:space="preserve">, ако су привремено одузети предмети поверени или се налазе на чувању у Полицији, трошкове чувања сноси лице од кога је предмет привремено одузет.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естану разлози због којих је предмет привремено одузет, ако другим законом или одлуком надлежног органа није друкчије одређено, привремено одузети предмет ће се вратити лицу од којег је одуз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из </w:t>
      </w:r>
      <w:r w:rsidR="008D0A93">
        <w:rPr>
          <w:sz w:val="22"/>
          <w:szCs w:val="22"/>
          <w:lang w:val="sr-Cyrl-ME" w:eastAsia="sr-Cyrl-ME"/>
        </w:rPr>
        <w:t xml:space="preserve">претходног </w:t>
      </w:r>
      <w:r w:rsidRPr="00513A38">
        <w:rPr>
          <w:sz w:val="22"/>
          <w:szCs w:val="22"/>
          <w:lang w:val="sr-Cyrl-ME" w:eastAsia="sr-Cyrl-ME"/>
        </w:rPr>
        <w:t>става позива се да предмет преузме у року који не може бити краћи од месец д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а неексплодирана убојна средства, минско експлозивна средства, импровизоване експлозивне направе, као и друга средства опасна по живот и здравље људи, након криминалистичко форензичке обраде и вештачења, без одлагања се, уз помоћ надлежних органа, на за то предвиђеним местима уништава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ништавања предмета из </w:t>
      </w:r>
      <w:r w:rsidR="008D0A93">
        <w:rPr>
          <w:sz w:val="22"/>
          <w:szCs w:val="22"/>
          <w:lang w:val="sr-Cyrl-ME" w:eastAsia="sr-Cyrl-ME"/>
        </w:rPr>
        <w:t>претходног става</w:t>
      </w:r>
      <w:r w:rsidRPr="00513A38">
        <w:rPr>
          <w:sz w:val="22"/>
          <w:szCs w:val="22"/>
          <w:lang w:val="sr-Cyrl-ME" w:eastAsia="sr-Cyrl-ME"/>
        </w:rPr>
        <w:t>, прибавља се сагласност надлежног јавног тужиоца или другог надлежног органа, а након уништавања сачињава се записник.</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одаја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могу се продати ако за даље поступање није надлежан суд или други орган управе кад:</w:t>
      </w:r>
    </w:p>
    <w:p w:rsidR="00513A38" w:rsidRPr="00513A38" w:rsidRDefault="00513A38" w:rsidP="008D0A93">
      <w:pPr>
        <w:jc w:val="both"/>
        <w:rPr>
          <w:sz w:val="22"/>
          <w:szCs w:val="22"/>
          <w:lang w:val="sr-Cyrl-ME" w:eastAsia="sr-Cyrl-ME"/>
        </w:rPr>
      </w:pPr>
      <w:r w:rsidRPr="00513A38">
        <w:rPr>
          <w:sz w:val="22"/>
          <w:szCs w:val="22"/>
          <w:lang w:val="sr-Cyrl-ME" w:eastAsia="sr-Cyrl-ME"/>
        </w:rPr>
        <w:lastRenderedPageBreak/>
        <w:t>1) предметима прети опасност од пропадања или значајан губитак вр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2) је чување и одржавање предмета повезано са несразмерно високим трошковима или тешкоћ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 може бити продат кад га позвано лице не преузме у одређеном року који не може бити краћи од месец дана, а лицу је било саопштено да ће предмет бити продат уколико га не преузм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продају се на јавној лицитаци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је привремено одузети предмет, предмет од значаја за наше културно наслеђе о томе се пре приступања јавној лицитацији, обавештава надлежна установа за заштиту културних доба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ивремено одузети предмет није могао бити продат на одржаној јавној лицитацији или је очигледно да ће трошкови лицитације бити несразмерни са износом добијеним продајом или постоји опасност од пропадања предмета, привремено одузети предмет ће се продати у слободној прода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купац не може пронаћи у року од једне године, привремено одузети предмет може да се употреби као опште добро или униш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остварена продајом привремено одузетог предмета приход су буџета Републике Срб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продаје, употребе или уништења привремено одузетих предмета прописује министар.</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9</w:t>
      </w:r>
      <w:r w:rsidRPr="008D0A93">
        <w:rPr>
          <w:sz w:val="22"/>
          <w:szCs w:val="22"/>
          <w:u w:val="single"/>
          <w:lang w:val="sr-Cyrl-ME" w:eastAsia="sr-Cyrl-ME"/>
        </w:rPr>
        <w:t xml:space="preserve">. </w:t>
      </w:r>
      <w:r w:rsidR="00513A38" w:rsidRPr="008D0A93">
        <w:rPr>
          <w:sz w:val="22"/>
          <w:szCs w:val="22"/>
          <w:u w:val="single"/>
          <w:lang w:val="sr-Cyrl-ME" w:eastAsia="sr-Cyrl-ME"/>
        </w:rPr>
        <w:t>Преглед објеката, средстава, простора и документације 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уђе и изврши преглед објеката, средстава, простора и документације ради:</w:t>
      </w:r>
    </w:p>
    <w:p w:rsidR="00513A38" w:rsidRPr="00513A38" w:rsidRDefault="00513A38" w:rsidP="008D0A93">
      <w:pPr>
        <w:jc w:val="both"/>
        <w:rPr>
          <w:sz w:val="22"/>
          <w:szCs w:val="22"/>
          <w:lang w:val="sr-Cyrl-ME" w:eastAsia="sr-Cyrl-ME"/>
        </w:rPr>
      </w:pPr>
      <w:r w:rsidRPr="00513A38">
        <w:rPr>
          <w:sz w:val="22"/>
          <w:szCs w:val="22"/>
          <w:lang w:val="sr-Cyrl-ME" w:eastAsia="sr-Cyrl-ME"/>
        </w:rPr>
        <w:t xml:space="preserve">1) спречавања извршења кривичног дела; </w:t>
      </w:r>
    </w:p>
    <w:p w:rsidR="00513A38" w:rsidRPr="00513A38" w:rsidRDefault="00513A38" w:rsidP="008D0A93">
      <w:pPr>
        <w:jc w:val="both"/>
        <w:rPr>
          <w:sz w:val="22"/>
          <w:szCs w:val="22"/>
          <w:lang w:val="sr-Cyrl-ME" w:eastAsia="sr-Cyrl-ME"/>
        </w:rPr>
      </w:pPr>
      <w:r w:rsidRPr="00513A38">
        <w:rPr>
          <w:sz w:val="22"/>
          <w:szCs w:val="22"/>
          <w:lang w:val="sr-Cyrl-ME" w:eastAsia="sr-Cyrl-ME"/>
        </w:rPr>
        <w:t>2) хапшења учиниоца кривичног дела;</w:t>
      </w:r>
    </w:p>
    <w:p w:rsidR="00513A38" w:rsidRPr="00513A38" w:rsidRDefault="00513A38" w:rsidP="008D0A93">
      <w:pPr>
        <w:jc w:val="both"/>
        <w:rPr>
          <w:sz w:val="22"/>
          <w:szCs w:val="22"/>
          <w:lang w:val="sr-Cyrl-ME" w:eastAsia="sr-Cyrl-ME"/>
        </w:rPr>
      </w:pPr>
      <w:r w:rsidRPr="00513A38">
        <w:rPr>
          <w:sz w:val="22"/>
          <w:szCs w:val="22"/>
          <w:lang w:val="sr-Cyrl-ME" w:eastAsia="sr-Cyrl-ME"/>
        </w:rPr>
        <w:t>3) поступања по дојави о присутности експлозивне направе или отклањања друге непосредне и озбиљне опасности за људе или имови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потребно обезбедити заштиту безбедности људи и имовине, посебно обучени полицијски службеник може вршити редовни или ванредни контрадиверзиони преглед просторија, објеката, средстава, направа и других предмет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традиверзиони преглед обухвата преглед или откривање експлозивних средстава или направа, као и хемијско-биолошко-радиолошко-нуклеарни и друг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могуће очекивати да би у просторијама, објектима или средствима, односно другим местима у непосредној близини, могло доћи до угрожавања безбедности људи и имовине сумњивим направама или предметима, као и кад до тог угрожавања дође, полицијски службеници могу простор, објекте, средство, односно место, да испразне и спрече приступ до њих и да их непосредно или уз употребу техничких средстава прегледај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лучајевима из </w:t>
      </w:r>
      <w:r w:rsidR="008D0A93">
        <w:rPr>
          <w:sz w:val="22"/>
          <w:szCs w:val="22"/>
          <w:lang w:val="sr-Cyrl-ME" w:eastAsia="sr-Cyrl-ME"/>
        </w:rPr>
        <w:t>претходног става</w:t>
      </w:r>
      <w:r w:rsidRPr="00513A38">
        <w:rPr>
          <w:sz w:val="22"/>
          <w:szCs w:val="22"/>
          <w:lang w:val="sr-Cyrl-ME" w:eastAsia="sr-Cyrl-ME"/>
        </w:rPr>
        <w:t>, посебно обучени полицијски службеник по проналаску сумњиве направе или предмета, након неутрализације, може самостално или уз помоћ надлежних органа извршити њихов транспорт, односно на лицу места предузети мере на њиховом уништавању уколико не постоји други начин отклањања непосредне и озбиљне опасности по безбедност људи и имови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прегледа, полицијски службеници могу од надлежног органа да захтевају да изврши надзор и предузме мере из своје надлеж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о обучени полицијски службеници овлашћени су да изврше и превентивн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редлог посебно обученог полицијског службеника, који је извршио преглед, надлежна организациона јединица Дирекције полиције може дати другим државним органима, правним и физичким лицима, општа и појединачна писана упутства за поступање у ситуацијама из става 3. овог члан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w:t>
      </w:r>
      <w:r w:rsidR="00CC326C">
        <w:rPr>
          <w:sz w:val="22"/>
          <w:szCs w:val="22"/>
          <w:u w:val="single"/>
          <w:lang w:val="sr-Cyrl-ME" w:eastAsia="sr-Cyrl-ME"/>
        </w:rPr>
        <w:t>10</w:t>
      </w:r>
      <w:r w:rsidRPr="000B5E3D">
        <w:rPr>
          <w:sz w:val="22"/>
          <w:szCs w:val="22"/>
          <w:u w:val="single"/>
          <w:lang w:val="sr-Cyrl-ME" w:eastAsia="sr-Cyrl-ME"/>
        </w:rPr>
        <w:t xml:space="preserve">. </w:t>
      </w:r>
      <w:r w:rsidR="00513A38" w:rsidRPr="000B5E3D">
        <w:rPr>
          <w:sz w:val="22"/>
          <w:szCs w:val="22"/>
          <w:u w:val="single"/>
          <w:lang w:val="sr-Cyrl-ME" w:eastAsia="sr-Cyrl-ME"/>
        </w:rPr>
        <w:t>Заустављање и прегледање лица, предмета и саобраћајних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заустави и изврши преглед лица, предмета које лице носи са собом и саобраћајног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 када лице треба довести;</w:t>
      </w:r>
    </w:p>
    <w:p w:rsidR="00513A38" w:rsidRPr="00513A38" w:rsidRDefault="00513A38" w:rsidP="000B5E3D">
      <w:pPr>
        <w:jc w:val="both"/>
        <w:rPr>
          <w:sz w:val="22"/>
          <w:szCs w:val="22"/>
          <w:lang w:val="sr-Cyrl-ME" w:eastAsia="sr-Cyrl-ME"/>
        </w:rPr>
      </w:pPr>
      <w:r w:rsidRPr="00513A38">
        <w:rPr>
          <w:sz w:val="22"/>
          <w:szCs w:val="22"/>
          <w:lang w:val="sr-Cyrl-ME" w:eastAsia="sr-Cyrl-ME"/>
        </w:rPr>
        <w:t>2) када је то неопходно ради проналаска предмета подобних за напад или самоповређивање;</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3) када предузима мере трагања за лицима и предметим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4) када предузима друге мере и радње у складу са Закоником о кривичном поступ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ликом заустављања полицијски службеник, пре него што приступи прегледу из </w:t>
      </w:r>
      <w:r w:rsidR="000B5E3D">
        <w:rPr>
          <w:sz w:val="22"/>
          <w:szCs w:val="22"/>
          <w:lang w:val="sr-Cyrl-ME" w:eastAsia="sr-Cyrl-ME"/>
        </w:rPr>
        <w:t>претходног става</w:t>
      </w:r>
      <w:r w:rsidRPr="00513A38">
        <w:rPr>
          <w:sz w:val="22"/>
          <w:szCs w:val="22"/>
          <w:lang w:val="sr-Cyrl-ME" w:eastAsia="sr-Cyrl-ME"/>
        </w:rPr>
        <w:t>, саопштава лицу да ли је заустављено ради вршења прегледа због превентивне контроле, због његовог или туђег прекршаја или кривичног дела или из другог безбедносног раз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гледом лица у смислу </w:t>
      </w:r>
      <w:r w:rsidR="000B5E3D">
        <w:rPr>
          <w:sz w:val="22"/>
          <w:szCs w:val="22"/>
          <w:lang w:val="sr-Cyrl-ME" w:eastAsia="sr-Cyrl-ME"/>
        </w:rPr>
        <w:t xml:space="preserve">претходног </w:t>
      </w:r>
      <w:r w:rsidRPr="00513A38">
        <w:rPr>
          <w:sz w:val="22"/>
          <w:szCs w:val="22"/>
          <w:lang w:val="sr-Cyrl-ME" w:eastAsia="sr-Cyrl-ME"/>
        </w:rPr>
        <w:t>ста</w:t>
      </w:r>
      <w:r w:rsidR="000B5E3D">
        <w:rPr>
          <w:sz w:val="22"/>
          <w:szCs w:val="22"/>
          <w:lang w:val="sr-Cyrl-ME" w:eastAsia="sr-Cyrl-ME"/>
        </w:rPr>
        <w:t>ва</w:t>
      </w:r>
      <w:r w:rsidRPr="00513A38">
        <w:rPr>
          <w:sz w:val="22"/>
          <w:szCs w:val="22"/>
          <w:lang w:val="sr-Cyrl-ME" w:eastAsia="sr-Cyrl-ME"/>
        </w:rPr>
        <w:t>, сматра се увид у садржај одеће и обуће.</w:t>
      </w:r>
    </w:p>
    <w:p w:rsidR="00513A38" w:rsidRPr="00513A38" w:rsidRDefault="000B5E3D" w:rsidP="00715F65">
      <w:pPr>
        <w:spacing w:before="80" w:after="80"/>
        <w:jc w:val="both"/>
        <w:rPr>
          <w:sz w:val="22"/>
          <w:szCs w:val="22"/>
          <w:lang w:val="sr-Cyrl-ME" w:eastAsia="sr-Cyrl-ME"/>
        </w:rPr>
      </w:pPr>
      <w:r>
        <w:rPr>
          <w:sz w:val="22"/>
          <w:szCs w:val="22"/>
          <w:lang w:val="sr-Cyrl-ME" w:eastAsia="sr-Cyrl-ME"/>
        </w:rPr>
        <w:t>Прегледом саобраћајног средства</w:t>
      </w:r>
      <w:r w:rsidR="00513A38" w:rsidRPr="00513A38">
        <w:rPr>
          <w:sz w:val="22"/>
          <w:szCs w:val="22"/>
          <w:lang w:val="sr-Cyrl-ME" w:eastAsia="sr-Cyrl-ME"/>
        </w:rPr>
        <w:t>, сматра се преглед свих отворених и затворених простора саобраћајног средства и предмета који се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предмета које лице носи са собом обухвата преглед предмета који су код лица или у његовој непосредној близини или предмета лица по чијем се налогу у његовој пратњи они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лица мора вршити лице истог пола, изузев када је неопходан хитан преглед лица ради одузимања оружја или предмета подобних за напад или самоповређ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прегледа полицијски службеници овлашћени су да користе техничка средства и службеног п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предузимању мера полицијски службеник овлашћен је да принудно отвори затворено саобраћајно средство или предмет који лице носи са соб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вероватно да лице код себе, у саобраћајном средству или у предмету који носи са собом има предмете који могу послужити као доказ у кривичном или прекршајном поступку, полицијски службеник овлашћен је да задржи лице до прибављања наредбе за претресање, а најдуже шест час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1</w:t>
      </w:r>
      <w:r w:rsidRPr="000B5E3D">
        <w:rPr>
          <w:sz w:val="22"/>
          <w:szCs w:val="22"/>
          <w:u w:val="single"/>
          <w:lang w:val="sr-Cyrl-ME" w:eastAsia="sr-Cyrl-ME"/>
        </w:rPr>
        <w:t xml:space="preserve">. </w:t>
      </w:r>
      <w:r w:rsidR="00513A38" w:rsidRPr="000B5E3D">
        <w:rPr>
          <w:sz w:val="22"/>
          <w:szCs w:val="22"/>
          <w:u w:val="single"/>
          <w:lang w:val="sr-Cyrl-ME" w:eastAsia="sr-Cyrl-ME"/>
        </w:rPr>
        <w:t>Провера заставе, гоњење, заустављање, задржавање и спровођење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обављању полицијских послова на рекама и унутрашњим водама полицијски службеник може, у складу са посебним прописима, да:</w:t>
      </w:r>
    </w:p>
    <w:p w:rsidR="00513A38" w:rsidRPr="00513A38" w:rsidRDefault="00513A38" w:rsidP="000B5E3D">
      <w:pPr>
        <w:jc w:val="both"/>
        <w:rPr>
          <w:sz w:val="22"/>
          <w:szCs w:val="22"/>
          <w:lang w:val="sr-Cyrl-ME" w:eastAsia="sr-Cyrl-ME"/>
        </w:rPr>
      </w:pPr>
      <w:r w:rsidRPr="00513A38">
        <w:rPr>
          <w:sz w:val="22"/>
          <w:szCs w:val="22"/>
          <w:lang w:val="sr-Cyrl-ME" w:eastAsia="sr-Cyrl-ME"/>
        </w:rPr>
        <w:t>1) провери заставу пловила;</w:t>
      </w:r>
    </w:p>
    <w:p w:rsidR="00513A38" w:rsidRPr="00513A38" w:rsidRDefault="00513A38" w:rsidP="000B5E3D">
      <w:pPr>
        <w:jc w:val="both"/>
        <w:rPr>
          <w:sz w:val="22"/>
          <w:szCs w:val="22"/>
          <w:lang w:val="sr-Cyrl-ME" w:eastAsia="sr-Cyrl-ME"/>
        </w:rPr>
      </w:pPr>
      <w:r w:rsidRPr="00513A38">
        <w:rPr>
          <w:sz w:val="22"/>
          <w:szCs w:val="22"/>
          <w:lang w:val="sr-Cyrl-ME" w:eastAsia="sr-Cyrl-ME"/>
        </w:rPr>
        <w:t>2) заустав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3) прегледа исправе пловила и лица на пловилу;</w:t>
      </w:r>
    </w:p>
    <w:p w:rsidR="00513A38" w:rsidRPr="00513A38" w:rsidRDefault="00513A38" w:rsidP="000B5E3D">
      <w:pPr>
        <w:jc w:val="both"/>
        <w:rPr>
          <w:sz w:val="22"/>
          <w:szCs w:val="22"/>
          <w:lang w:val="sr-Cyrl-ME" w:eastAsia="sr-Cyrl-ME"/>
        </w:rPr>
      </w:pPr>
      <w:r w:rsidRPr="00513A38">
        <w:rPr>
          <w:sz w:val="22"/>
          <w:szCs w:val="22"/>
          <w:lang w:val="sr-Cyrl-ME" w:eastAsia="sr-Cyrl-ME"/>
        </w:rPr>
        <w:t>4) прегледа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5) гон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6) задрж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7) спроведе пловило надлежном орга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Гоњење пловила из </w:t>
      </w:r>
      <w:r w:rsidR="000B5E3D">
        <w:rPr>
          <w:sz w:val="22"/>
          <w:szCs w:val="22"/>
          <w:lang w:val="sr-Cyrl-ME" w:eastAsia="sr-Cyrl-ME"/>
        </w:rPr>
        <w:t xml:space="preserve">претходног става, </w:t>
      </w:r>
      <w:r w:rsidRPr="00513A38">
        <w:rPr>
          <w:sz w:val="22"/>
          <w:szCs w:val="22"/>
          <w:lang w:val="sr-Cyrl-ME" w:eastAsia="sr-Cyrl-ME"/>
        </w:rPr>
        <w:t>тачк</w:t>
      </w:r>
      <w:r w:rsidR="000B5E3D">
        <w:rPr>
          <w:sz w:val="22"/>
          <w:szCs w:val="22"/>
          <w:lang w:val="sr-Cyrl-ME" w:eastAsia="sr-Cyrl-ME"/>
        </w:rPr>
        <w:t>а</w:t>
      </w:r>
      <w:r w:rsidRPr="00513A38">
        <w:rPr>
          <w:sz w:val="22"/>
          <w:szCs w:val="22"/>
          <w:lang w:val="sr-Cyrl-ME" w:eastAsia="sr-Cyrl-ME"/>
        </w:rPr>
        <w:t xml:space="preserve"> 5</w:t>
      </w:r>
      <w:r w:rsidR="000B5E3D">
        <w:rPr>
          <w:sz w:val="22"/>
          <w:szCs w:val="22"/>
          <w:lang w:val="sr-Cyrl-ME" w:eastAsia="sr-Cyrl-ME"/>
        </w:rPr>
        <w:t>.</w:t>
      </w:r>
      <w:r w:rsidRPr="00513A38">
        <w:rPr>
          <w:sz w:val="22"/>
          <w:szCs w:val="22"/>
          <w:lang w:val="sr-Cyrl-ME" w:eastAsia="sr-Cyrl-ME"/>
        </w:rPr>
        <w:t>) може започети ако се пловило не заустави након упућеног позива на заустављање видљивим светлосним, звучним или знаковима међународног сигналног кодекса и са удаљености која омогућава пријем пози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пловило које се гони не заустави, полицијски службеник дужан је да га заустави маневром или употребом другог средст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2</w:t>
      </w:r>
      <w:r w:rsidRPr="000B5E3D">
        <w:rPr>
          <w:sz w:val="22"/>
          <w:szCs w:val="22"/>
          <w:u w:val="single"/>
          <w:lang w:val="sr-Cyrl-ME" w:eastAsia="sr-Cyrl-ME"/>
        </w:rPr>
        <w:t xml:space="preserve">. </w:t>
      </w:r>
      <w:r w:rsidR="00513A38" w:rsidRPr="000B5E3D">
        <w:rPr>
          <w:sz w:val="22"/>
          <w:szCs w:val="22"/>
          <w:u w:val="single"/>
          <w:lang w:val="sr-Cyrl-ME" w:eastAsia="sr-Cyrl-ME"/>
        </w:rPr>
        <w:t>Обезбеђење и преглед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 полицијски службеник сазна за извршење кривичног дела, прекршаја или другог догађаја поводом којег је потребно непосредним опажањем утврдити или разјаснити чињенице, овлашћен је да обезбеди место догађаја до доласка службеног лица одговарајућег органа,  изврши увиђај или реконструкцију догађаја, применом криминалистичко тактичких и форензичких метода и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може да изврши преглед места догађаја ради заштите од уништења предмета који могу послужити као доказ, задржавања лица и откривања учиниоца, помоћи оштећеном, као и прикупљању обавештења у вези са кривичним делом, прекршајем или догађајем, водећи рачуна да не наруши место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о окончања прегледа, а најдуже шест часова, да задржи лице за које процени да може да пружи обавештења важна за разјашњавање догађаја или за предузимање спасилачких активности, ако је вероватно да се обавештења не би могла касније прикупити или се не би могло обезбедити присуство лица које може предузети спасилачке акти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заштите жртава кривичног дела, оштећених због прекршаја или другог догађаја и у циљу заштите интереса поступка, полицијски службеник овлашћен је да забрани снимање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Начин поступања полицијских службеника у примени криминалистичко-тактичких и</w:t>
      </w:r>
      <w:r w:rsidR="000B5E3D">
        <w:rPr>
          <w:sz w:val="22"/>
          <w:szCs w:val="22"/>
          <w:lang w:val="sr-Cyrl-ME" w:eastAsia="sr-Cyrl-ME"/>
        </w:rPr>
        <w:t xml:space="preserve"> форензичких метода и средстава</w:t>
      </w:r>
      <w:r w:rsidRPr="00513A38">
        <w:rPr>
          <w:sz w:val="22"/>
          <w:szCs w:val="22"/>
          <w:lang w:val="sr-Cyrl-ME" w:eastAsia="sr-Cyrl-ME"/>
        </w:rPr>
        <w:t>, ближе се уређује подзаконским актом који доноси министар, а који је усаглашен са Закоником о кривичном поступку и другим законима и правним актима, који уређују поступак прикупљања материјалних доказа.</w:t>
      </w:r>
    </w:p>
    <w:p w:rsidR="005F60A4" w:rsidRDefault="005F60A4" w:rsidP="00715F65">
      <w:pPr>
        <w:spacing w:before="80" w:after="80"/>
        <w:jc w:val="both"/>
        <w:rPr>
          <w:sz w:val="22"/>
          <w:szCs w:val="22"/>
          <w:u w:val="single"/>
          <w:lang w:val="sr-Cyrl-ME" w:eastAsia="sr-Cyrl-ME"/>
        </w:rPr>
      </w:pPr>
    </w:p>
    <w:p w:rsidR="005F60A4" w:rsidRDefault="005F60A4" w:rsidP="00715F65">
      <w:pPr>
        <w:spacing w:before="80" w:after="80"/>
        <w:jc w:val="both"/>
        <w:rPr>
          <w:sz w:val="22"/>
          <w:szCs w:val="22"/>
          <w:u w:val="single"/>
          <w:lang w:val="sr-Cyrl-ME" w:eastAsia="sr-Cyrl-ME"/>
        </w:rPr>
      </w:pP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3</w:t>
      </w:r>
      <w:r w:rsidRPr="000B5E3D">
        <w:rPr>
          <w:sz w:val="22"/>
          <w:szCs w:val="22"/>
          <w:u w:val="single"/>
          <w:lang w:val="sr-Cyrl-ME" w:eastAsia="sr-Cyrl-ME"/>
        </w:rPr>
        <w:t xml:space="preserve">. </w:t>
      </w:r>
      <w:r w:rsidR="00513A38" w:rsidRPr="000B5E3D">
        <w:rPr>
          <w:sz w:val="22"/>
          <w:szCs w:val="22"/>
          <w:u w:val="single"/>
          <w:lang w:val="sr-Cyrl-ME" w:eastAsia="sr-Cyrl-ME"/>
        </w:rPr>
        <w:t>Употреба туђег саобраћајног средства и средства ве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да се послужи саобраћајним средством и средством везе правног или физичког лица, ако на други начин не може да изврши превоз, односно успостави везу неопходну ради хватања учиниоца кривичног дела који се непосредно гони или ради превожења у најближу здравствену установу повређеног лица које је жртва кривичног дела, саобраћајне незгоде, елементарне непогоде или другог несрећног случ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иликом примене овлашћења обавезно </w:t>
      </w:r>
      <w:r w:rsidR="000B5E3D">
        <w:rPr>
          <w:sz w:val="22"/>
          <w:szCs w:val="22"/>
          <w:lang w:val="sr-Cyrl-ME" w:eastAsia="sr-Cyrl-ME"/>
        </w:rPr>
        <w:t xml:space="preserve">се </w:t>
      </w:r>
      <w:r w:rsidRPr="00513A38">
        <w:rPr>
          <w:sz w:val="22"/>
          <w:szCs w:val="22"/>
          <w:lang w:val="sr-Cyrl-ME" w:eastAsia="sr-Cyrl-ME"/>
        </w:rPr>
        <w:t>представља показивањем службене значке и службене легитима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ласник превозног средства и средства везе којим се послужи полицијски службеник има право на накнаду трошкова и штете проузроковане њиховом употребом, чија висина не може бити нижа од тржишн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4</w:t>
      </w:r>
      <w:r w:rsidRPr="000B5E3D">
        <w:rPr>
          <w:sz w:val="22"/>
          <w:szCs w:val="22"/>
          <w:u w:val="single"/>
          <w:lang w:val="sr-Cyrl-ME" w:eastAsia="sr-Cyrl-ME"/>
        </w:rPr>
        <w:t xml:space="preserve"> </w:t>
      </w:r>
      <w:r w:rsidR="00513A38" w:rsidRPr="000B5E3D">
        <w:rPr>
          <w:sz w:val="22"/>
          <w:szCs w:val="22"/>
          <w:u w:val="single"/>
          <w:lang w:val="sr-Cyrl-ME" w:eastAsia="sr-Cyrl-ME"/>
        </w:rPr>
        <w:t>Утврђивање присуства алкохола и/или психоактивних супстанц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утврђивања присуства алкохола и/или психоактивних супстанци у организму, полицијски службеник може лице за које сумња да је учинилац кривичног дела, прекршаја или учесник неког догађаја (у даљем тексту: учинилац дела) да подвргне испитивању помоћу одговарајућих средстава (алкометар, дрога тест и д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дужан је да без одлагања поступи по налогу полицијског службеника и омогући вршење испитивања помоћу одговарајућих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се из очигледно оправданих разл</w:t>
      </w:r>
      <w:r w:rsidR="000B5E3D">
        <w:rPr>
          <w:sz w:val="22"/>
          <w:szCs w:val="22"/>
          <w:lang w:val="sr-Cyrl-ME" w:eastAsia="sr-Cyrl-ME"/>
        </w:rPr>
        <w:t>ога не може извршити испитивање</w:t>
      </w:r>
      <w:r w:rsidRPr="00513A38">
        <w:rPr>
          <w:sz w:val="22"/>
          <w:szCs w:val="22"/>
          <w:lang w:val="sr-Cyrl-ME" w:eastAsia="sr-Cyrl-ME"/>
        </w:rPr>
        <w:t xml:space="preserve">, полицијски службеник може лице да доведе ради стручног прегледа у одговарајућу здравствену установ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чинилац дела дужан је да се подвргне таквом прегле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који након извршеног испитивања помоћу одговарајућих средстава (алкометар, дрога тест и др.) оспорава добијене резултате, може захтевати да се изврши анализа крви, односно крви и урина или других телесних материја, у одговарајућој установи, о сопственом трош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хтев се подноси у писаној форми, на лицу места, у записник у коме су утврђени резултати испит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утврђивањем спроведеним према одредбама овог члана утврђено да је под дејством алкохола и/или психоактивних супстанци, трошкове утврђивања сноси учинилац де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нализу крви, урина и/или других телесних материја у циљу утврђивања садржаја алкохола и/или психоактивних супстанци у организму може вршити референтна здравствена установа или акредитована лабораторија Министар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дравствена установа или акредитована лабораторија Министарства дужна је да анализе крви, односно крви и урина или других телесних материја врши законито по правилима струке и на савестан начин.</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5</w:t>
      </w:r>
      <w:r w:rsidRPr="000B5E3D">
        <w:rPr>
          <w:sz w:val="22"/>
          <w:szCs w:val="22"/>
          <w:u w:val="single"/>
          <w:lang w:val="sr-Cyrl-ME" w:eastAsia="sr-Cyrl-ME"/>
        </w:rPr>
        <w:t xml:space="preserve">. </w:t>
      </w:r>
      <w:r w:rsidR="00513A38" w:rsidRPr="000B5E3D">
        <w:rPr>
          <w:sz w:val="22"/>
          <w:szCs w:val="22"/>
          <w:u w:val="single"/>
          <w:lang w:val="sr-Cyrl-ME" w:eastAsia="sr-Cyrl-ME"/>
        </w:rPr>
        <w:t>Вршење безбедносних пров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представља скуп мера и радњи којима се утврђује постојање или непостојање безбедносне смет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сметња је чињеница која онемогућава пријем у радни однос и рад у Министарству, пријем на стручно oбразовање, оспособљавање и усавршавање за потребе Полиције, односно друго право када је прописано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Безбедносна сметња ближе је дефинисана у члану 138. </w:t>
      </w:r>
      <w:r w:rsidR="000B5E3D">
        <w:rPr>
          <w:sz w:val="22"/>
          <w:szCs w:val="22"/>
          <w:lang w:val="sr-Cyrl-ME" w:eastAsia="sr-Cyrl-ME"/>
        </w:rPr>
        <w:t>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другим прописом није другачије одређено, полицијски службеник има право да врши безбедносне провере:</w:t>
      </w:r>
    </w:p>
    <w:p w:rsidR="00513A38" w:rsidRPr="00513A38" w:rsidRDefault="00513A38" w:rsidP="000B5E3D">
      <w:pPr>
        <w:jc w:val="both"/>
        <w:rPr>
          <w:sz w:val="22"/>
          <w:szCs w:val="22"/>
          <w:lang w:val="sr-Cyrl-ME" w:eastAsia="sr-Cyrl-ME"/>
        </w:rPr>
      </w:pPr>
      <w:r w:rsidRPr="00513A38">
        <w:rPr>
          <w:sz w:val="22"/>
          <w:szCs w:val="22"/>
          <w:lang w:val="sr-Cyrl-ME" w:eastAsia="sr-Cyrl-ME"/>
        </w:rPr>
        <w:t>1) кандидата за пријем у радни однос у Министарство;</w:t>
      </w:r>
    </w:p>
    <w:p w:rsidR="00513A38" w:rsidRPr="00513A38" w:rsidRDefault="00513A38" w:rsidP="000B5E3D">
      <w:pPr>
        <w:jc w:val="both"/>
        <w:rPr>
          <w:sz w:val="22"/>
          <w:szCs w:val="22"/>
          <w:lang w:val="sr-Cyrl-ME" w:eastAsia="sr-Cyrl-ME"/>
        </w:rPr>
      </w:pPr>
      <w:r w:rsidRPr="00513A38">
        <w:rPr>
          <w:sz w:val="22"/>
          <w:szCs w:val="22"/>
          <w:lang w:val="sr-Cyrl-ME" w:eastAsia="sr-Cyrl-ME"/>
        </w:rPr>
        <w:t>2) кандидата за основну полицијску обуку и обуку ватрогасно-спасилачких јединица;</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3) кандидата за упис студената на високошколску установу за потребе полицијског образовања;</w:t>
      </w:r>
    </w:p>
    <w:p w:rsidR="00513A38" w:rsidRPr="00513A38" w:rsidRDefault="00513A38" w:rsidP="000B5E3D">
      <w:pPr>
        <w:jc w:val="both"/>
        <w:rPr>
          <w:sz w:val="22"/>
          <w:szCs w:val="22"/>
          <w:lang w:val="sr-Cyrl-ME" w:eastAsia="sr-Cyrl-ME"/>
        </w:rPr>
      </w:pPr>
      <w:r w:rsidRPr="00513A38">
        <w:rPr>
          <w:sz w:val="22"/>
          <w:szCs w:val="22"/>
          <w:lang w:val="sr-Cyrl-ME" w:eastAsia="sr-Cyrl-ME"/>
        </w:rPr>
        <w:t>4) за запослене у Министарству;</w:t>
      </w:r>
    </w:p>
    <w:p w:rsidR="00AF0970" w:rsidRDefault="00513A38" w:rsidP="000B5E3D">
      <w:pPr>
        <w:jc w:val="both"/>
        <w:rPr>
          <w:sz w:val="22"/>
          <w:szCs w:val="22"/>
          <w:lang w:val="en-US" w:eastAsia="sr-Cyrl-ME"/>
        </w:rPr>
      </w:pPr>
      <w:r w:rsidRPr="00513A38">
        <w:rPr>
          <w:sz w:val="22"/>
          <w:szCs w:val="22"/>
          <w:lang w:val="sr-Cyrl-ME" w:eastAsia="sr-Cyrl-ME"/>
        </w:rPr>
        <w:t xml:space="preserve">5) за пријем у радни однос у другим државним органима, у складу са прописима који уређују ту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област, и на захтев тог органа;</w:t>
      </w:r>
    </w:p>
    <w:p w:rsidR="00513A38" w:rsidRPr="00513A38" w:rsidRDefault="00513A38" w:rsidP="000B5E3D">
      <w:pPr>
        <w:jc w:val="both"/>
        <w:rPr>
          <w:sz w:val="22"/>
          <w:szCs w:val="22"/>
          <w:lang w:val="sr-Cyrl-ME" w:eastAsia="sr-Cyrl-ME"/>
        </w:rPr>
      </w:pPr>
      <w:r w:rsidRPr="00513A38">
        <w:rPr>
          <w:sz w:val="22"/>
          <w:szCs w:val="22"/>
          <w:lang w:val="sr-Cyrl-ME" w:eastAsia="sr-Cyrl-ME"/>
        </w:rPr>
        <w:t>6) кандидата за обављање послова детективске делатности или службеника обезбеђења;</w:t>
      </w:r>
    </w:p>
    <w:p w:rsidR="00513A38" w:rsidRPr="00513A38" w:rsidRDefault="00513A38" w:rsidP="000B5E3D">
      <w:pPr>
        <w:jc w:val="both"/>
        <w:rPr>
          <w:sz w:val="22"/>
          <w:szCs w:val="22"/>
          <w:lang w:val="sr-Cyrl-ME" w:eastAsia="sr-Cyrl-ME"/>
        </w:rPr>
      </w:pPr>
      <w:r w:rsidRPr="00513A38">
        <w:rPr>
          <w:sz w:val="22"/>
          <w:szCs w:val="22"/>
          <w:lang w:val="sr-Cyrl-ME" w:eastAsia="sr-Cyrl-ME"/>
        </w:rPr>
        <w:t>7) кандидата за држање и ношење оружја;</w:t>
      </w:r>
    </w:p>
    <w:p w:rsidR="00AF0970" w:rsidRDefault="00513A38" w:rsidP="000B5E3D">
      <w:pPr>
        <w:jc w:val="both"/>
        <w:rPr>
          <w:sz w:val="22"/>
          <w:szCs w:val="22"/>
          <w:lang w:val="en-US" w:eastAsia="sr-Cyrl-ME"/>
        </w:rPr>
      </w:pPr>
      <w:r w:rsidRPr="00513A38">
        <w:rPr>
          <w:sz w:val="22"/>
          <w:szCs w:val="22"/>
          <w:lang w:val="sr-Cyrl-ME" w:eastAsia="sr-Cyrl-ME"/>
        </w:rPr>
        <w:t xml:space="preserve">8) лица којима се одобрава приступ одређеним објектима, односно местима под посебном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м заштитом;</w:t>
      </w:r>
    </w:p>
    <w:p w:rsidR="00AF0970" w:rsidRDefault="00513A38" w:rsidP="000B5E3D">
      <w:pPr>
        <w:jc w:val="both"/>
        <w:rPr>
          <w:sz w:val="22"/>
          <w:szCs w:val="22"/>
          <w:lang w:val="en-US" w:eastAsia="sr-Cyrl-ME"/>
        </w:rPr>
      </w:pPr>
      <w:r w:rsidRPr="00513A38">
        <w:rPr>
          <w:sz w:val="22"/>
          <w:szCs w:val="22"/>
          <w:lang w:val="sr-Cyrl-ME" w:eastAsia="sr-Cyrl-ME"/>
        </w:rPr>
        <w:t xml:space="preserve">8а) лица која станују, раде или бораве по другом основу у непосредном окружењу лица која се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 штите;</w:t>
      </w:r>
    </w:p>
    <w:p w:rsidR="00513A38" w:rsidRPr="00513A38" w:rsidRDefault="00513A38" w:rsidP="000B5E3D">
      <w:pPr>
        <w:jc w:val="both"/>
        <w:rPr>
          <w:sz w:val="22"/>
          <w:szCs w:val="22"/>
          <w:lang w:val="sr-Cyrl-ME" w:eastAsia="sr-Cyrl-ME"/>
        </w:rPr>
      </w:pPr>
      <w:r w:rsidRPr="00513A38">
        <w:rPr>
          <w:sz w:val="22"/>
          <w:szCs w:val="22"/>
          <w:lang w:val="sr-Cyrl-ME" w:eastAsia="sr-Cyrl-ME"/>
        </w:rPr>
        <w:t>9) у другим случајевима утврђеним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врши се по захтеву државног органа или другог лица, уколико је тај државни орган или друго лице законом овлашћено да обрађује врсту података коју тра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безбедносне провере полицијски службеник примењује сва остала овлашћења прописана овим законом и другим пропис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купљени подаци и евиденције за сврху вршења безбедносне провере представљају податак са степеном тајности у складу са прописима који уређују ту област и воде се у складу са прописом о евиденцијама и обради података у области унутрашњих посло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извршеној безбедносној провери полицијски службеник сачињава извештај који оверава непосредни руководилац.</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вештај о извршеној безбедносној провери садржи прикупљене податке којима се утврђује тачност података из Упитника из члана 142.</w:t>
      </w:r>
      <w:r w:rsidR="000B5E3D">
        <w:rPr>
          <w:sz w:val="22"/>
          <w:szCs w:val="22"/>
          <w:lang w:val="sr-Cyrl-ME" w:eastAsia="sr-Cyrl-ME"/>
        </w:rPr>
        <w:t xml:space="preserve"> 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 као и друге податке који су од значаја за доношење оцене о постојању или непостојању безбедносне сметњ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6</w:t>
      </w:r>
      <w:r w:rsidRPr="000B5E3D">
        <w:rPr>
          <w:sz w:val="22"/>
          <w:szCs w:val="22"/>
          <w:u w:val="single"/>
          <w:lang w:val="sr-Cyrl-ME" w:eastAsia="sr-Cyrl-ME"/>
        </w:rPr>
        <w:t xml:space="preserve">. </w:t>
      </w:r>
      <w:r w:rsidR="00513A38" w:rsidRPr="000B5E3D">
        <w:rPr>
          <w:sz w:val="22"/>
          <w:szCs w:val="22"/>
          <w:u w:val="single"/>
          <w:lang w:val="sr-Cyrl-ME" w:eastAsia="sr-Cyrl-ME"/>
        </w:rPr>
        <w:t>Пријем нађених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д налазача прими нађену ствар која може угрозити безбедност грађана, новац и драгоцености односно опасну ствар (у даљем тексту: ствар) и о томе сачини записник, а налазачу изда потврду о пријему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а је дужна да предузме све потребне мере за очување ствари и проналажење лица које је ствар изгубил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лице које је ствар изгубило познато или се накнадно идентификује, Полиција ће вратити ствар. Кад због својства ствари чување у просторијама Полиције није могуће или је повезано са значајним тешкоћама Полиција ће ствар предати на чување и даље поступање надлежном органу или уништ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оступак са стварима примењују се одредбе овог закона о привремено одузетим предметима, а ближи начин поступања при пријему нађених ствари прописује министар.</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7</w:t>
      </w:r>
      <w:r w:rsidRPr="000B5E3D">
        <w:rPr>
          <w:sz w:val="22"/>
          <w:szCs w:val="22"/>
          <w:u w:val="single"/>
          <w:lang w:val="sr-Cyrl-ME" w:eastAsia="sr-Cyrl-ME"/>
        </w:rPr>
        <w:t xml:space="preserve">. </w:t>
      </w:r>
      <w:r w:rsidR="00513A38" w:rsidRPr="000B5E3D">
        <w:rPr>
          <w:sz w:val="22"/>
          <w:szCs w:val="22"/>
          <w:u w:val="single"/>
          <w:lang w:val="sr-Cyrl-ME" w:eastAsia="sr-Cyrl-ME"/>
        </w:rPr>
        <w:t>Овлашћење Полиције да одреди боравак у Прихватилишту за странц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транцу коме није дозвољен улаз у земљу или коме је изречена мера безбедности протеривања, заштитна мера удаљења из земље или мера отказа боравка и забрана повратка у земљу, а којег није могуће одмах удаљити, може се, у складу са законом којим се уређују послови у вези са странцима, одредити боравак под надзором Полиције, у објекту одређеном за те намене за време које је неопходно за његово удаљење из зем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време трајања боравка полицијски службеници дужни су да према странцу поступају уз строго придржавање етичких принципа у вршењу полицијских посл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8</w:t>
      </w:r>
      <w:r w:rsidRPr="000B5E3D">
        <w:rPr>
          <w:sz w:val="22"/>
          <w:szCs w:val="22"/>
          <w:u w:val="single"/>
          <w:lang w:val="sr-Cyrl-ME" w:eastAsia="sr-Cyrl-ME"/>
        </w:rPr>
        <w:t xml:space="preserve">. </w:t>
      </w:r>
      <w:r w:rsidR="00513A38" w:rsidRPr="000B5E3D">
        <w:rPr>
          <w:sz w:val="22"/>
          <w:szCs w:val="22"/>
          <w:u w:val="single"/>
          <w:lang w:val="sr-Cyrl-ME" w:eastAsia="sr-Cyrl-ME"/>
        </w:rPr>
        <w:t>Средства принуде и њихова употреб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рсте средстава принуде и услови за употреб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принуде у смислу овог закона јесу: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1) физичка снага; </w:t>
      </w:r>
    </w:p>
    <w:p w:rsidR="00513A38" w:rsidRPr="00513A38" w:rsidRDefault="00513A38" w:rsidP="000B5E3D">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0B5E3D">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5) средства за везивање;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6) специјална возил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7) службени пс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8) службени коњ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9) средства за запречавање; </w:t>
      </w:r>
    </w:p>
    <w:p w:rsidR="00513A38" w:rsidRPr="00513A38" w:rsidRDefault="00513A38" w:rsidP="000B5E3D">
      <w:pPr>
        <w:jc w:val="both"/>
        <w:rPr>
          <w:sz w:val="22"/>
          <w:szCs w:val="22"/>
          <w:lang w:val="sr-Cyrl-ME" w:eastAsia="sr-Cyrl-ME"/>
        </w:rPr>
      </w:pPr>
      <w:r w:rsidRPr="00513A38">
        <w:rPr>
          <w:sz w:val="22"/>
          <w:szCs w:val="22"/>
          <w:lang w:val="sr-Cyrl-ME" w:eastAsia="sr-Cyrl-ME"/>
        </w:rPr>
        <w:t>10) уређаји за избацивање млазева воде;</w:t>
      </w:r>
    </w:p>
    <w:p w:rsidR="00513A38" w:rsidRPr="00513A38" w:rsidRDefault="00513A38" w:rsidP="000B5E3D">
      <w:pPr>
        <w:jc w:val="both"/>
        <w:rPr>
          <w:sz w:val="22"/>
          <w:szCs w:val="22"/>
          <w:lang w:val="sr-Cyrl-ME" w:eastAsia="sr-Cyrl-ME"/>
        </w:rPr>
      </w:pPr>
      <w:r w:rsidRPr="00513A38">
        <w:rPr>
          <w:sz w:val="22"/>
          <w:szCs w:val="22"/>
          <w:lang w:val="sr-Cyrl-ME" w:eastAsia="sr-Cyrl-ME"/>
        </w:rPr>
        <w:t>11) хемијск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2) посебне врсте оружја и средстава;</w:t>
      </w:r>
    </w:p>
    <w:p w:rsidR="00513A38" w:rsidRPr="00513A38" w:rsidRDefault="00513A38" w:rsidP="000B5E3D">
      <w:pPr>
        <w:jc w:val="both"/>
        <w:rPr>
          <w:sz w:val="22"/>
          <w:szCs w:val="22"/>
          <w:lang w:val="sr-Cyrl-ME" w:eastAsia="sr-Cyrl-ME"/>
        </w:rPr>
      </w:pPr>
      <w:r w:rsidRPr="00513A38">
        <w:rPr>
          <w:sz w:val="22"/>
          <w:szCs w:val="22"/>
          <w:lang w:val="sr-Cyrl-ME" w:eastAsia="sr-Cyrl-ME"/>
        </w:rPr>
        <w:t>13) 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редства принуде употребиће само ако се на други начин не може извршити задатак и то суздржано и сразмерно опасности која прети законом заштићеном добру и вредности, односно тежини дела које се спречава или сузбиј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век ће употребити најблаже средство принуде којим се може постићи законити циљ, сразмерно разлогу употребе и на начин којим се службени задатак извршава без непотребних штетних послед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е употребе средства принуде на то упозорити лице према коме средство намерава да употреби, ако је то у датој ситуацији могуће и неће довести у питање извршење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риликом употребе средстава принуде дужни су да чувају људске животе, проузрокују што мање повреда и материјалне штете, као и да осигурају да се помоћ повређеном или угроженом лицу што пре пружи и да његови најближи о томе што пре буду обавештен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охађају обуку о употреби средстава принуде коју организује Министарств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 xml:space="preserve">Употреба средстава принуде према групи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изда наређење групи лица да се разиђе ако се група противправно окупила или се противправно понаша или својим понашањем може да изазове насиље или нарушавање јавног ре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се група не разиђе, могу да се употребе следећа средства принуде: </w:t>
      </w:r>
    </w:p>
    <w:p w:rsidR="00513A38" w:rsidRPr="00513A38" w:rsidRDefault="00513A38" w:rsidP="008F2C31">
      <w:pPr>
        <w:jc w:val="both"/>
        <w:rPr>
          <w:sz w:val="22"/>
          <w:szCs w:val="22"/>
          <w:lang w:val="sr-Cyrl-ME" w:eastAsia="sr-Cyrl-ME"/>
        </w:rPr>
      </w:pPr>
      <w:r w:rsidRPr="00513A38">
        <w:rPr>
          <w:sz w:val="22"/>
          <w:szCs w:val="22"/>
          <w:lang w:val="sr-Cyrl-ME" w:eastAsia="sr-Cyrl-ME"/>
        </w:rPr>
        <w:t>1) физичка снага;</w:t>
      </w:r>
    </w:p>
    <w:p w:rsidR="00513A38" w:rsidRPr="00513A38" w:rsidRDefault="00513A38" w:rsidP="008F2C31">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8F2C31">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8F2C31">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8F2C31">
      <w:pPr>
        <w:jc w:val="both"/>
        <w:rPr>
          <w:sz w:val="22"/>
          <w:szCs w:val="22"/>
          <w:lang w:val="sr-Cyrl-ME" w:eastAsia="sr-Cyrl-ME"/>
        </w:rPr>
      </w:pPr>
      <w:r w:rsidRPr="00513A38">
        <w:rPr>
          <w:sz w:val="22"/>
          <w:szCs w:val="22"/>
          <w:lang w:val="sr-Cyrl-ME" w:eastAsia="sr-Cyrl-ME"/>
        </w:rPr>
        <w:t>5) специјална возила;</w:t>
      </w:r>
    </w:p>
    <w:p w:rsidR="00513A38" w:rsidRPr="00513A38" w:rsidRDefault="00513A38" w:rsidP="008F2C31">
      <w:pPr>
        <w:jc w:val="both"/>
        <w:rPr>
          <w:sz w:val="22"/>
          <w:szCs w:val="22"/>
          <w:lang w:val="sr-Cyrl-ME" w:eastAsia="sr-Cyrl-ME"/>
        </w:rPr>
      </w:pPr>
      <w:r w:rsidRPr="00513A38">
        <w:rPr>
          <w:sz w:val="22"/>
          <w:szCs w:val="22"/>
          <w:lang w:val="sr-Cyrl-ME" w:eastAsia="sr-Cyrl-ME"/>
        </w:rPr>
        <w:t>6) службени пси;</w:t>
      </w:r>
    </w:p>
    <w:p w:rsidR="00513A38" w:rsidRPr="00513A38" w:rsidRDefault="00513A38" w:rsidP="008F2C31">
      <w:pPr>
        <w:jc w:val="both"/>
        <w:rPr>
          <w:sz w:val="22"/>
          <w:szCs w:val="22"/>
          <w:lang w:val="sr-Cyrl-ME" w:eastAsia="sr-Cyrl-ME"/>
        </w:rPr>
      </w:pPr>
      <w:r w:rsidRPr="00513A38">
        <w:rPr>
          <w:sz w:val="22"/>
          <w:szCs w:val="22"/>
          <w:lang w:val="sr-Cyrl-ME" w:eastAsia="sr-Cyrl-ME"/>
        </w:rPr>
        <w:t>7) службени коњи;</w:t>
      </w:r>
    </w:p>
    <w:p w:rsidR="00513A38" w:rsidRPr="00513A38" w:rsidRDefault="00513A38" w:rsidP="008F2C31">
      <w:pPr>
        <w:jc w:val="both"/>
        <w:rPr>
          <w:sz w:val="22"/>
          <w:szCs w:val="22"/>
          <w:lang w:val="sr-Cyrl-ME" w:eastAsia="sr-Cyrl-ME"/>
        </w:rPr>
      </w:pPr>
      <w:r w:rsidRPr="00513A38">
        <w:rPr>
          <w:sz w:val="22"/>
          <w:szCs w:val="22"/>
          <w:lang w:val="sr-Cyrl-ME" w:eastAsia="sr-Cyrl-ME"/>
        </w:rPr>
        <w:t>8) уређаји за избацивање млазева воде;</w:t>
      </w:r>
    </w:p>
    <w:p w:rsidR="00513A38" w:rsidRPr="00513A38" w:rsidRDefault="00513A38" w:rsidP="008F2C31">
      <w:pPr>
        <w:jc w:val="both"/>
        <w:rPr>
          <w:sz w:val="22"/>
          <w:szCs w:val="22"/>
          <w:lang w:val="sr-Cyrl-ME" w:eastAsia="sr-Cyrl-ME"/>
        </w:rPr>
      </w:pPr>
      <w:r w:rsidRPr="00513A38">
        <w:rPr>
          <w:sz w:val="22"/>
          <w:szCs w:val="22"/>
          <w:lang w:val="sr-Cyrl-ME" w:eastAsia="sr-Cyrl-ME"/>
        </w:rPr>
        <w:t>9) 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w:t>
      </w:r>
      <w:r w:rsidR="008F2C31">
        <w:rPr>
          <w:sz w:val="22"/>
          <w:szCs w:val="22"/>
          <w:lang w:val="sr-Cyrl-ME" w:eastAsia="sr-Cyrl-ME"/>
        </w:rPr>
        <w:t xml:space="preserve">се </w:t>
      </w:r>
      <w:r w:rsidRPr="00513A38">
        <w:rPr>
          <w:sz w:val="22"/>
          <w:szCs w:val="22"/>
          <w:lang w:val="sr-Cyrl-ME" w:eastAsia="sr-Cyrl-ME"/>
        </w:rPr>
        <w:t xml:space="preserve">могу употребити само по наређењу начелника полицијске управе, односно полицијског службеника кога начелник овласти. </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Овлашћење</w:t>
      </w:r>
      <w:r w:rsidR="00513A38" w:rsidRPr="00513A38">
        <w:rPr>
          <w:sz w:val="22"/>
          <w:szCs w:val="22"/>
          <w:lang w:val="sr-Cyrl-ME" w:eastAsia="sr-Cyrl-ME"/>
        </w:rPr>
        <w:t>, по правилу се даје писано, а изузетно у хитним случајевима овлашћење се може дати и усмен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Ограничења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Физичка снага не може се употребљавати према лицима млађим од 14 година, очигледно болесним и изнемоглим лицима, тешким инвалидима и трудницама чија је трудноћа видљива или које упозоре да су трудн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ма лицима из </w:t>
      </w:r>
      <w:r w:rsidR="008F2C31">
        <w:rPr>
          <w:sz w:val="22"/>
          <w:szCs w:val="22"/>
          <w:lang w:val="sr-Cyrl-ME" w:eastAsia="sr-Cyrl-ME"/>
        </w:rPr>
        <w:t xml:space="preserve">претходног </w:t>
      </w:r>
      <w:r w:rsidRPr="00513A38">
        <w:rPr>
          <w:sz w:val="22"/>
          <w:szCs w:val="22"/>
          <w:lang w:val="sr-Cyrl-ME" w:eastAsia="sr-Cyrl-ME"/>
        </w:rPr>
        <w:t>става изузетно се може употребити физичка снага и друга средства принуде под условима утврђеним законом ако неко од тих лица ватреним оружјем, оруђем или другим опасним предметом угрожава живот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Извештавање, контрола и одговорност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свакој употреби средстава принуде полицијски службеник у писаном облику подноси извештај надређеном полицијском службенику што је пре могуће, а најкасније 24 часа од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Извештај из </w:t>
      </w:r>
      <w:r w:rsidR="008F2C31">
        <w:rPr>
          <w:sz w:val="22"/>
          <w:szCs w:val="22"/>
          <w:lang w:val="sr-Cyrl-ME" w:eastAsia="sr-Cyrl-ME"/>
        </w:rPr>
        <w:t xml:space="preserve">претходног </w:t>
      </w:r>
      <w:r w:rsidRPr="00513A38">
        <w:rPr>
          <w:sz w:val="22"/>
          <w:szCs w:val="22"/>
          <w:lang w:val="sr-Cyrl-ME" w:eastAsia="sr-Cyrl-ME"/>
        </w:rPr>
        <w:t>става садржи податке о средству принуде и против кога је употребљено, разлозима и основу употребе и о другим чињеницама и околностима од значаја за оцену оправданости и правилности употребе средст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правданост и правилност употребе средства принуде оцењује овлашћени полицијски службеник или комисија састављена од најмање три члан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неоправдане или неправилне употребе средстава принуде, овлашћени полицијски службеник или комисија предлаже руководиоцу организационе јединице предузимање законом утврђених м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даци о броју случајева употребе средстава принуде, разврстани према појединим средствима принуде, као и подаци о броју случајева неоправдане или неправилне употребе средстава принуде и мерама предузетим поводом тога, чине саставни део извештаја из члана 6. став 3. </w:t>
      </w:r>
      <w:r w:rsidR="008F2C31">
        <w:rPr>
          <w:sz w:val="22"/>
          <w:szCs w:val="22"/>
          <w:lang w:val="sr-Cyrl-ME" w:eastAsia="sr-Cyrl-ME"/>
        </w:rPr>
        <w:t>З</w:t>
      </w:r>
      <w:r w:rsidRPr="00513A38">
        <w:rPr>
          <w:sz w:val="22"/>
          <w:szCs w:val="22"/>
          <w:lang w:val="sr-Cyrl-ME" w:eastAsia="sr-Cyrl-ME"/>
        </w:rPr>
        <w:t>акона</w:t>
      </w:r>
      <w:r w:rsidR="008F2C31">
        <w:rPr>
          <w:sz w:val="22"/>
          <w:szCs w:val="22"/>
          <w:lang w:val="sr-Cyrl-ME" w:eastAsia="sr-Cyrl-ME"/>
        </w:rPr>
        <w:t xml:space="preserve"> о полицији</w:t>
      </w:r>
      <w:r w:rsidRPr="00513A38">
        <w:rPr>
          <w:sz w:val="22"/>
          <w:szCs w:val="22"/>
          <w:lang w:val="sr-Cyrl-ME" w:eastAsia="sr-Cyrl-ME"/>
        </w:rPr>
        <w:t xml:space="preserve"> и доступни су ја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лижа обележја средстава принуде, начин употребе средстава принуде, начин оцене оправданости и правилности употребе, контролу и вођење евиденција прописује министар.</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на и друга помоћ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у средства принуде употребљена у границама законом утврђених овлашћења, искључена је одговорност полицијског службеника који их је употреби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против полицијског службеника води кривични поступак због употребе средстава принуде  или предузимања других мера и радњи у обављању полицијских послова, Министарство ће му обезбедити бесплатну правну и другу неопходну помоћ у току поступ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Министарство ће обезбедити бесплатну правну помоћ и грађанину који је пружио помоћ полицијском службенику, ако је против њега покренут кривични поступак због радње учињене у вези са пружањем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ом службенику и грађанину који је пружио помоћ полицијском службенику који је употребио средства принуде Министарство је дужно да обезбеди сву потребну медицинску, психосоцијалну и другу неопходну помоћ.</w:t>
      </w:r>
    </w:p>
    <w:p w:rsidR="00513A38" w:rsidRPr="00552E5B" w:rsidRDefault="00513A38" w:rsidP="00715F65">
      <w:pPr>
        <w:spacing w:before="80" w:after="80"/>
        <w:jc w:val="both"/>
        <w:rPr>
          <w:i/>
          <w:sz w:val="22"/>
          <w:szCs w:val="22"/>
          <w:u w:val="single"/>
          <w:lang w:val="sr-Cyrl-ME" w:eastAsia="sr-Cyrl-ME"/>
        </w:rPr>
      </w:pPr>
      <w:r w:rsidRPr="00552E5B">
        <w:rPr>
          <w:i/>
          <w:sz w:val="22"/>
          <w:szCs w:val="22"/>
          <w:u w:val="single"/>
          <w:lang w:val="sr-Cyrl-ME" w:eastAsia="sr-Cyrl-ME"/>
        </w:rPr>
        <w:t>Одредбе о појединим средствима принуд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Физичка сна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може се употребити, ради одбијања напада, савлађивања отпора или спречавања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физичке снаге, у смислу овог закона, сматра се употреба различитих захвата борилачких вештина или њима сличних поступака на телу другог лица којима се присиљава на послушност када су за то испуњени законом прописани услов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се сматра свака радња предузета да се нападнути повреди или лиши живота, да се насилно уђе у објекат или простор око објекта у који је улаз забрањен или да се полицијски службеник омете или спречи у извршењу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тпором се сматра свако супротстављање законитим службеним мерама и радњама које се може вршити оглушивањем или заузимањем клечећег, седећег, лежећег или сличног положаја, пасивни отпор, или заклањањем или држањем за лице или предмет, отимањем, стављањем у изглед да ће се лице напасти, или предузимањем сличне радње, активни отп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употребљава се у складу са правилима вештине самоодбране, а са употребом се престаје чим престане напад или отпор лица према којем је употребље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Распршивач са надражујућим средств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спршивачи са надражујућим средством,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потребом распршивача са надражујућим средством, у смислу овог закона, сматра се употреба спреј доза пуњених сузавцем или хемијском материјом блажег дејства од сузавца односно посебно намењене материје са неподношљивим мирисом.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Електромагнетн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лектромагнетна средства,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Употребом елетромагнетних средстава, у смислу овог закона, сматра се употреба електрошокера и електричне палице, који емитују електромагнетни импулс краткотрајног дејств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а па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а палица може се употребити ради одбијања напада или савлађивања отпора лица, ако је употреба физичке снаге без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е палице сматра се задавање удараца или примена захвата на тел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дарци службеном палицом не смеју се задати у пределу главе, врата, кичменог стуба, грудног коша, трбушног зида, гениталија и зглобова, осим ако су такви ударци неопходно потребни ради заштите живота и тел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вез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везивање могу се употребити ради спречавања напада, отпора, бекства или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редстава за везивање, по правилу, сматра се везивање руку лица испред тела или иза леђ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а употребом средстава за везивање из става 2. овог члана није постигнута сврха везивања могу се везати и ног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требиће средства из става 1. овог члана на начин да средство за везивање не наноси непотребну телесну бол или повреде везаном лицу.</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пецијалн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а возила могу се употребити ради успостављања нарушеног јавног реда, запречавања проласка лица и ради употребе хемијских средстава и ватреног оружја уграђеног на т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пецијалних возила сматра се избацивање воде под притиском са или без хемијских средстава, употреба уграђеног ватреног оружја, уклањање препрека и запречавање проласка лица. Посаде и специјална возила приликом употребе, штити потребан број полицијских службени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им возилима сматрају се возила за избацивање воде под притиском, оклопна возила са или без уграђене запречне ограде, хеликоптери, возила за уклањање препрека и друга возила посебне наме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грађена хемијска средства и ватрено оружје могу се употребити само под условима, утврђеним овим законом.</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пас</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лужбени пас може да се употреби као средство принуде у случајевима кад: </w:t>
      </w:r>
    </w:p>
    <w:p w:rsidR="00513A38" w:rsidRPr="00513A38" w:rsidRDefault="00513A38" w:rsidP="008F2C31">
      <w:pPr>
        <w:jc w:val="both"/>
        <w:rPr>
          <w:sz w:val="22"/>
          <w:szCs w:val="22"/>
          <w:lang w:val="sr-Cyrl-ME" w:eastAsia="sr-Cyrl-ME"/>
        </w:rPr>
      </w:pPr>
      <w:r w:rsidRPr="00513A38">
        <w:rPr>
          <w:sz w:val="22"/>
          <w:szCs w:val="22"/>
          <w:lang w:val="sr-Cyrl-ME" w:eastAsia="sr-Cyrl-ME"/>
        </w:rPr>
        <w:t>1) су испуњени услови за употребу физичке снаге или службене палице;</w:t>
      </w:r>
    </w:p>
    <w:p w:rsidR="00513A38" w:rsidRPr="00513A38" w:rsidRDefault="00513A38" w:rsidP="008F2C31">
      <w:pPr>
        <w:jc w:val="both"/>
        <w:rPr>
          <w:sz w:val="22"/>
          <w:szCs w:val="22"/>
          <w:lang w:val="sr-Cyrl-ME" w:eastAsia="sr-Cyrl-ME"/>
        </w:rPr>
      </w:pPr>
      <w:r w:rsidRPr="00513A38">
        <w:rPr>
          <w:sz w:val="22"/>
          <w:szCs w:val="22"/>
          <w:lang w:val="sr-Cyrl-ME" w:eastAsia="sr-Cyrl-ME"/>
        </w:rPr>
        <w:t>2) су испуњени услови за употребу ватреног оружја;</w:t>
      </w:r>
    </w:p>
    <w:p w:rsidR="00513A38" w:rsidRPr="00513A38" w:rsidRDefault="00513A38" w:rsidP="008F2C31">
      <w:pPr>
        <w:jc w:val="both"/>
        <w:rPr>
          <w:sz w:val="22"/>
          <w:szCs w:val="22"/>
          <w:lang w:val="sr-Cyrl-ME" w:eastAsia="sr-Cyrl-ME"/>
        </w:rPr>
      </w:pPr>
      <w:r w:rsidRPr="00513A38">
        <w:rPr>
          <w:sz w:val="22"/>
          <w:szCs w:val="22"/>
          <w:lang w:val="sr-Cyrl-ME" w:eastAsia="sr-Cyrl-ME"/>
        </w:rPr>
        <w:t>3) се успоставља нарушени јавни р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ог пса сматра се пуштање пса према лицу и запречавање псим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пас може бити употребљен:</w:t>
      </w:r>
    </w:p>
    <w:p w:rsidR="00513A38" w:rsidRPr="00513A38" w:rsidRDefault="00513A38" w:rsidP="008F2C31">
      <w:pPr>
        <w:jc w:val="both"/>
        <w:rPr>
          <w:sz w:val="22"/>
          <w:szCs w:val="22"/>
          <w:lang w:val="sr-Cyrl-ME" w:eastAsia="sr-Cyrl-ME"/>
        </w:rPr>
      </w:pPr>
      <w:r w:rsidRPr="00513A38">
        <w:rPr>
          <w:sz w:val="22"/>
          <w:szCs w:val="22"/>
          <w:lang w:val="sr-Cyrl-ME" w:eastAsia="sr-Cyrl-ME"/>
        </w:rPr>
        <w:t>1) са заштитном корпом и на повоцу;</w:t>
      </w:r>
    </w:p>
    <w:p w:rsidR="00513A38" w:rsidRPr="00513A38" w:rsidRDefault="00513A38" w:rsidP="008F2C31">
      <w:pPr>
        <w:jc w:val="both"/>
        <w:rPr>
          <w:sz w:val="22"/>
          <w:szCs w:val="22"/>
          <w:lang w:val="sr-Cyrl-ME" w:eastAsia="sr-Cyrl-ME"/>
        </w:rPr>
      </w:pPr>
      <w:r w:rsidRPr="00513A38">
        <w:rPr>
          <w:sz w:val="22"/>
          <w:szCs w:val="22"/>
          <w:lang w:val="sr-Cyrl-ME" w:eastAsia="sr-Cyrl-ME"/>
        </w:rPr>
        <w:t>2) са заштитном корпом и без повоца;</w:t>
      </w:r>
    </w:p>
    <w:p w:rsidR="00513A38" w:rsidRPr="00513A38" w:rsidRDefault="00513A38" w:rsidP="008F2C31">
      <w:pPr>
        <w:jc w:val="both"/>
        <w:rPr>
          <w:sz w:val="22"/>
          <w:szCs w:val="22"/>
          <w:lang w:val="sr-Cyrl-ME" w:eastAsia="sr-Cyrl-ME"/>
        </w:rPr>
      </w:pPr>
      <w:r w:rsidRPr="00513A38">
        <w:rPr>
          <w:sz w:val="22"/>
          <w:szCs w:val="22"/>
          <w:lang w:val="sr-Cyrl-ME" w:eastAsia="sr-Cyrl-ME"/>
        </w:rPr>
        <w:t xml:space="preserve">3) без заштитне корпе и на повоцу; </w:t>
      </w:r>
    </w:p>
    <w:p w:rsidR="00513A38" w:rsidRPr="00513A38" w:rsidRDefault="00513A38" w:rsidP="008F2C31">
      <w:pPr>
        <w:jc w:val="both"/>
        <w:rPr>
          <w:sz w:val="22"/>
          <w:szCs w:val="22"/>
          <w:lang w:val="sr-Cyrl-ME" w:eastAsia="sr-Cyrl-ME"/>
        </w:rPr>
      </w:pPr>
      <w:r w:rsidRPr="00513A38">
        <w:rPr>
          <w:sz w:val="22"/>
          <w:szCs w:val="22"/>
          <w:lang w:val="sr-Cyrl-ME" w:eastAsia="sr-Cyrl-ME"/>
        </w:rPr>
        <w:t>4) без заштитне корпе и без пово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коњ</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коњ може да се употреби као средство принуде, када су испуњени услови за употребу физичке снаге или службене палице, ради успостављања нарушеног јавног реда или запречавањ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е сматра кретање службеним коњем или коњима према лицу или лицима ради њиховог раздвајања, потискивања или запречавања проласка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запреч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сматрају се средства за принудно заустављање возила и средства за 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употребе, средства за запречавање штити потребан број полицијских службеника, које одреди њихов непосредни стареши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принудно заустављање возила могу се употребити ради:</w:t>
      </w:r>
    </w:p>
    <w:p w:rsidR="00AF0970" w:rsidRDefault="00513A38" w:rsidP="008F2C31">
      <w:pPr>
        <w:jc w:val="both"/>
        <w:rPr>
          <w:sz w:val="22"/>
          <w:szCs w:val="22"/>
          <w:lang w:val="en-US" w:eastAsia="sr-Cyrl-ME"/>
        </w:rPr>
      </w:pPr>
      <w:r w:rsidRPr="00513A38">
        <w:rPr>
          <w:sz w:val="22"/>
          <w:szCs w:val="22"/>
          <w:lang w:val="sr-Cyrl-ME" w:eastAsia="sr-Cyrl-ME"/>
        </w:rPr>
        <w:t xml:space="preserve">1) спречавања бекства лица које је затечено у вршењу кривичног дела за које се гони по службеној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дужности;</w:t>
      </w:r>
    </w:p>
    <w:p w:rsidR="00513A38" w:rsidRPr="00513A38" w:rsidRDefault="00513A38" w:rsidP="008F2C31">
      <w:pPr>
        <w:jc w:val="both"/>
        <w:rPr>
          <w:sz w:val="22"/>
          <w:szCs w:val="22"/>
          <w:lang w:val="sr-Cyrl-ME" w:eastAsia="sr-Cyrl-ME"/>
        </w:rPr>
      </w:pPr>
      <w:r w:rsidRPr="00513A38">
        <w:rPr>
          <w:sz w:val="22"/>
          <w:szCs w:val="22"/>
          <w:lang w:val="sr-Cyrl-ME" w:eastAsia="sr-Cyrl-ME"/>
        </w:rPr>
        <w:t>2) спречавања бекства лица које је лишено слободе или за које постоји налог за лишавање слободе;</w:t>
      </w:r>
    </w:p>
    <w:p w:rsidR="00513A38" w:rsidRPr="00513A38" w:rsidRDefault="00513A38" w:rsidP="008F2C31">
      <w:pPr>
        <w:jc w:val="both"/>
        <w:rPr>
          <w:sz w:val="22"/>
          <w:szCs w:val="22"/>
          <w:lang w:val="sr-Cyrl-ME" w:eastAsia="sr-Cyrl-ME"/>
        </w:rPr>
      </w:pPr>
      <w:r w:rsidRPr="00513A38">
        <w:rPr>
          <w:sz w:val="22"/>
          <w:szCs w:val="22"/>
          <w:lang w:val="sr-Cyrl-ME" w:eastAsia="sr-Cyrl-ME"/>
        </w:rPr>
        <w:t>3) спречавања незаконитог преласка државне границе возилом;</w:t>
      </w:r>
    </w:p>
    <w:p w:rsidR="00AF0970" w:rsidRDefault="00513A38" w:rsidP="008F2C31">
      <w:pPr>
        <w:jc w:val="both"/>
        <w:rPr>
          <w:sz w:val="22"/>
          <w:szCs w:val="22"/>
          <w:lang w:val="en-US" w:eastAsia="sr-Cyrl-ME"/>
        </w:rPr>
      </w:pPr>
      <w:r w:rsidRPr="00513A38">
        <w:rPr>
          <w:sz w:val="22"/>
          <w:szCs w:val="22"/>
          <w:lang w:val="sr-Cyrl-ME" w:eastAsia="sr-Cyrl-ME"/>
        </w:rPr>
        <w:t xml:space="preserve">4) спречавања недозвољеног приступа возилу до објекта или подручја где се налазе лица која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олицијски службеник обезбеђује;</w:t>
      </w:r>
    </w:p>
    <w:p w:rsidR="00AF0970" w:rsidRDefault="00513A38" w:rsidP="008F2C31">
      <w:pPr>
        <w:jc w:val="both"/>
        <w:rPr>
          <w:sz w:val="22"/>
          <w:szCs w:val="22"/>
          <w:lang w:val="en-US" w:eastAsia="sr-Cyrl-ME"/>
        </w:rPr>
      </w:pPr>
      <w:r w:rsidRPr="00513A38">
        <w:rPr>
          <w:sz w:val="22"/>
          <w:szCs w:val="22"/>
          <w:lang w:val="sr-Cyrl-ME" w:eastAsia="sr-Cyrl-ME"/>
        </w:rPr>
        <w:t xml:space="preserve">5) спречавања бекства учесника у саобраћају који је учинио тежи прекршај из области безбедности </w:t>
      </w:r>
      <w:r w:rsidR="00AF0970">
        <w:rPr>
          <w:sz w:val="22"/>
          <w:szCs w:val="22"/>
          <w:lang w:val="en-US" w:eastAsia="sr-Cyrl-ME"/>
        </w:rPr>
        <w:t xml:space="preserve">    </w:t>
      </w:r>
    </w:p>
    <w:p w:rsidR="00AF0970" w:rsidRDefault="00AF0970" w:rsidP="008F2C31">
      <w:pPr>
        <w:jc w:val="both"/>
        <w:rPr>
          <w:sz w:val="22"/>
          <w:szCs w:val="22"/>
          <w:lang w:val="en-US" w:eastAsia="sr-Cyrl-ME"/>
        </w:rPr>
      </w:pPr>
      <w:r>
        <w:rPr>
          <w:sz w:val="22"/>
          <w:szCs w:val="22"/>
          <w:lang w:val="en-US" w:eastAsia="sr-Cyrl-ME"/>
        </w:rPr>
        <w:t xml:space="preserve">    </w:t>
      </w:r>
      <w:r w:rsidR="00513A38" w:rsidRPr="00513A38">
        <w:rPr>
          <w:sz w:val="22"/>
          <w:szCs w:val="22"/>
          <w:lang w:val="sr-Cyrl-ME" w:eastAsia="sr-Cyrl-ME"/>
        </w:rPr>
        <w:t xml:space="preserve">саобраћаја односно тежи прекршај са елементима насиља или изазвао саобраћајну незгоду, а </w:t>
      </w:r>
      <w:r>
        <w:rPr>
          <w:sz w:val="22"/>
          <w:szCs w:val="22"/>
          <w:lang w:val="en-US" w:eastAsia="sr-Cyrl-ME"/>
        </w:rPr>
        <w:t xml:space="preserve">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ије поступио по знаку полицијског службеника за 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принудно заустављање возила сматрају се уређаји за те намене, као и бодљикаве траке и друга наменска средства којима се возило у покрету може принудно заустав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спред постављених средстава за принудно заустављање возила на одговарајућој удаљености у складу са прописима о безбедности саобраћаја на путевима, поставља се прописана саобраћајна сигнализација, ако је то у датој ситуацији могућ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запречавање проласка лица могу се употребити за пресецање и поделу простора приликом одржавања јавног реда и обезбеђивања јавних скупова, за блокаду одређеног простора или објекта, односно за ограничење, забрану или усмеравање кретања лица на јавним местима, одређеним подручјима или прав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проласка лица сматрају се запречне ограде, специјална возила, службени пси, службени коњи и друга наменска средства којима се пролазак лица може запречи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ређаји за избацивање млазева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и за избацивање млазева воде могу се употребити само под условима утврђеним за употребу средстава принуде према групи лица, која се противправно понаша тако да може изазвати наси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 за избацивање воде може се користити тако да избацује концентрисани или распршен млаз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центрисани млаз воде се према лицима може употребити на удаљености која неће угрозити њихов живо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ода коју избацују уређаји из става 1. овог члана, мора бити еколошки чиста, а изузетно може садржати дозвољене концентрације нешкодљивих хемијских средстава или раствора боје ради обележавања лица која нарушавају јавни ред.</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могу се употребити ради одбијања напада и савлађивања отпора који се не могу обезбедити употребом физичке снаге и службене палице, ради успостављања нарушеног јавног реда, ради приморавања лица да напусти затворени простор, за решавање талачких ситуација и у случајевима кад су испуњени услови за употребу посебних врста оружја и експлозивних средстава или за употребу ватреног оружја утврђених ов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хемијских средстава сматра се коришћење сузаваца за краткотрајну употребу и хемијских материја блажег дејства, који по престанку дејства не остављају последице за психофизичко и опште здравствено ст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употреби хемијских средстава у близини дечјих и старачких установа, болница, основних школа и прометних саобраћајница и лако запаљивих материјала предузимају се посебне мере зашти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не употребљавају се према лицима која се налазе у близини експлозивно-запаљивих материја, на великој висини и на сличним местима где би могао бити угрожен живот љу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длуку о употреби хемијских средстава доноси руководилац који непосредно, у складу са планом, руководи ангажованим снагама, а у случају да не постоји план, неопходно је прибављање сагласности директора полициј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е врсте оружја и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е врсте оружја и експлозивних средстава могу се употребити само ако су испуњени услови за употребу ватреног оружја утврђени овим законом, уколико је употреба ватреног оружја не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ксплозивна средства није дозвољено употребити према малолетним лицима и лицима у мас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употреби посебних врста оружја и експлозивних средстава доноси директор полиције, на основу претходно прибављене сагласности министр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обављању полицијских послова полицијски службеник може употребити ватрено оружје само ако употребом других средстава принуде не може постићи законити циљ у извршењу задатка и кад је апсолутно нужно да од себе или другог одбије истовремени противправни напад којим се угрожава његов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тивправни напад којим се угрожава живот полицијског службеника или живот другог лица  сматра се напад ватреним оружјем, имитацијом ватреног оружја, опасним оруђем или напад другим предметом односно напад на неки други начин којим се може угрозити живот полицијског службеника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ватреним оружјем на полицијског службеника сматра се и само потезање ватреног оружја или покушај да се оно потег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езањем ватреног оружја сматра се покрет ватреним оружјем ради његовог доношења или стављања у положај за употребу, а покушајем потезања сматра се покрет учињен према ватреном оруж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кад доводи у опасност живот других лица, осим ако је употреба ватреног оружја једино средство за извршење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према малолетним лицима, осим у случају када је то једини начин за одбрану од непосредног напада или опаснос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зорење пре употребе ватреног оруж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потребе ватреног оружја полицијски службеник дужан је да лицу према коме ће употребити ватрено оружје изда наређење „Стој, полиција, пуцаћ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да лице не поступи по наређењу, полицијски службеник ће га упозорити пуцњем у ваздух, ако се тиме не угрожава безбедност људи.</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xml:space="preserve">, полицијски службеник употребиће ватрено оружје без издавања наређења и упозоравајућег пуцња, уколико би то довело у питање одбрану од напада или отклањање опасности којом се угрожава његов живот или живот других лиц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возилу у покрет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не сме употребити ватрено оружје према возилу у покрету, осим ако се то возило користи са циљем угрожавања живота или безбедности полицијског службеника или другог лица или ако се из тог возила употребљава ватрено оружје са циљем угрожавања живота или безбедности полицијског службеника или другог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у гоњењу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а је неопходно да заустави пловило које гони на унутрашњим водама, полиција може према том пловилу да употреби ватрено оружје да би га зауставила и онемогућила бекство лица ради спровођења надлежном органу само ако то није постигла употребом других тренутно расположивих средстава. </w:t>
      </w:r>
    </w:p>
    <w:p w:rsidR="00513A38" w:rsidRPr="00513A38" w:rsidRDefault="00845B6F" w:rsidP="00715F65">
      <w:pPr>
        <w:spacing w:before="80" w:after="80"/>
        <w:jc w:val="both"/>
        <w:rPr>
          <w:sz w:val="22"/>
          <w:szCs w:val="22"/>
          <w:lang w:val="sr-Cyrl-ME" w:eastAsia="sr-Cyrl-ME"/>
        </w:rPr>
      </w:pPr>
      <w:r>
        <w:rPr>
          <w:sz w:val="22"/>
          <w:szCs w:val="22"/>
          <w:lang w:val="sr-Cyrl-ME" w:eastAsia="sr-Cyrl-ME"/>
        </w:rPr>
        <w:t xml:space="preserve">Друга средства </w:t>
      </w:r>
      <w:r w:rsidR="00513A38" w:rsidRPr="00513A38">
        <w:rPr>
          <w:sz w:val="22"/>
          <w:szCs w:val="22"/>
          <w:lang w:val="sr-Cyrl-ME" w:eastAsia="sr-Cyrl-ME"/>
        </w:rPr>
        <w:t xml:space="preserve">могу бити звучна и светлосна сигнализација, вербално упозорење, издавање наређења и пуцњи упозорења под условом да не представљају опасност за друга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атрено оружје неће се употребити ако то угрожава живот других или ако то није неопходно да се сачува или заштити нечији живот.</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животињ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Ватрено оружје може се употребити према животињама само кад од њих прети непосредна опасност од напада на живот и тело лица или опасност од угрожавања живота или здравља људи.</w:t>
      </w:r>
    </w:p>
    <w:p w:rsidR="00933734" w:rsidRDefault="00933734" w:rsidP="009219FF">
      <w:pPr>
        <w:jc w:val="center"/>
        <w:rPr>
          <w:b/>
          <w:sz w:val="22"/>
          <w:szCs w:val="22"/>
          <w:lang w:val="sr-Cyrl-RS"/>
        </w:rPr>
      </w:pPr>
    </w:p>
    <w:p w:rsidR="00716EA6" w:rsidRPr="00716EA6" w:rsidRDefault="00716EA6" w:rsidP="00716EA6">
      <w:pPr>
        <w:spacing w:after="160" w:line="259" w:lineRule="auto"/>
        <w:rPr>
          <w:rFonts w:ascii="Calibri" w:eastAsia="Calibri" w:hAnsi="Calibri"/>
          <w:sz w:val="22"/>
          <w:szCs w:val="22"/>
          <w:lang w:val="en-US" w:eastAsia="en-US"/>
        </w:rPr>
      </w:pP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9792" behindDoc="0" locked="0" layoutInCell="1" allowOverlap="1" wp14:anchorId="68DF0529" wp14:editId="4ED5DEA5">
                <wp:simplePos x="0" y="0"/>
                <wp:positionH relativeFrom="column">
                  <wp:posOffset>167005</wp:posOffset>
                </wp:positionH>
                <wp:positionV relativeFrom="paragraph">
                  <wp:posOffset>6224270</wp:posOffset>
                </wp:positionV>
                <wp:extent cx="4848225" cy="1685925"/>
                <wp:effectExtent l="0" t="0" r="9525"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1685925"/>
                        </a:xfrm>
                        <a:prstGeom prst="rect">
                          <a:avLst/>
                        </a:prstGeom>
                        <a:solidFill>
                          <a:srgbClr val="FFFFFF"/>
                        </a:solidFill>
                        <a:ln w="9525">
                          <a:noFill/>
                          <a:miter lim="800000"/>
                          <a:headEnd/>
                          <a:tailEnd/>
                        </a:ln>
                      </wps:spPr>
                      <wps:txbx>
                        <w:txbxContent>
                          <w:p w:rsidR="00E41D57" w:rsidRPr="001645F7" w:rsidRDefault="00E41D57" w:rsidP="00716EA6">
                            <w:pPr>
                              <w:pStyle w:val="NormalWeb"/>
                              <w:spacing w:before="0" w:beforeAutospacing="0" w:after="0" w:afterAutospacing="0"/>
                              <w:ind w:right="-284"/>
                              <w:rPr>
                                <w:b/>
                                <w:bCs/>
                                <w:sz w:val="36"/>
                                <w:szCs w:val="36"/>
                              </w:rPr>
                            </w:pPr>
                            <w:r w:rsidRPr="001645F7">
                              <w:rPr>
                                <w:b/>
                                <w:bCs/>
                                <w:sz w:val="36"/>
                                <w:szCs w:val="36"/>
                              </w:rPr>
                              <w:t>ИЗВЕШТАЈ</w:t>
                            </w:r>
                          </w:p>
                          <w:p w:rsidR="00E41D57" w:rsidRPr="001645F7" w:rsidRDefault="00E41D57" w:rsidP="00716EA6">
                            <w:pPr>
                              <w:pStyle w:val="NormalWeb"/>
                              <w:spacing w:before="0" w:beforeAutospacing="0" w:after="0" w:afterAutospacing="0"/>
                              <w:ind w:right="-284"/>
                              <w:rPr>
                                <w:b/>
                                <w:bCs/>
                                <w:sz w:val="36"/>
                                <w:szCs w:val="36"/>
                              </w:rPr>
                            </w:pPr>
                          </w:p>
                          <w:p w:rsidR="00E41D57" w:rsidRPr="001645F7" w:rsidRDefault="00E41D57"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E41D57" w:rsidRPr="001645F7" w:rsidRDefault="00E41D57"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E41D57" w:rsidRPr="001645F7" w:rsidRDefault="00E41D57"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E41D57" w:rsidRPr="001645F7" w:rsidRDefault="00E41D57" w:rsidP="00716EA6">
                            <w:pPr>
                              <w:pStyle w:val="NormalWeb"/>
                              <w:spacing w:before="0" w:beforeAutospacing="0" w:after="0" w:afterAutospacing="0"/>
                              <w:ind w:right="-284"/>
                              <w:rPr>
                                <w:b/>
                                <w:bCs/>
                                <w:sz w:val="28"/>
                                <w:szCs w:val="28"/>
                              </w:rPr>
                            </w:pPr>
                          </w:p>
                          <w:p w:rsidR="00E41D57" w:rsidRPr="001645F7" w:rsidRDefault="00E41D57" w:rsidP="00716EA6">
                            <w:pPr>
                              <w:pStyle w:val="NormalWeb"/>
                              <w:spacing w:before="0" w:beforeAutospacing="0" w:after="0" w:afterAutospacing="0"/>
                              <w:ind w:right="-284"/>
                              <w:rPr>
                                <w:b/>
                                <w:bCs/>
                                <w:sz w:val="28"/>
                                <w:szCs w:val="28"/>
                              </w:rPr>
                            </w:pPr>
                            <w:r w:rsidRPr="001645F7">
                              <w:rPr>
                                <w:b/>
                                <w:bCs/>
                                <w:sz w:val="28"/>
                                <w:szCs w:val="28"/>
                              </w:rPr>
                              <w:t>У 2018. ГОДИНИ</w:t>
                            </w:r>
                          </w:p>
                          <w:p w:rsidR="00E41D57" w:rsidRPr="001645F7" w:rsidRDefault="00E41D57" w:rsidP="00716EA6">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 o:spid="_x0000_s1118" type="#_x0000_t202" style="position:absolute;margin-left:13.15pt;margin-top:490.1pt;width:381.75pt;height:132.75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" stroked="f">
                <v:textbox>
                  <w:txbxContent>
                    <w:p w:rsidR="00E41D57" w:rsidRPr="001645F7" w:rsidRDefault="00E41D57" w:rsidP="00716EA6">
                      <w:pPr>
                        <w:pStyle w:val="NormalWeb"/>
                        <w:spacing w:before="0" w:beforeAutospacing="0" w:after="0" w:afterAutospacing="0"/>
                        <w:ind w:right="-284"/>
                        <w:rPr>
                          <w:b/>
                          <w:bCs/>
                          <w:sz w:val="36"/>
                          <w:szCs w:val="36"/>
                        </w:rPr>
                      </w:pPr>
                      <w:r w:rsidRPr="001645F7">
                        <w:rPr>
                          <w:b/>
                          <w:bCs/>
                          <w:sz w:val="36"/>
                          <w:szCs w:val="36"/>
                        </w:rPr>
                        <w:t>ИЗВЕШТАЈ</w:t>
                      </w:r>
                    </w:p>
                    <w:p w:rsidR="00E41D57" w:rsidRPr="001645F7" w:rsidRDefault="00E41D57" w:rsidP="00716EA6">
                      <w:pPr>
                        <w:pStyle w:val="NormalWeb"/>
                        <w:spacing w:before="0" w:beforeAutospacing="0" w:after="0" w:afterAutospacing="0"/>
                        <w:ind w:right="-284"/>
                        <w:rPr>
                          <w:b/>
                          <w:bCs/>
                          <w:sz w:val="36"/>
                          <w:szCs w:val="36"/>
                        </w:rPr>
                      </w:pPr>
                    </w:p>
                    <w:p w:rsidR="00E41D57" w:rsidRPr="001645F7" w:rsidRDefault="00E41D57"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E41D57" w:rsidRPr="001645F7" w:rsidRDefault="00E41D57"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E41D57" w:rsidRPr="001645F7" w:rsidRDefault="00E41D57"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E41D57" w:rsidRPr="001645F7" w:rsidRDefault="00E41D57" w:rsidP="00716EA6">
                      <w:pPr>
                        <w:pStyle w:val="NormalWeb"/>
                        <w:spacing w:before="0" w:beforeAutospacing="0" w:after="0" w:afterAutospacing="0"/>
                        <w:ind w:right="-284"/>
                        <w:rPr>
                          <w:b/>
                          <w:bCs/>
                          <w:sz w:val="28"/>
                          <w:szCs w:val="28"/>
                        </w:rPr>
                      </w:pPr>
                    </w:p>
                    <w:p w:rsidR="00E41D57" w:rsidRPr="001645F7" w:rsidRDefault="00E41D57" w:rsidP="00716EA6">
                      <w:pPr>
                        <w:pStyle w:val="NormalWeb"/>
                        <w:spacing w:before="0" w:beforeAutospacing="0" w:after="0" w:afterAutospacing="0"/>
                        <w:ind w:right="-284"/>
                        <w:rPr>
                          <w:b/>
                          <w:bCs/>
                          <w:sz w:val="28"/>
                          <w:szCs w:val="28"/>
                        </w:rPr>
                      </w:pPr>
                      <w:r w:rsidRPr="001645F7">
                        <w:rPr>
                          <w:b/>
                          <w:bCs/>
                          <w:sz w:val="28"/>
                          <w:szCs w:val="28"/>
                        </w:rPr>
                        <w:t>У 2018. ГОДИНИ</w:t>
                      </w:r>
                    </w:p>
                    <w:p w:rsidR="00E41D57" w:rsidRPr="001645F7" w:rsidRDefault="00E41D57" w:rsidP="00716EA6">
                      <w:pPr>
                        <w:rPr>
                          <w:sz w:val="28"/>
                          <w:szCs w:val="28"/>
                        </w:rPr>
                      </w:pPr>
                    </w:p>
                  </w:txbxContent>
                </v:textbox>
                <w10:wrap type="square"/>
              </v:shape>
            </w:pict>
          </mc:Fallback>
        </mc:AlternateContent>
      </w:r>
      <w:r w:rsidRPr="00716EA6">
        <w:rPr>
          <w:rFonts w:ascii="Calibri" w:eastAsia="Calibri" w:hAnsi="Calibri"/>
          <w:noProof/>
          <w:color w:val="FF0000"/>
          <w:sz w:val="22"/>
          <w:szCs w:val="22"/>
          <w:lang w:val="sr-Cyrl-ME" w:eastAsia="sr-Cyrl-ME"/>
        </w:rPr>
        <w:drawing>
          <wp:anchor distT="0" distB="0" distL="114300" distR="114300" simplePos="0" relativeHeight="251807744" behindDoc="1" locked="0" layoutInCell="1" allowOverlap="1" wp14:anchorId="7DCB373B" wp14:editId="7812C3B9">
            <wp:simplePos x="0" y="0"/>
            <wp:positionH relativeFrom="column">
              <wp:posOffset>167005</wp:posOffset>
            </wp:positionH>
            <wp:positionV relativeFrom="paragraph">
              <wp:posOffset>19050</wp:posOffset>
            </wp:positionV>
            <wp:extent cx="5760720" cy="6838950"/>
            <wp:effectExtent l="0" t="0" r="0" b="0"/>
            <wp:wrapTopAndBottom/>
            <wp:docPr id="7" name="Picture 7" descr="infora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rad1jp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b="15958"/>
                    <a:stretch/>
                  </pic:blipFill>
                  <pic:spPr bwMode="auto">
                    <a:xfrm>
                      <a:off x="0" y="0"/>
                      <a:ext cx="5760720" cy="6838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8768" behindDoc="0" locked="0" layoutInCell="1" allowOverlap="1" wp14:anchorId="02EB82A0" wp14:editId="1FFEF5B1">
                <wp:simplePos x="0" y="0"/>
                <wp:positionH relativeFrom="column">
                  <wp:posOffset>224155</wp:posOffset>
                </wp:positionH>
                <wp:positionV relativeFrom="paragraph">
                  <wp:posOffset>7423149</wp:posOffset>
                </wp:positionV>
                <wp:extent cx="5762625" cy="14382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438275"/>
                        </a:xfrm>
                        <a:prstGeom prst="rect">
                          <a:avLst/>
                        </a:prstGeom>
                        <a:noFill/>
                        <a:ln w="9525">
                          <a:noFill/>
                          <a:miter lim="800000"/>
                          <a:headEnd/>
                          <a:tailEnd/>
                        </a:ln>
                      </wps:spPr>
                      <wps:txbx>
                        <w:txbxContent>
                          <w:p w:rsidR="00E41D57" w:rsidRDefault="00E41D57" w:rsidP="00716EA6">
                            <w:pPr>
                              <w:pStyle w:val="NormalWeb"/>
                              <w:spacing w:before="0" w:beforeAutospacing="0" w:after="0" w:afterAutospacing="0"/>
                              <w:ind w:right="-284"/>
                              <w:rPr>
                                <w:b/>
                                <w:bCs/>
                              </w:rPr>
                            </w:pPr>
                          </w:p>
                          <w:p w:rsidR="00E41D57" w:rsidRPr="00734CDE" w:rsidRDefault="00E41D57" w:rsidP="00716EA6">
                            <w:pPr>
                              <w:pStyle w:val="NormalWeb"/>
                              <w:tabs>
                                <w:tab w:val="left" w:pos="567"/>
                              </w:tabs>
                              <w:ind w:right="-284"/>
                              <w:jc w:val="center"/>
                              <w:rPr>
                                <w:b/>
                                <w:bCs/>
                              </w:rPr>
                            </w:pPr>
                          </w:p>
                          <w:p w:rsidR="00E41D57" w:rsidRDefault="00E41D57" w:rsidP="00716EA6">
                            <w:pPr>
                              <w:rPr>
                                <w:b/>
                                <w:sz w:val="40"/>
                                <w:szCs w:val="40"/>
                                <w:lang w:val="sr-Cyrl-CS"/>
                              </w:rPr>
                            </w:pPr>
                          </w:p>
                          <w:p w:rsidR="00E41D57" w:rsidRPr="001645F7" w:rsidRDefault="00E41D57" w:rsidP="00716EA6">
                            <w:pPr>
                              <w:keepNext/>
                              <w:keepLines/>
                              <w:spacing w:before="40"/>
                              <w:ind w:right="-284"/>
                              <w:jc w:val="center"/>
                              <w:outlineLvl w:val="3"/>
                              <w:rPr>
                                <w:rFonts w:eastAsiaTheme="majorEastAsia"/>
                                <w:iCs/>
                              </w:rPr>
                            </w:pPr>
                            <w:r w:rsidRPr="001645F7">
                              <w:rPr>
                                <w:rFonts w:eastAsiaTheme="majorEastAsia"/>
                                <w:iCs/>
                              </w:rPr>
                              <w:t xml:space="preserve">У Београду, </w:t>
                            </w:r>
                            <w:r w:rsidRPr="001645F7">
                              <w:rPr>
                                <w:rFonts w:eastAsiaTheme="majorEastAsia"/>
                                <w:iCs/>
                                <w:lang w:val="sr-Cyrl-RS"/>
                              </w:rPr>
                              <w:t xml:space="preserve">марта </w:t>
                            </w:r>
                            <w:r w:rsidRPr="001645F7">
                              <w:rPr>
                                <w:rFonts w:eastAsiaTheme="majorEastAsia"/>
                                <w:iCs/>
                              </w:rPr>
                              <w:t>2019. године</w:t>
                            </w:r>
                          </w:p>
                          <w:p w:rsidR="00E41D57" w:rsidRDefault="00E41D57" w:rsidP="00716EA6">
                            <w:pPr>
                              <w:rPr>
                                <w:b/>
                                <w:sz w:val="40"/>
                                <w:szCs w:val="40"/>
                                <w:lang w:val="sr-Cyrl-CS"/>
                              </w:rPr>
                            </w:pPr>
                          </w:p>
                          <w:p w:rsidR="00E41D57" w:rsidRPr="00650396" w:rsidRDefault="00E41D57" w:rsidP="00716EA6">
                            <w:pPr>
                              <w:rPr>
                                <w:sz w:val="20"/>
                                <w:szCs w:val="20"/>
                                <w:lang w:val="sr-Cyrl-CS"/>
                              </w:rPr>
                            </w:pPr>
                          </w:p>
                          <w:p w:rsidR="00E41D57" w:rsidRPr="00650396" w:rsidRDefault="00E41D57"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CS"/>
                              </w:rPr>
                              <w:t>фебруара</w:t>
                            </w:r>
                            <w:r w:rsidRPr="00650396">
                              <w:rPr>
                                <w:lang w:val="sr-Cyrl-CS"/>
                              </w:rPr>
                              <w:t xml:space="preserve"> 201</w:t>
                            </w:r>
                            <w:r>
                              <w:rPr>
                                <w:lang w:val="sr-Cyrl-CS"/>
                              </w:rPr>
                              <w:t>9</w:t>
                            </w:r>
                            <w:r w:rsidRPr="00650396">
                              <w:rPr>
                                <w:lang w:val="sr-Cyrl-CS"/>
                              </w:rPr>
                              <w:t>. године</w:t>
                            </w:r>
                          </w:p>
                          <w:p w:rsidR="00E41D57" w:rsidRDefault="00E41D57" w:rsidP="00716E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119" type="#_x0000_t202" style="position:absolute;margin-left:17.65pt;margin-top:584.5pt;width:453.75pt;height:113.25pt;z-index:251808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" filled="f" stroked="f">
                <v:textbox>
                  <w:txbxContent>
                    <w:p w:rsidR="00E41D57" w:rsidRDefault="00E41D57" w:rsidP="00716EA6">
                      <w:pPr>
                        <w:pStyle w:val="NormalWeb"/>
                        <w:spacing w:before="0" w:beforeAutospacing="0" w:after="0" w:afterAutospacing="0"/>
                        <w:ind w:right="-284"/>
                        <w:rPr>
                          <w:b/>
                          <w:bCs/>
                        </w:rPr>
                      </w:pPr>
                    </w:p>
                    <w:p w:rsidR="00E41D57" w:rsidRPr="00734CDE" w:rsidRDefault="00E41D57" w:rsidP="00716EA6">
                      <w:pPr>
                        <w:pStyle w:val="NormalWeb"/>
                        <w:tabs>
                          <w:tab w:val="left" w:pos="567"/>
                        </w:tabs>
                        <w:ind w:right="-284"/>
                        <w:jc w:val="center"/>
                        <w:rPr>
                          <w:b/>
                          <w:bCs/>
                        </w:rPr>
                      </w:pPr>
                    </w:p>
                    <w:p w:rsidR="00E41D57" w:rsidRDefault="00E41D57" w:rsidP="00716EA6">
                      <w:pPr>
                        <w:rPr>
                          <w:b/>
                          <w:sz w:val="40"/>
                          <w:szCs w:val="40"/>
                          <w:lang w:val="sr-Cyrl-CS"/>
                        </w:rPr>
                      </w:pPr>
                    </w:p>
                    <w:p w:rsidR="00E41D57" w:rsidRPr="001645F7" w:rsidRDefault="00E41D57" w:rsidP="00716EA6">
                      <w:pPr>
                        <w:keepNext/>
                        <w:keepLines/>
                        <w:spacing w:before="40"/>
                        <w:ind w:right="-284"/>
                        <w:jc w:val="center"/>
                        <w:outlineLvl w:val="3"/>
                        <w:rPr>
                          <w:rFonts w:eastAsiaTheme="majorEastAsia"/>
                          <w:iCs/>
                        </w:rPr>
                      </w:pPr>
                      <w:r w:rsidRPr="001645F7">
                        <w:rPr>
                          <w:rFonts w:eastAsiaTheme="majorEastAsia"/>
                          <w:iCs/>
                        </w:rPr>
                        <w:t xml:space="preserve">У Београду, </w:t>
                      </w:r>
                      <w:r w:rsidRPr="001645F7">
                        <w:rPr>
                          <w:rFonts w:eastAsiaTheme="majorEastAsia"/>
                          <w:iCs/>
                          <w:lang w:val="sr-Cyrl-RS"/>
                        </w:rPr>
                        <w:t xml:space="preserve">марта </w:t>
                      </w:r>
                      <w:r w:rsidRPr="001645F7">
                        <w:rPr>
                          <w:rFonts w:eastAsiaTheme="majorEastAsia"/>
                          <w:iCs/>
                        </w:rPr>
                        <w:t>2019. године</w:t>
                      </w:r>
                    </w:p>
                    <w:p w:rsidR="00E41D57" w:rsidRDefault="00E41D57" w:rsidP="00716EA6">
                      <w:pPr>
                        <w:rPr>
                          <w:b/>
                          <w:sz w:val="40"/>
                          <w:szCs w:val="40"/>
                          <w:lang w:val="sr-Cyrl-CS"/>
                        </w:rPr>
                      </w:pPr>
                    </w:p>
                    <w:p w:rsidR="00E41D57" w:rsidRPr="00650396" w:rsidRDefault="00E41D57" w:rsidP="00716EA6">
                      <w:pPr>
                        <w:rPr>
                          <w:sz w:val="20"/>
                          <w:szCs w:val="20"/>
                          <w:lang w:val="sr-Cyrl-CS"/>
                        </w:rPr>
                      </w:pPr>
                    </w:p>
                    <w:p w:rsidR="00E41D57" w:rsidRPr="00650396" w:rsidRDefault="00E41D57"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CS"/>
                        </w:rPr>
                        <w:t>фебруара</w:t>
                      </w:r>
                      <w:r w:rsidRPr="00650396">
                        <w:rPr>
                          <w:lang w:val="sr-Cyrl-CS"/>
                        </w:rPr>
                        <w:t xml:space="preserve"> 201</w:t>
                      </w:r>
                      <w:r>
                        <w:rPr>
                          <w:lang w:val="sr-Cyrl-CS"/>
                        </w:rPr>
                        <w:t>9</w:t>
                      </w:r>
                      <w:r w:rsidRPr="00650396">
                        <w:rPr>
                          <w:lang w:val="sr-Cyrl-CS"/>
                        </w:rPr>
                        <w:t>. године</w:t>
                      </w:r>
                    </w:p>
                    <w:p w:rsidR="00E41D57" w:rsidRDefault="00E41D57" w:rsidP="00716EA6"/>
                  </w:txbxContent>
                </v:textbox>
                <w10:wrap type="square"/>
              </v:shape>
            </w:pict>
          </mc:Fallback>
        </mc:AlternateContent>
      </w:r>
    </w:p>
    <w:p w:rsidR="00716EA6" w:rsidRPr="00716EA6" w:rsidRDefault="00716EA6" w:rsidP="00716EA6">
      <w:pPr>
        <w:ind w:right="-284"/>
        <w:jc w:val="center"/>
        <w:rPr>
          <w:b/>
          <w:bCs/>
          <w:lang w:val="en-US" w:eastAsia="en-US"/>
        </w:rPr>
      </w:pP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lastRenderedPageBreak/>
        <w:t>ИЗВЕШТАЈ</w:t>
      </w:r>
    </w:p>
    <w:p w:rsidR="00716EA6" w:rsidRPr="00716EA6" w:rsidRDefault="00716EA6" w:rsidP="00716EA6">
      <w:pPr>
        <w:ind w:right="-284"/>
        <w:jc w:val="center"/>
        <w:rPr>
          <w:b/>
          <w:bCs/>
          <w:sz w:val="22"/>
          <w:szCs w:val="22"/>
          <w:lang w:val="sr-Cyrl-RS" w:eastAsia="en-US"/>
        </w:rPr>
      </w:pPr>
      <w:r w:rsidRPr="00716EA6">
        <w:rPr>
          <w:b/>
          <w:bCs/>
          <w:sz w:val="22"/>
          <w:szCs w:val="22"/>
          <w:lang w:val="en-US" w:eastAsia="en-US"/>
        </w:rPr>
        <w:t xml:space="preserve">О </w:t>
      </w:r>
      <w:r w:rsidRPr="00716EA6">
        <w:rPr>
          <w:b/>
          <w:bCs/>
          <w:sz w:val="22"/>
          <w:szCs w:val="22"/>
          <w:lang w:val="sr-Cyrl-RS" w:eastAsia="en-US"/>
        </w:rPr>
        <w:t xml:space="preserve">СТАЊУ ЈАВНЕ БЕЗБЕДНОСТИ </w:t>
      </w:r>
    </w:p>
    <w:p w:rsidR="00716EA6" w:rsidRPr="00716EA6" w:rsidRDefault="00716EA6" w:rsidP="00716EA6">
      <w:pPr>
        <w:ind w:right="-284"/>
        <w:jc w:val="center"/>
        <w:rPr>
          <w:b/>
          <w:bCs/>
          <w:sz w:val="22"/>
          <w:szCs w:val="22"/>
          <w:lang w:val="sr-Cyrl-RS" w:eastAsia="en-US"/>
        </w:rPr>
      </w:pPr>
      <w:r w:rsidRPr="00716EA6">
        <w:rPr>
          <w:b/>
          <w:bCs/>
          <w:sz w:val="22"/>
          <w:szCs w:val="22"/>
          <w:lang w:val="sr-Cyrl-RS" w:eastAsia="en-US"/>
        </w:rPr>
        <w:t xml:space="preserve">И РАДУ МИНИСТАРСТВА УНУТРАШЊИХ ПОСЛОВА </w:t>
      </w: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t>У 2018. ГОДИНИ</w:t>
      </w:r>
      <w:r w:rsidRPr="00716EA6">
        <w:rPr>
          <w:bCs/>
          <w:sz w:val="22"/>
          <w:szCs w:val="22"/>
          <w:lang w:val="sr-Cyrl-RS" w:eastAsia="en-US"/>
        </w:rPr>
        <w:t>/</w:t>
      </w:r>
      <w:r w:rsidRPr="00716EA6">
        <w:rPr>
          <w:bCs/>
          <w:sz w:val="22"/>
          <w:szCs w:val="22"/>
          <w:vertAlign w:val="superscript"/>
          <w:lang w:val="en-US" w:eastAsia="en-US"/>
        </w:rPr>
        <w:footnoteReference w:id="1"/>
      </w:r>
    </w:p>
    <w:p w:rsidR="00716EA6" w:rsidRPr="00716EA6" w:rsidRDefault="00716EA6" w:rsidP="00716EA6">
      <w:pPr>
        <w:tabs>
          <w:tab w:val="left" w:pos="284"/>
        </w:tabs>
        <w:spacing w:before="80" w:after="80"/>
        <w:jc w:val="both"/>
        <w:rPr>
          <w:b/>
          <w:bCs/>
          <w:sz w:val="22"/>
          <w:szCs w:val="22"/>
          <w:lang w:val="en-US" w:eastAsia="en-US"/>
        </w:rPr>
      </w:pPr>
      <w:r w:rsidRPr="00716EA6">
        <w:rPr>
          <w:b/>
          <w:bCs/>
          <w:sz w:val="22"/>
          <w:szCs w:val="22"/>
          <w:lang w:val="en-US" w:eastAsia="en-US"/>
        </w:rPr>
        <w:t>1.</w:t>
      </w:r>
      <w:r w:rsidRPr="00716EA6">
        <w:rPr>
          <w:b/>
          <w:sz w:val="22"/>
          <w:szCs w:val="22"/>
          <w:lang w:val="en-US" w:eastAsia="en-US"/>
        </w:rPr>
        <w:tab/>
      </w:r>
      <w:r w:rsidRPr="00716EA6">
        <w:rPr>
          <w:b/>
          <w:bCs/>
          <w:sz w:val="22"/>
          <w:szCs w:val="22"/>
          <w:lang w:val="en-US" w:eastAsia="en-US"/>
        </w:rPr>
        <w:t xml:space="preserve">СУЗБИЈАЊЕ КРИМИНАЛА </w:t>
      </w:r>
    </w:p>
    <w:p w:rsidR="00716EA6" w:rsidRPr="00716EA6" w:rsidRDefault="00716EA6" w:rsidP="00716EA6">
      <w:pPr>
        <w:tabs>
          <w:tab w:val="left" w:pos="284"/>
        </w:tabs>
        <w:spacing w:before="80" w:after="80"/>
        <w:jc w:val="both"/>
        <w:rPr>
          <w:b/>
          <w:sz w:val="22"/>
          <w:szCs w:val="22"/>
          <w:lang w:val="en-US" w:eastAsia="en-US"/>
        </w:rPr>
      </w:pPr>
      <w:r w:rsidRPr="00716EA6">
        <w:rPr>
          <w:rFonts w:eastAsia="Calibri"/>
          <w:b/>
          <w:bCs/>
          <w:sz w:val="22"/>
          <w:szCs w:val="22"/>
          <w:lang w:val="sr-Cyrl-RS" w:eastAsia="en-US"/>
        </w:rPr>
        <w:t>1.1.</w:t>
      </w:r>
      <w:r w:rsidRPr="00716EA6">
        <w:rPr>
          <w:rFonts w:eastAsia="Calibri"/>
          <w:b/>
          <w:bCs/>
          <w:sz w:val="22"/>
          <w:szCs w:val="22"/>
          <w:lang w:val="en-US" w:eastAsia="en-US"/>
        </w:rPr>
        <w:t xml:space="preserve"> Борба против организованог криминала</w:t>
      </w:r>
    </w:p>
    <w:p w:rsidR="00716EA6" w:rsidRPr="00716EA6" w:rsidRDefault="00716EA6" w:rsidP="00716EA6">
      <w:pPr>
        <w:spacing w:before="80" w:after="80"/>
        <w:jc w:val="both"/>
        <w:rPr>
          <w:rFonts w:eastAsia="Calibri"/>
          <w:bCs/>
          <w:color w:val="000000"/>
          <w:sz w:val="22"/>
          <w:szCs w:val="22"/>
          <w:lang w:val="ru-RU" w:eastAsia="en-US"/>
        </w:rPr>
      </w:pPr>
      <w:r w:rsidRPr="00716EA6">
        <w:rPr>
          <w:rFonts w:eastAsia="Calibri"/>
          <w:bCs/>
          <w:color w:val="000000"/>
          <w:sz w:val="22"/>
          <w:szCs w:val="22"/>
          <w:lang w:val="ru-RU" w:eastAsia="en-US"/>
        </w:rPr>
        <w:t>Актуелне тенденције у деловању организованих криминалних група у Србији карактерише све израженија сарадња са криминалним групама на регионалном, али и ширем међународном плану. То је, између осталог, последица геостратешког положаја</w:t>
      </w:r>
      <w:r w:rsidRPr="00716EA6">
        <w:rPr>
          <w:rFonts w:eastAsia="Calibri"/>
          <w:bCs/>
          <w:color w:val="000000"/>
          <w:sz w:val="22"/>
          <w:szCs w:val="22"/>
          <w:lang w:val="sr-Latn-RS" w:eastAsia="en-US"/>
        </w:rPr>
        <w:t xml:space="preserve"> </w:t>
      </w:r>
      <w:r w:rsidRPr="00716EA6">
        <w:rPr>
          <w:rFonts w:eastAsia="Calibri"/>
          <w:bCs/>
          <w:color w:val="000000"/>
          <w:sz w:val="22"/>
          <w:szCs w:val="22"/>
          <w:lang w:val="ru-RU" w:eastAsia="en-US"/>
        </w:rPr>
        <w:t>наше земље која се налази на балканској рути којом се превасходно кријумчаре наркотици, ватрено оружје и људи. Посебну улогу у свему томе има подручје АП</w:t>
      </w:r>
      <w:r w:rsidRPr="00716EA6">
        <w:rPr>
          <w:rFonts w:eastAsia="Calibri"/>
          <w:bCs/>
          <w:color w:val="000000"/>
          <w:sz w:val="22"/>
          <w:szCs w:val="22"/>
          <w:lang w:val="sr-Cyrl-RS" w:eastAsia="en-US"/>
        </w:rPr>
        <w:t xml:space="preserve"> </w:t>
      </w:r>
      <w:r w:rsidRPr="00716EA6">
        <w:rPr>
          <w:rFonts w:eastAsia="Calibri"/>
          <w:bCs/>
          <w:color w:val="000000"/>
          <w:sz w:val="22"/>
          <w:szCs w:val="22"/>
          <w:lang w:val="ru-RU" w:eastAsia="en-US"/>
        </w:rPr>
        <w:t xml:space="preserve">КиМ, које представља важну тачку у трговини и кријумчарењу опојних дрога, акцизних роба и трговини људима уз констатацију да је </w:t>
      </w:r>
      <w:r w:rsidRPr="00716EA6">
        <w:rPr>
          <w:rFonts w:eastAsia="Calibri"/>
          <w:iCs/>
          <w:color w:val="000000"/>
          <w:sz w:val="22"/>
          <w:szCs w:val="22"/>
          <w:lang w:val="ru-RU" w:eastAsia="en-US"/>
        </w:rPr>
        <w:t>а</w:t>
      </w:r>
      <w:r w:rsidRPr="00716EA6">
        <w:rPr>
          <w:rFonts w:eastAsia="Calibri"/>
          <w:bCs/>
          <w:color w:val="000000"/>
          <w:sz w:val="22"/>
          <w:szCs w:val="22"/>
          <w:lang w:val="ru-RU" w:eastAsia="en-US"/>
        </w:rPr>
        <w:t xml:space="preserve">лбански организовани криминал све заступљенији криминални фактор </w:t>
      </w:r>
      <w:r w:rsidRPr="00716EA6">
        <w:rPr>
          <w:rFonts w:eastAsia="Calibri"/>
          <w:bCs/>
          <w:color w:val="000000"/>
          <w:sz w:val="22"/>
          <w:szCs w:val="22"/>
          <w:lang w:val="sr-Cyrl-RS" w:eastAsia="en-US"/>
        </w:rPr>
        <w:t>у земљама Западног Балкана и шире</w:t>
      </w:r>
      <w:r w:rsidRPr="00716EA6">
        <w:rPr>
          <w:rFonts w:eastAsia="Calibri"/>
          <w:bCs/>
          <w:color w:val="000000"/>
          <w:sz w:val="22"/>
          <w:szCs w:val="22"/>
          <w:lang w:val="ru-RU" w:eastAsia="en-US"/>
        </w:rPr>
        <w:t>.</w:t>
      </w:r>
      <w:r w:rsidRPr="00716EA6">
        <w:rPr>
          <w:rFonts w:eastAsia="Calibri"/>
          <w:bCs/>
          <w:color w:val="000000"/>
          <w:sz w:val="22"/>
          <w:szCs w:val="22"/>
          <w:lang w:val="sr-Latn-RS" w:eastAsia="en-US"/>
        </w:rPr>
        <w:t xml:space="preserve"> </w:t>
      </w:r>
      <w:r w:rsidRPr="00716EA6">
        <w:rPr>
          <w:bCs/>
          <w:sz w:val="22"/>
          <w:szCs w:val="22"/>
          <w:lang w:val="sr-Cyrl-CS"/>
        </w:rPr>
        <w:t xml:space="preserve">С тим у вези, у протеклој години је појачано ангажовање на откривању свих облика организованог криминала који се одвија на међународном плану, а у који су умешани домаћи држављани. </w:t>
      </w:r>
    </w:p>
    <w:p w:rsidR="00716EA6" w:rsidRPr="00716EA6" w:rsidRDefault="00716EA6" w:rsidP="00716EA6">
      <w:pPr>
        <w:spacing w:before="80" w:after="80"/>
        <w:contextualSpacing/>
        <w:jc w:val="both"/>
        <w:rPr>
          <w:sz w:val="22"/>
          <w:szCs w:val="22"/>
          <w:lang w:val="en-US" w:eastAsia="en-US"/>
        </w:rPr>
      </w:pPr>
      <w:r w:rsidRPr="00716EA6">
        <w:rPr>
          <w:b/>
          <w:bCs/>
          <w:sz w:val="22"/>
          <w:szCs w:val="22"/>
          <w:lang w:val="sr-Cyrl-CS"/>
        </w:rPr>
        <w:t>Реализоване су опсежне акције на откривању међународних облика кријумчарења и трговине дрогом</w:t>
      </w:r>
      <w:r w:rsidRPr="00716EA6">
        <w:rPr>
          <w:sz w:val="22"/>
          <w:szCs w:val="22"/>
          <w:lang w:val="sr-Cyrl-CS"/>
        </w:rPr>
        <w:t xml:space="preserve">. </w:t>
      </w:r>
      <w:r w:rsidRPr="00716EA6">
        <w:rPr>
          <w:sz w:val="22"/>
          <w:szCs w:val="22"/>
          <w:lang w:val="en-US"/>
        </w:rPr>
        <w:t>П</w:t>
      </w:r>
      <w:r w:rsidRPr="00716EA6">
        <w:rPr>
          <w:sz w:val="22"/>
          <w:szCs w:val="22"/>
          <w:lang w:val="sr-Cyrl-CS"/>
        </w:rPr>
        <w:t xml:space="preserve">олицијски службеници </w:t>
      </w:r>
      <w:r w:rsidRPr="00716EA6">
        <w:rPr>
          <w:sz w:val="22"/>
          <w:szCs w:val="22"/>
          <w:lang w:val="ru-RU"/>
        </w:rPr>
        <w:t xml:space="preserve">су у сарадњи са полицијама и тужилаштвима Аустралије и Новог Зеланда, ухапсили у Београду три аустралијска држављана и једног држављанина Либана који се сумњиче за кријумчарење кокаина. </w:t>
      </w:r>
      <w:r w:rsidRPr="00716EA6">
        <w:rPr>
          <w:sz w:val="22"/>
          <w:szCs w:val="22"/>
        </w:rPr>
        <w:t>П</w:t>
      </w:r>
      <w:r w:rsidRPr="00716EA6">
        <w:rPr>
          <w:rFonts w:eastAsia="Times New Roman,Calibri"/>
          <w:sz w:val="22"/>
          <w:szCs w:val="22"/>
          <w:lang w:val="sr-Cyrl-CS"/>
        </w:rPr>
        <w:t xml:space="preserve">однета је и кривична пријава против два лица из Новог Сада, </w:t>
      </w:r>
      <w:r w:rsidRPr="00716EA6">
        <w:rPr>
          <w:rFonts w:eastAsia="Times New Roman,Calibri"/>
          <w:sz w:val="22"/>
          <w:szCs w:val="22"/>
          <w:lang w:val="ru-RU"/>
        </w:rPr>
        <w:t>која</w:t>
      </w:r>
      <w:r w:rsidRPr="00716EA6">
        <w:rPr>
          <w:rFonts w:eastAsia="Times New Roman,Calibri"/>
          <w:sz w:val="22"/>
          <w:szCs w:val="22"/>
          <w:lang w:val="sr-Cyrl-CS"/>
        </w:rPr>
        <w:t xml:space="preserve"> су учествовала у организацији кријумчарења и транспорта већих количина марихуане из Шпаније у друге државе ЕУ. </w:t>
      </w:r>
      <w:r w:rsidRPr="00716EA6">
        <w:rPr>
          <w:sz w:val="22"/>
          <w:szCs w:val="22"/>
          <w:lang w:val="sr-Cyrl-CS" w:eastAsia="en-US"/>
        </w:rPr>
        <w:t>Спроведена је з</w:t>
      </w:r>
      <w:r w:rsidRPr="00716EA6">
        <w:rPr>
          <w:noProof/>
          <w:sz w:val="22"/>
          <w:szCs w:val="22"/>
          <w:lang w:val="sr-Cyrl-CS" w:eastAsia="en-US"/>
        </w:rPr>
        <w:t xml:space="preserve">аједничка акција са полицијом Краљевине Шпаније која је резултирала хапшењем осам српских држављана у тој земљи и откривањем плантаже марихуане са засадом од око 3.300 биљака канабиса. </w:t>
      </w:r>
      <w:r w:rsidRPr="00716EA6">
        <w:rPr>
          <w:sz w:val="22"/>
          <w:szCs w:val="22"/>
          <w:lang w:val="en-US" w:eastAsia="en-US"/>
        </w:rPr>
        <w:t xml:space="preserve">У сарадњи са полицијом Аустрије спроведена </w:t>
      </w:r>
      <w:r w:rsidRPr="00716EA6">
        <w:rPr>
          <w:sz w:val="22"/>
          <w:szCs w:val="22"/>
          <w:lang w:val="sr-Cyrl-RS" w:eastAsia="en-US"/>
        </w:rPr>
        <w:t xml:space="preserve">је </w:t>
      </w:r>
      <w:r w:rsidRPr="00716EA6">
        <w:rPr>
          <w:sz w:val="22"/>
          <w:szCs w:val="22"/>
          <w:lang w:val="en-US" w:eastAsia="en-US"/>
        </w:rPr>
        <w:t xml:space="preserve">акција у којој су у Аустрији ухапшена 24 држављана Србије и заплењено око 7.500 стабљика марихуане. </w:t>
      </w:r>
      <w:r w:rsidRPr="00716EA6">
        <w:rPr>
          <w:sz w:val="22"/>
          <w:szCs w:val="22"/>
          <w:lang w:val="sr-Cyrl-RS" w:eastAsia="en-US"/>
        </w:rPr>
        <w:t>С</w:t>
      </w:r>
      <w:r w:rsidRPr="00716EA6">
        <w:rPr>
          <w:sz w:val="22"/>
          <w:szCs w:val="22"/>
          <w:lang w:val="en-US" w:eastAsia="en-US"/>
        </w:rPr>
        <w:t xml:space="preserve">а аустријском полицијом је спроведена још једна заједничка акција која је резултирала хапшењем 13 лица од којих 10 </w:t>
      </w:r>
      <w:r w:rsidRPr="00716EA6">
        <w:rPr>
          <w:sz w:val="22"/>
          <w:szCs w:val="22"/>
          <w:lang w:val="sr-Cyrl-CS" w:eastAsia="en-US"/>
        </w:rPr>
        <w:t xml:space="preserve">на </w:t>
      </w:r>
      <w:r w:rsidRPr="00716EA6">
        <w:rPr>
          <w:sz w:val="22"/>
          <w:szCs w:val="22"/>
          <w:lang w:val="ru-RU" w:eastAsia="en-US"/>
        </w:rPr>
        <w:t xml:space="preserve">територији Аустрије, док су организатори групе ухапшени на територији Србије. Ради се о групи која се бавила </w:t>
      </w:r>
      <w:r w:rsidRPr="00716EA6">
        <w:rPr>
          <w:sz w:val="22"/>
          <w:szCs w:val="22"/>
          <w:lang w:val="en-US" w:eastAsia="en-US"/>
        </w:rPr>
        <w:t>кријумчарењем хероина из Србије у Аустрију.</w:t>
      </w:r>
      <w:r w:rsidRPr="00716EA6">
        <w:rPr>
          <w:sz w:val="22"/>
          <w:szCs w:val="22"/>
          <w:lang w:val="sr-Cyrl-RS" w:eastAsia="en-US"/>
        </w:rPr>
        <w:t xml:space="preserve"> </w:t>
      </w:r>
      <w:r w:rsidRPr="00716EA6">
        <w:rPr>
          <w:sz w:val="22"/>
          <w:szCs w:val="22"/>
          <w:lang w:val="en-US" w:eastAsia="en-US"/>
        </w:rPr>
        <w:t>У сарадњи са полицијом Аустрије, у околини Беча, откривене су две лабораторије за производњу марихуане са 1.211 садница којом приликом је ухапшено пет држављана Србије.</w:t>
      </w:r>
      <w:r w:rsidRPr="00716EA6">
        <w:rPr>
          <w:sz w:val="22"/>
          <w:szCs w:val="22"/>
          <w:lang w:val="sr-Cyrl-RS" w:eastAsia="en-US"/>
        </w:rPr>
        <w:t xml:space="preserve"> </w:t>
      </w:r>
      <w:r w:rsidRPr="00716EA6">
        <w:rPr>
          <w:sz w:val="22"/>
          <w:szCs w:val="22"/>
          <w:lang w:val="sr-Cyrl-CS" w:eastAsia="en-US"/>
        </w:rPr>
        <w:t>У координацији са Тужилаштвом за организовани криминал</w:t>
      </w:r>
      <w:r w:rsidRPr="00716EA6">
        <w:rPr>
          <w:sz w:val="22"/>
          <w:szCs w:val="22"/>
          <w:lang w:eastAsia="en-US"/>
        </w:rPr>
        <w:t>,</w:t>
      </w:r>
      <w:r w:rsidRPr="00716EA6">
        <w:rPr>
          <w:sz w:val="22"/>
          <w:szCs w:val="22"/>
          <w:lang w:val="sr-Cyrl-CS" w:eastAsia="en-US"/>
        </w:rPr>
        <w:t xml:space="preserve"> Државним тужилаштвом Италије при редовном суду у Милану и полицијом Италије, спроведена је вишемесечна акција на </w:t>
      </w:r>
      <w:r w:rsidRPr="00716EA6">
        <w:rPr>
          <w:sz w:val="22"/>
          <w:szCs w:val="22"/>
          <w:lang w:val="ru-RU" w:eastAsia="en-US"/>
        </w:rPr>
        <w:t>територији Србије и</w:t>
      </w:r>
      <w:r w:rsidRPr="00716EA6">
        <w:rPr>
          <w:sz w:val="22"/>
          <w:szCs w:val="22"/>
          <w:lang w:eastAsia="en-US"/>
        </w:rPr>
        <w:t xml:space="preserve"> Италије</w:t>
      </w:r>
      <w:r w:rsidRPr="00716EA6">
        <w:rPr>
          <w:sz w:val="22"/>
          <w:szCs w:val="22"/>
          <w:lang w:val="sr-Cyrl-RS" w:eastAsia="en-US"/>
        </w:rPr>
        <w:t xml:space="preserve"> у којој је </w:t>
      </w:r>
      <w:r w:rsidRPr="00716EA6">
        <w:rPr>
          <w:sz w:val="22"/>
          <w:szCs w:val="22"/>
          <w:lang w:val="ru-RU" w:eastAsia="en-US"/>
        </w:rPr>
        <w:t xml:space="preserve">ухапшено </w:t>
      </w:r>
      <w:r w:rsidRPr="00716EA6">
        <w:rPr>
          <w:sz w:val="22"/>
          <w:szCs w:val="22"/>
          <w:lang w:val="sr-Cyrl-CS" w:eastAsia="en-US"/>
        </w:rPr>
        <w:t>укупно 20 лица од чега 16 на територији Италије, док су организатор и остали чланови ове групе ухапшени на територији Србије (ј</w:t>
      </w:r>
      <w:r w:rsidRPr="00716EA6">
        <w:rPr>
          <w:sz w:val="22"/>
          <w:szCs w:val="22"/>
          <w:lang w:val="en-US" w:eastAsia="en-US"/>
        </w:rPr>
        <w:t>едан од извршилаца је у Србији организовао групу која је вршила набавку кокаина у Белгији и Холандији са циљем кријумчарења у Милано).</w:t>
      </w:r>
      <w:r w:rsidRPr="00716EA6">
        <w:rPr>
          <w:sz w:val="22"/>
          <w:szCs w:val="22"/>
          <w:lang w:val="sr-Cyrl-RS" w:eastAsia="en-US"/>
        </w:rPr>
        <w:t xml:space="preserve"> Посебно се издваја </w:t>
      </w:r>
      <w:r w:rsidRPr="00716EA6">
        <w:rPr>
          <w:sz w:val="22"/>
          <w:szCs w:val="22"/>
          <w:lang w:val="en-US" w:eastAsia="en-US"/>
        </w:rPr>
        <w:t>прва заплена ''Божије дроге'' (3 литра диметил триптамин</w:t>
      </w:r>
      <w:r w:rsidRPr="00716EA6">
        <w:rPr>
          <w:sz w:val="22"/>
          <w:szCs w:val="22"/>
          <w:lang w:val="sr-Cyrl-RS" w:eastAsia="en-US"/>
        </w:rPr>
        <w:t>а</w:t>
      </w:r>
      <w:r w:rsidRPr="00716EA6">
        <w:rPr>
          <w:sz w:val="22"/>
          <w:szCs w:val="22"/>
          <w:lang w:val="en-US" w:eastAsia="en-US"/>
        </w:rPr>
        <w:t xml:space="preserve"> (DMT)</w:t>
      </w:r>
      <w:r w:rsidRPr="00716EA6">
        <w:rPr>
          <w:sz w:val="22"/>
          <w:szCs w:val="22"/>
          <w:lang w:val="sr-Cyrl-RS" w:eastAsia="en-US"/>
        </w:rPr>
        <w:t>)</w:t>
      </w:r>
      <w:r w:rsidRPr="00716EA6">
        <w:rPr>
          <w:sz w:val="22"/>
          <w:szCs w:val="22"/>
          <w:lang w:val="en-US" w:eastAsia="en-US"/>
        </w:rPr>
        <w:t xml:space="preserve"> у нашој земљи која је стигла из Колумбије путем међународне курирске службе</w:t>
      </w:r>
      <w:r w:rsidRPr="00716EA6">
        <w:rPr>
          <w:sz w:val="22"/>
          <w:szCs w:val="22"/>
          <w:lang w:val="sr-Cyrl-RS" w:eastAsia="en-US"/>
        </w:rPr>
        <w:t xml:space="preserve">, септембра </w:t>
      </w:r>
      <w:r w:rsidRPr="00716EA6">
        <w:rPr>
          <w:sz w:val="22"/>
          <w:szCs w:val="22"/>
          <w:lang w:val="en-US" w:eastAsia="en-US"/>
        </w:rPr>
        <w:t>2018. године.</w:t>
      </w:r>
    </w:p>
    <w:p w:rsidR="00716EA6" w:rsidRPr="00716EA6" w:rsidRDefault="00716EA6" w:rsidP="00716EA6">
      <w:pPr>
        <w:spacing w:before="80" w:after="80"/>
        <w:jc w:val="both"/>
        <w:rPr>
          <w:rFonts w:eastAsia="Calibri"/>
          <w:sz w:val="22"/>
          <w:szCs w:val="22"/>
          <w:lang w:val="en-US" w:eastAsia="en-US"/>
        </w:rPr>
      </w:pPr>
      <w:r w:rsidRPr="00716EA6">
        <w:rPr>
          <w:rFonts w:eastAsia="Times New Roman,Calibri"/>
          <w:sz w:val="22"/>
          <w:szCs w:val="22"/>
          <w:lang w:val="en-US"/>
        </w:rPr>
        <w:t xml:space="preserve">Током 2018. </w:t>
      </w:r>
      <w:r w:rsidRPr="00716EA6">
        <w:rPr>
          <w:rFonts w:eastAsia="Times New Roman,Calibri"/>
          <w:sz w:val="22"/>
          <w:szCs w:val="22"/>
          <w:lang w:val="sr-Cyrl-RS"/>
        </w:rPr>
        <w:t>г</w:t>
      </w:r>
      <w:r w:rsidRPr="00716EA6">
        <w:rPr>
          <w:rFonts w:eastAsia="Times New Roman,Calibri"/>
          <w:sz w:val="22"/>
          <w:szCs w:val="22"/>
          <w:lang w:val="en-US"/>
        </w:rPr>
        <w:t>одине</w:t>
      </w:r>
      <w:r w:rsidRPr="00716EA6">
        <w:rPr>
          <w:rFonts w:eastAsia="Times New Roman,Calibri"/>
          <w:sz w:val="22"/>
          <w:szCs w:val="22"/>
          <w:lang w:val="sr-Cyrl-RS"/>
        </w:rPr>
        <w:t>,</w:t>
      </w:r>
      <w:r w:rsidRPr="00716EA6">
        <w:rPr>
          <w:rFonts w:eastAsia="Times New Roman,Calibri"/>
          <w:sz w:val="22"/>
          <w:szCs w:val="22"/>
          <w:lang w:val="en-US"/>
        </w:rPr>
        <w:t xml:space="preserve"> пронађено је више</w:t>
      </w:r>
      <w:r w:rsidRPr="00716EA6">
        <w:rPr>
          <w:rFonts w:eastAsia="Times New Roman,Calibri"/>
          <w:b/>
          <w:bCs/>
          <w:sz w:val="22"/>
          <w:szCs w:val="22"/>
          <w:lang w:val="en-US"/>
        </w:rPr>
        <w:t xml:space="preserve"> л</w:t>
      </w:r>
      <w:r w:rsidRPr="00716EA6">
        <w:rPr>
          <w:rFonts w:eastAsia="Times New Roman,Calibri"/>
          <w:b/>
          <w:bCs/>
          <w:sz w:val="22"/>
          <w:szCs w:val="22"/>
        </w:rPr>
        <w:t>абораториј</w:t>
      </w:r>
      <w:r w:rsidRPr="00716EA6">
        <w:rPr>
          <w:rFonts w:eastAsia="Times New Roman,Calibri"/>
          <w:b/>
          <w:bCs/>
          <w:sz w:val="22"/>
          <w:szCs w:val="22"/>
          <w:lang w:val="en-US"/>
        </w:rPr>
        <w:t>а</w:t>
      </w:r>
      <w:r w:rsidRPr="00716EA6">
        <w:rPr>
          <w:rFonts w:eastAsia="Times New Roman,Calibri"/>
          <w:b/>
          <w:bCs/>
          <w:sz w:val="22"/>
          <w:szCs w:val="22"/>
        </w:rPr>
        <w:t xml:space="preserve"> за узгајање марихуане у вештачким условима</w:t>
      </w:r>
      <w:r w:rsidRPr="00716EA6">
        <w:rPr>
          <w:rFonts w:eastAsia="Times New Roman,Calibri"/>
          <w:sz w:val="22"/>
          <w:szCs w:val="22"/>
          <w:lang w:val="en-US"/>
        </w:rPr>
        <w:t>, а издвајају се оне</w:t>
      </w:r>
      <w:r w:rsidRPr="00716EA6">
        <w:rPr>
          <w:rFonts w:eastAsia="Times New Roman,Calibri"/>
          <w:sz w:val="22"/>
          <w:szCs w:val="22"/>
        </w:rPr>
        <w:t xml:space="preserve"> откривене на подручју </w:t>
      </w:r>
      <w:r w:rsidRPr="00716EA6">
        <w:rPr>
          <w:sz w:val="22"/>
          <w:szCs w:val="22"/>
        </w:rPr>
        <w:t xml:space="preserve">Гакова, општина Сомбор (ухапшено је лице код кога је претресом фарме откривена лабораторија за производњу марихуане са 996 стабљика и 150,3 кг марихуане у сировом стању); </w:t>
      </w:r>
      <w:r w:rsidRPr="00716EA6">
        <w:rPr>
          <w:noProof/>
          <w:sz w:val="22"/>
          <w:szCs w:val="22"/>
          <w:lang w:val="sr-Cyrl-CS" w:eastAsia="en-US"/>
        </w:rPr>
        <w:t>Дражевца, општина Обреновац где је пронађена комплетна лаб</w:t>
      </w:r>
      <w:r w:rsidRPr="00716EA6">
        <w:rPr>
          <w:noProof/>
          <w:sz w:val="22"/>
          <w:szCs w:val="22"/>
          <w:lang w:val="en-US" w:eastAsia="en-US"/>
        </w:rPr>
        <w:t>o</w:t>
      </w:r>
      <w:r w:rsidRPr="00716EA6">
        <w:rPr>
          <w:noProof/>
          <w:sz w:val="22"/>
          <w:szCs w:val="22"/>
          <w:lang w:val="sr-Cyrl-CS" w:eastAsia="en-US"/>
        </w:rPr>
        <w:t>раторијска опрема и 277 биљака канабиса</w:t>
      </w:r>
      <w:r w:rsidRPr="00716EA6">
        <w:rPr>
          <w:noProof/>
          <w:sz w:val="22"/>
          <w:szCs w:val="22"/>
          <w:lang w:val="en-US" w:eastAsia="en-US"/>
        </w:rPr>
        <w:t xml:space="preserve">; </w:t>
      </w:r>
      <w:r w:rsidRPr="00716EA6">
        <w:rPr>
          <w:sz w:val="22"/>
          <w:szCs w:val="22"/>
          <w:lang w:val="en-US" w:eastAsia="en-US"/>
        </w:rPr>
        <w:t>Лисовић</w:t>
      </w:r>
      <w:r w:rsidRPr="00716EA6">
        <w:rPr>
          <w:sz w:val="22"/>
          <w:szCs w:val="22"/>
          <w:lang w:val="sr-Cyrl-RS" w:eastAsia="en-US"/>
        </w:rPr>
        <w:t>а</w:t>
      </w:r>
      <w:r w:rsidRPr="00716EA6">
        <w:rPr>
          <w:sz w:val="22"/>
          <w:szCs w:val="22"/>
          <w:lang w:val="en-US" w:eastAsia="en-US"/>
        </w:rPr>
        <w:t xml:space="preserve"> који се налази на подручју београдске општине Барајево (претресом куће пронађена</w:t>
      </w:r>
      <w:r w:rsidRPr="00716EA6">
        <w:rPr>
          <w:sz w:val="22"/>
          <w:szCs w:val="22"/>
          <w:lang w:val="sr-Cyrl-RS" w:eastAsia="en-US"/>
        </w:rPr>
        <w:t xml:space="preserve"> </w:t>
      </w:r>
      <w:r w:rsidRPr="00716EA6">
        <w:rPr>
          <w:sz w:val="22"/>
          <w:szCs w:val="22"/>
          <w:lang w:val="en-US" w:eastAsia="en-US"/>
        </w:rPr>
        <w:t>је савремено опремљена лабораторија са 640 стабљика канабиса у сировом стању); Крушедола,</w:t>
      </w:r>
      <w:r w:rsidRPr="00716EA6">
        <w:rPr>
          <w:sz w:val="22"/>
          <w:szCs w:val="22"/>
          <w:lang w:val="sr-Cyrl-RS" w:eastAsia="en-US"/>
        </w:rPr>
        <w:t xml:space="preserve"> општина Ириг</w:t>
      </w:r>
      <w:r w:rsidRPr="00716EA6">
        <w:rPr>
          <w:sz w:val="22"/>
          <w:szCs w:val="22"/>
          <w:lang w:val="en-US" w:eastAsia="en-US"/>
        </w:rPr>
        <w:t xml:space="preserve"> </w:t>
      </w:r>
      <w:r w:rsidRPr="00716EA6">
        <w:rPr>
          <w:sz w:val="22"/>
          <w:szCs w:val="22"/>
          <w:lang w:val="sr-Cyrl-RS" w:eastAsia="en-US"/>
        </w:rPr>
        <w:t xml:space="preserve">(у кући је </w:t>
      </w:r>
      <w:r w:rsidRPr="00716EA6">
        <w:rPr>
          <w:sz w:val="22"/>
          <w:szCs w:val="22"/>
          <w:lang w:val="en-US" w:eastAsia="en-US"/>
        </w:rPr>
        <w:t>пронађена</w:t>
      </w:r>
      <w:r w:rsidRPr="00716EA6">
        <w:rPr>
          <w:sz w:val="22"/>
          <w:szCs w:val="22"/>
          <w:lang w:val="sr-Cyrl-RS" w:eastAsia="en-US"/>
        </w:rPr>
        <w:t xml:space="preserve"> </w:t>
      </w:r>
      <w:r w:rsidRPr="00716EA6">
        <w:rPr>
          <w:sz w:val="22"/>
          <w:szCs w:val="22"/>
          <w:lang w:val="en-US" w:eastAsia="en-US"/>
        </w:rPr>
        <w:t>комплетно опремљена лабораториј</w:t>
      </w:r>
      <w:r w:rsidRPr="00716EA6">
        <w:rPr>
          <w:sz w:val="22"/>
          <w:szCs w:val="22"/>
          <w:lang w:val="sr-Cyrl-RS" w:eastAsia="en-US"/>
        </w:rPr>
        <w:t xml:space="preserve">а </w:t>
      </w:r>
      <w:r w:rsidRPr="00716EA6">
        <w:rPr>
          <w:sz w:val="22"/>
          <w:szCs w:val="22"/>
          <w:lang w:val="en-US" w:eastAsia="en-US"/>
        </w:rPr>
        <w:t>и 384 стабљике индијске конопље</w:t>
      </w:r>
      <w:r w:rsidRPr="00716EA6">
        <w:rPr>
          <w:sz w:val="22"/>
          <w:szCs w:val="22"/>
          <w:lang w:val="sr-Cyrl-RS" w:eastAsia="en-US"/>
        </w:rPr>
        <w:t>);</w:t>
      </w:r>
      <w:r w:rsidRPr="00716EA6">
        <w:rPr>
          <w:sz w:val="22"/>
          <w:szCs w:val="22"/>
          <w:lang w:val="en-US" w:eastAsia="en-US"/>
        </w:rPr>
        <w:t xml:space="preserve"> Малог Иђоша, општина Суботица (ухапшено је лице код кога је пронађена лабораторија са 217 биљака марихуане)</w:t>
      </w:r>
      <w:r w:rsidRPr="00716EA6">
        <w:rPr>
          <w:sz w:val="22"/>
          <w:szCs w:val="22"/>
          <w:lang w:val="sr-Cyrl-RS" w:eastAsia="en-US"/>
        </w:rPr>
        <w:t xml:space="preserve"> итд</w:t>
      </w:r>
      <w:r w:rsidRPr="00716EA6">
        <w:rPr>
          <w:sz w:val="22"/>
          <w:szCs w:val="22"/>
          <w:lang w:val="en-US" w:eastAsia="en-US"/>
        </w:rPr>
        <w:t>.</w:t>
      </w:r>
    </w:p>
    <w:p w:rsidR="00716EA6" w:rsidRPr="00716EA6" w:rsidRDefault="00716EA6" w:rsidP="00716EA6">
      <w:pPr>
        <w:spacing w:before="80" w:after="80"/>
        <w:jc w:val="both"/>
        <w:rPr>
          <w:rFonts w:eastAsia="Calibri"/>
          <w:sz w:val="22"/>
          <w:szCs w:val="22"/>
          <w:lang w:val="en-US"/>
        </w:rPr>
      </w:pPr>
      <w:r w:rsidRPr="00716EA6">
        <w:rPr>
          <w:sz w:val="22"/>
          <w:szCs w:val="22"/>
          <w:lang w:val="en-US"/>
        </w:rPr>
        <w:t>Значајније</w:t>
      </w:r>
      <w:r w:rsidRPr="00716EA6">
        <w:rPr>
          <w:sz w:val="22"/>
          <w:szCs w:val="22"/>
        </w:rPr>
        <w:t xml:space="preserve"> количине дрога у </w:t>
      </w:r>
      <w:r w:rsidRPr="00716EA6">
        <w:rPr>
          <w:b/>
          <w:bCs/>
          <w:sz w:val="22"/>
          <w:szCs w:val="22"/>
        </w:rPr>
        <w:t>појединачним запленама</w:t>
      </w:r>
      <w:r w:rsidRPr="00716EA6">
        <w:rPr>
          <w:sz w:val="22"/>
          <w:szCs w:val="22"/>
        </w:rPr>
        <w:t xml:space="preserve"> отк</w:t>
      </w:r>
      <w:r w:rsidRPr="00716EA6">
        <w:rPr>
          <w:sz w:val="22"/>
          <w:szCs w:val="22"/>
          <w:lang w:val="en-US"/>
        </w:rPr>
        <w:t>р</w:t>
      </w:r>
      <w:r w:rsidRPr="00716EA6">
        <w:rPr>
          <w:sz w:val="22"/>
          <w:szCs w:val="22"/>
        </w:rPr>
        <w:t>ивене су</w:t>
      </w:r>
      <w:r w:rsidRPr="00716EA6">
        <w:rPr>
          <w:sz w:val="22"/>
          <w:szCs w:val="22"/>
          <w:lang w:val="en-US"/>
        </w:rPr>
        <w:t xml:space="preserve"> </w:t>
      </w:r>
      <w:r w:rsidRPr="00716EA6">
        <w:rPr>
          <w:iCs/>
          <w:sz w:val="22"/>
          <w:szCs w:val="22"/>
        </w:rPr>
        <w:t>на граничним прелазима</w:t>
      </w:r>
      <w:r w:rsidRPr="00716EA6">
        <w:rPr>
          <w:sz w:val="22"/>
          <w:szCs w:val="22"/>
        </w:rPr>
        <w:t>.</w:t>
      </w:r>
      <w:r w:rsidRPr="00716EA6">
        <w:rPr>
          <w:sz w:val="22"/>
          <w:szCs w:val="22"/>
          <w:lang w:val="sr-Cyrl-RS"/>
        </w:rPr>
        <w:t xml:space="preserve"> </w:t>
      </w:r>
      <w:r w:rsidRPr="00716EA6">
        <w:rPr>
          <w:rFonts w:eastAsia="Times New Roman,Calibri"/>
          <w:sz w:val="22"/>
          <w:szCs w:val="22"/>
          <w:lang w:val="en-US"/>
        </w:rPr>
        <w:t xml:space="preserve">Највећа појединачна заплена регистрована је у августу на ГП Градина, на излазу из земље, када је прегледом два теретна возила у дуплим зидовима пронађено 545 пакета марихуане </w:t>
      </w:r>
      <w:r w:rsidRPr="00716EA6">
        <w:rPr>
          <w:rFonts w:eastAsia="Times New Roman,Calibri"/>
          <w:sz w:val="22"/>
          <w:szCs w:val="22"/>
          <w:lang w:val="sr-Cyrl-RS"/>
        </w:rPr>
        <w:t xml:space="preserve">у </w:t>
      </w:r>
      <w:r w:rsidRPr="00716EA6">
        <w:rPr>
          <w:rFonts w:eastAsia="Times New Roman,Calibri"/>
          <w:sz w:val="22"/>
          <w:szCs w:val="22"/>
          <w:lang w:val="en-US"/>
        </w:rPr>
        <w:t>укупн</w:t>
      </w:r>
      <w:r w:rsidRPr="00716EA6">
        <w:rPr>
          <w:rFonts w:eastAsia="Times New Roman,Calibri"/>
          <w:sz w:val="22"/>
          <w:szCs w:val="22"/>
          <w:lang w:val="sr-Cyrl-RS"/>
        </w:rPr>
        <w:t>ој</w:t>
      </w:r>
      <w:r w:rsidRPr="00716EA6">
        <w:rPr>
          <w:rFonts w:eastAsia="Times New Roman,Calibri"/>
          <w:sz w:val="22"/>
          <w:szCs w:val="22"/>
          <w:lang w:val="en-US"/>
        </w:rPr>
        <w:t xml:space="preserve"> тежин</w:t>
      </w:r>
      <w:r w:rsidRPr="00716EA6">
        <w:rPr>
          <w:rFonts w:eastAsia="Times New Roman,Calibri"/>
          <w:sz w:val="22"/>
          <w:szCs w:val="22"/>
          <w:lang w:val="sr-Cyrl-RS"/>
        </w:rPr>
        <w:t>и</w:t>
      </w:r>
      <w:r w:rsidRPr="00716EA6">
        <w:rPr>
          <w:rFonts w:eastAsia="Times New Roman,Calibri"/>
          <w:sz w:val="22"/>
          <w:szCs w:val="22"/>
          <w:lang w:val="en-US"/>
        </w:rPr>
        <w:t xml:space="preserve"> од око 590 кг.</w:t>
      </w:r>
      <w:r w:rsidRPr="00716EA6">
        <w:rPr>
          <w:rFonts w:eastAsia="Calibri"/>
          <w:sz w:val="22"/>
          <w:szCs w:val="22"/>
          <w:lang w:val="sr-Cyrl-RS"/>
        </w:rPr>
        <w:t xml:space="preserve"> </w:t>
      </w:r>
      <w:r w:rsidRPr="00716EA6">
        <w:rPr>
          <w:sz w:val="22"/>
          <w:szCs w:val="22"/>
          <w:lang w:val="sr-Cyrl-RS"/>
        </w:rPr>
        <w:t xml:space="preserve">Истичу се засебне </w:t>
      </w:r>
      <w:r w:rsidRPr="00716EA6">
        <w:rPr>
          <w:sz w:val="22"/>
          <w:szCs w:val="22"/>
        </w:rPr>
        <w:t xml:space="preserve">заплене </w:t>
      </w:r>
      <w:r w:rsidRPr="00716EA6">
        <w:rPr>
          <w:rFonts w:eastAsia="Times New Roman,Calibri"/>
          <w:sz w:val="22"/>
          <w:szCs w:val="22"/>
          <w:lang w:val="en-US"/>
        </w:rPr>
        <w:t>од</w:t>
      </w:r>
      <w:r w:rsidRPr="00716EA6">
        <w:rPr>
          <w:rFonts w:eastAsia="Times New Roman,Calibri"/>
          <w:sz w:val="22"/>
          <w:szCs w:val="22"/>
        </w:rPr>
        <w:t xml:space="preserve"> </w:t>
      </w:r>
      <w:r w:rsidRPr="00716EA6">
        <w:rPr>
          <w:rFonts w:eastAsia="Times New Roman,Calibri"/>
          <w:sz w:val="22"/>
          <w:szCs w:val="22"/>
          <w:lang w:val="sr-Cyrl-RS"/>
        </w:rPr>
        <w:t xml:space="preserve">око </w:t>
      </w:r>
      <w:r w:rsidRPr="00716EA6">
        <w:rPr>
          <w:rFonts w:eastAsia="Times New Roman,Calibri"/>
          <w:sz w:val="22"/>
          <w:szCs w:val="22"/>
        </w:rPr>
        <w:t xml:space="preserve">25 кг </w:t>
      </w:r>
      <w:r w:rsidRPr="00716EA6">
        <w:rPr>
          <w:rFonts w:eastAsia="Times New Roman,Calibri"/>
          <w:sz w:val="22"/>
          <w:szCs w:val="22"/>
          <w:lang w:val="sr-Cyrl-RS"/>
        </w:rPr>
        <w:t>и</w:t>
      </w:r>
      <w:r w:rsidRPr="00716EA6">
        <w:rPr>
          <w:rFonts w:eastAsia="Times New Roman,Calibri"/>
          <w:sz w:val="22"/>
          <w:szCs w:val="22"/>
        </w:rPr>
        <w:t xml:space="preserve"> </w:t>
      </w:r>
      <w:r w:rsidRPr="00716EA6">
        <w:rPr>
          <w:rFonts w:eastAsia="Times New Roman,Calibri"/>
          <w:sz w:val="22"/>
          <w:szCs w:val="22"/>
          <w:lang w:val="en-US"/>
        </w:rPr>
        <w:t>39,5 кг марихуане</w:t>
      </w:r>
      <w:r w:rsidRPr="00716EA6">
        <w:rPr>
          <w:rFonts w:eastAsia="Times New Roman,Calibri"/>
          <w:sz w:val="22"/>
          <w:szCs w:val="22"/>
          <w:lang w:val="sr-Cyrl-RS"/>
        </w:rPr>
        <w:t>, као</w:t>
      </w:r>
      <w:r w:rsidRPr="00716EA6">
        <w:rPr>
          <w:rFonts w:eastAsia="Times New Roman,Calibri"/>
          <w:sz w:val="22"/>
          <w:szCs w:val="22"/>
          <w:lang w:val="en-US"/>
        </w:rPr>
        <w:t xml:space="preserve"> и </w:t>
      </w:r>
      <w:r w:rsidRPr="00716EA6">
        <w:rPr>
          <w:rFonts w:eastAsia="Times New Roman,Calibri"/>
          <w:sz w:val="22"/>
          <w:szCs w:val="22"/>
        </w:rPr>
        <w:t>2,2 кг хероина (</w:t>
      </w:r>
      <w:r w:rsidRPr="00716EA6">
        <w:rPr>
          <w:rFonts w:eastAsia="Times New Roman,Calibri"/>
          <w:sz w:val="22"/>
          <w:szCs w:val="22"/>
          <w:lang w:val="sr-Cyrl-RS"/>
        </w:rPr>
        <w:t xml:space="preserve">у последњој заплени је </w:t>
      </w:r>
      <w:r w:rsidRPr="00716EA6">
        <w:rPr>
          <w:rFonts w:eastAsia="Times New Roman,Calibri"/>
          <w:sz w:val="22"/>
          <w:szCs w:val="22"/>
          <w:lang w:val="en-US"/>
        </w:rPr>
        <w:t>дрога била облепљена око тела извршиоца</w:t>
      </w:r>
      <w:r w:rsidRPr="00716EA6">
        <w:rPr>
          <w:rFonts w:eastAsia="Times New Roman,Calibri"/>
          <w:sz w:val="22"/>
          <w:szCs w:val="22"/>
        </w:rPr>
        <w:t>)</w:t>
      </w:r>
      <w:r w:rsidRPr="00716EA6">
        <w:rPr>
          <w:rFonts w:eastAsia="Times New Roman,Calibri"/>
          <w:sz w:val="22"/>
          <w:szCs w:val="22"/>
          <w:lang w:val="sr-Cyrl-RS"/>
        </w:rPr>
        <w:t xml:space="preserve"> на ГП Хоргош, на излазу из земље.</w:t>
      </w:r>
      <w:r w:rsidRPr="00716EA6">
        <w:rPr>
          <w:rFonts w:eastAsia="Times New Roman,Calibri"/>
          <w:sz w:val="22"/>
          <w:szCs w:val="22"/>
        </w:rPr>
        <w:t xml:space="preserve"> На ГП Батровци</w:t>
      </w:r>
      <w:r w:rsidRPr="00716EA6">
        <w:rPr>
          <w:rFonts w:eastAsia="Times New Roman,Calibri"/>
          <w:sz w:val="22"/>
          <w:szCs w:val="22"/>
          <w:lang w:val="sr-Cyrl-RS"/>
        </w:rPr>
        <w:t xml:space="preserve"> </w:t>
      </w:r>
      <w:r w:rsidRPr="00716EA6">
        <w:rPr>
          <w:rFonts w:eastAsia="Times New Roman,Calibri"/>
          <w:sz w:val="22"/>
          <w:szCs w:val="22"/>
        </w:rPr>
        <w:t>приликом излаза из земље</w:t>
      </w:r>
      <w:r w:rsidRPr="00716EA6">
        <w:rPr>
          <w:rFonts w:eastAsia="Times New Roman,Calibri"/>
          <w:sz w:val="22"/>
          <w:szCs w:val="22"/>
          <w:lang w:val="en-US"/>
        </w:rPr>
        <w:t xml:space="preserve"> </w:t>
      </w:r>
      <w:r w:rsidRPr="00716EA6">
        <w:rPr>
          <w:rFonts w:eastAsia="Times New Roman,Calibri"/>
          <w:sz w:val="22"/>
          <w:szCs w:val="22"/>
          <w:lang w:val="sr-Cyrl-RS"/>
        </w:rPr>
        <w:t xml:space="preserve">издваја се заплена од око </w:t>
      </w:r>
      <w:r w:rsidRPr="00716EA6">
        <w:rPr>
          <w:sz w:val="22"/>
          <w:szCs w:val="22"/>
        </w:rPr>
        <w:t>300.000 комада таблета диазепама</w:t>
      </w:r>
      <w:r w:rsidRPr="00716EA6">
        <w:rPr>
          <w:sz w:val="22"/>
          <w:szCs w:val="22"/>
          <w:lang w:val="sr-Cyrl-RS"/>
        </w:rPr>
        <w:t xml:space="preserve">. На истом граничном прелазу је </w:t>
      </w:r>
      <w:r w:rsidRPr="00716EA6">
        <w:rPr>
          <w:sz w:val="22"/>
          <w:szCs w:val="22"/>
          <w:lang w:val="sr-Cyrl-RS" w:eastAsia="en-US"/>
        </w:rPr>
        <w:t xml:space="preserve">у </w:t>
      </w:r>
      <w:r w:rsidRPr="00716EA6">
        <w:rPr>
          <w:sz w:val="22"/>
          <w:szCs w:val="22"/>
          <w:lang w:val="en-US" w:eastAsia="en-US"/>
        </w:rPr>
        <w:t>аутобус</w:t>
      </w:r>
      <w:r w:rsidRPr="00716EA6">
        <w:rPr>
          <w:sz w:val="22"/>
          <w:szCs w:val="22"/>
          <w:lang w:val="sr-Cyrl-RS" w:eastAsia="en-US"/>
        </w:rPr>
        <w:t xml:space="preserve">у </w:t>
      </w:r>
      <w:r w:rsidRPr="00716EA6">
        <w:rPr>
          <w:sz w:val="22"/>
          <w:szCs w:val="22"/>
          <w:lang w:val="en-US" w:eastAsia="en-US"/>
        </w:rPr>
        <w:t>пронађено скоро 40</w:t>
      </w:r>
      <w:r w:rsidRPr="00716EA6">
        <w:rPr>
          <w:sz w:val="22"/>
          <w:szCs w:val="22"/>
          <w:lang w:val="sr-Cyrl-RS" w:eastAsia="en-US"/>
        </w:rPr>
        <w:t xml:space="preserve"> </w:t>
      </w:r>
      <w:r w:rsidRPr="00716EA6">
        <w:rPr>
          <w:sz w:val="22"/>
          <w:szCs w:val="22"/>
          <w:lang w:val="en-US" w:eastAsia="en-US"/>
        </w:rPr>
        <w:t xml:space="preserve">кг </w:t>
      </w:r>
      <w:r w:rsidRPr="00716EA6">
        <w:rPr>
          <w:sz w:val="22"/>
          <w:szCs w:val="22"/>
          <w:lang w:val="en-US" w:eastAsia="en-US"/>
        </w:rPr>
        <w:lastRenderedPageBreak/>
        <w:t>марихуане</w:t>
      </w:r>
      <w:r w:rsidRPr="00716EA6">
        <w:rPr>
          <w:rFonts w:eastAsia="Times New Roman,Calibri"/>
          <w:sz w:val="22"/>
          <w:szCs w:val="22"/>
          <w:lang w:val="en-US"/>
        </w:rPr>
        <w:t xml:space="preserve"> (ухапшена су </w:t>
      </w:r>
      <w:r w:rsidRPr="00716EA6">
        <w:rPr>
          <w:sz w:val="22"/>
          <w:szCs w:val="22"/>
          <w:lang w:val="en-US" w:eastAsia="en-US"/>
        </w:rPr>
        <w:t>три возача са подручја АП КиМ</w:t>
      </w:r>
      <w:r w:rsidRPr="00716EA6">
        <w:rPr>
          <w:rFonts w:eastAsia="Times New Roman,Calibri"/>
          <w:sz w:val="22"/>
          <w:szCs w:val="22"/>
          <w:lang w:val="en-US"/>
        </w:rPr>
        <w:t>)</w:t>
      </w:r>
      <w:r w:rsidRPr="00716EA6">
        <w:rPr>
          <w:rFonts w:eastAsia="Times New Roman,Calibri"/>
          <w:sz w:val="22"/>
          <w:szCs w:val="22"/>
          <w:lang w:val="sr-Cyrl-RS"/>
        </w:rPr>
        <w:t>, док је у другом случају, у</w:t>
      </w:r>
      <w:r w:rsidRPr="00716EA6">
        <w:rPr>
          <w:rFonts w:eastAsia="Times New Roman,Calibri"/>
          <w:sz w:val="22"/>
          <w:szCs w:val="22"/>
          <w:lang w:val="en-US" w:eastAsia="en-US"/>
        </w:rPr>
        <w:t xml:space="preserve"> путничко</w:t>
      </w:r>
      <w:r w:rsidRPr="00716EA6">
        <w:rPr>
          <w:rFonts w:eastAsia="Times New Roman,Calibri"/>
          <w:sz w:val="22"/>
          <w:szCs w:val="22"/>
          <w:lang w:val="sr-Cyrl-RS" w:eastAsia="en-US"/>
        </w:rPr>
        <w:t>м</w:t>
      </w:r>
      <w:r w:rsidRPr="00716EA6">
        <w:rPr>
          <w:rFonts w:eastAsia="Times New Roman,Calibri"/>
          <w:sz w:val="22"/>
          <w:szCs w:val="22"/>
          <w:lang w:val="en-US" w:eastAsia="en-US"/>
        </w:rPr>
        <w:t xml:space="preserve"> возилу пронађено 3,6 кг хероина. </w:t>
      </w:r>
      <w:r w:rsidRPr="00716EA6">
        <w:rPr>
          <w:rFonts w:eastAsia="Times New Roman,Calibri"/>
          <w:sz w:val="22"/>
          <w:szCs w:val="22"/>
          <w:lang w:val="en-US"/>
        </w:rPr>
        <w:t xml:space="preserve">На ГП Прешево, на излазу из земље, код држављанина Албаније </w:t>
      </w:r>
      <w:r w:rsidRPr="00716EA6">
        <w:rPr>
          <w:rFonts w:eastAsia="Times New Roman,Calibri"/>
          <w:sz w:val="22"/>
          <w:szCs w:val="22"/>
          <w:lang w:val="sr-Cyrl-RS"/>
        </w:rPr>
        <w:t xml:space="preserve">је </w:t>
      </w:r>
      <w:r w:rsidRPr="00716EA6">
        <w:rPr>
          <w:rFonts w:eastAsia="Times New Roman,Calibri"/>
          <w:sz w:val="22"/>
          <w:szCs w:val="22"/>
          <w:lang w:val="en-US"/>
        </w:rPr>
        <w:t xml:space="preserve">пронађено 15,6 кг марихуане и </w:t>
      </w:r>
      <w:r w:rsidRPr="00716EA6">
        <w:rPr>
          <w:rFonts w:eastAsia="Times New Roman,Calibri"/>
          <w:sz w:val="22"/>
          <w:szCs w:val="22"/>
          <w:lang w:val="sr-Cyrl-RS"/>
        </w:rPr>
        <w:t xml:space="preserve">око килограм </w:t>
      </w:r>
      <w:r w:rsidRPr="00716EA6">
        <w:rPr>
          <w:rFonts w:eastAsia="Times New Roman,Calibri"/>
          <w:sz w:val="22"/>
          <w:szCs w:val="22"/>
          <w:lang w:val="en-US"/>
        </w:rPr>
        <w:t xml:space="preserve">хероина. </w:t>
      </w:r>
    </w:p>
    <w:p w:rsidR="00716EA6" w:rsidRPr="00716EA6" w:rsidRDefault="00716EA6" w:rsidP="00716EA6">
      <w:pPr>
        <w:spacing w:before="80" w:after="80"/>
        <w:jc w:val="both"/>
        <w:rPr>
          <w:rFonts w:eastAsia="Calibri"/>
          <w:sz w:val="22"/>
          <w:szCs w:val="22"/>
          <w:lang w:val="sr-Cyrl-RS" w:eastAsia="en-US"/>
        </w:rPr>
      </w:pPr>
      <w:r w:rsidRPr="00716EA6">
        <w:rPr>
          <w:sz w:val="22"/>
          <w:szCs w:val="22"/>
          <w:lang w:val="ru-RU" w:eastAsia="en-US"/>
        </w:rPr>
        <w:t xml:space="preserve">Заплењене су </w:t>
      </w:r>
      <w:r w:rsidRPr="00716EA6">
        <w:rPr>
          <w:b/>
          <w:bCs/>
          <w:sz w:val="22"/>
          <w:szCs w:val="22"/>
          <w:lang w:val="ru-RU" w:eastAsia="en-US"/>
        </w:rPr>
        <w:t>скоро 4 тоне дрога</w:t>
      </w:r>
      <w:r w:rsidRPr="00716EA6">
        <w:rPr>
          <w:sz w:val="22"/>
          <w:szCs w:val="22"/>
          <w:lang w:val="ru-RU" w:eastAsia="en-US"/>
        </w:rPr>
        <w:t xml:space="preserve"> (у 2017. години око 4,1 тона)</w:t>
      </w:r>
      <w:r w:rsidRPr="00716EA6">
        <w:rPr>
          <w:sz w:val="22"/>
          <w:szCs w:val="22"/>
          <w:vertAlign w:val="superscript"/>
          <w:lang w:val="ru-RU" w:eastAsia="en-US"/>
        </w:rPr>
        <w:footnoteReference w:id="2"/>
      </w:r>
      <w:r w:rsidRPr="00716EA6">
        <w:rPr>
          <w:sz w:val="22"/>
          <w:szCs w:val="22"/>
          <w:lang w:val="ru-RU" w:eastAsia="en-US"/>
        </w:rPr>
        <w:t xml:space="preserve">, али и преко </w:t>
      </w:r>
      <w:r w:rsidRPr="00716EA6">
        <w:rPr>
          <w:b/>
          <w:bCs/>
          <w:sz w:val="22"/>
          <w:szCs w:val="22"/>
          <w:lang w:val="ru-RU" w:eastAsia="en-US"/>
        </w:rPr>
        <w:t>569</w:t>
      </w:r>
      <w:r w:rsidRPr="00716EA6">
        <w:rPr>
          <w:sz w:val="22"/>
          <w:szCs w:val="22"/>
          <w:lang w:val="ru-RU" w:eastAsia="en-US"/>
        </w:rPr>
        <w:t>.</w:t>
      </w:r>
      <w:r w:rsidRPr="00716EA6">
        <w:rPr>
          <w:b/>
          <w:bCs/>
          <w:sz w:val="22"/>
          <w:szCs w:val="22"/>
          <w:lang w:val="ru-RU" w:eastAsia="en-US"/>
        </w:rPr>
        <w:t>000 комада наркотика</w:t>
      </w:r>
      <w:r w:rsidRPr="00716EA6">
        <w:rPr>
          <w:sz w:val="22"/>
          <w:szCs w:val="22"/>
          <w:lang w:val="ru-RU" w:eastAsia="en-US"/>
        </w:rPr>
        <w:t xml:space="preserve"> (352.000) или за 62% више. Од укупне количине заплењене дроге одузето је 3,6 тона марихуане, 54,1 кг амфетамина, 36,5 кг хероина, 12,9 кг кокаина, 11,9 кг екстазија, као и 220 кг остале дроге. Повећано је откривање кривичних дела у вези са трговином и кријумчарењем дрога са 8.407 на 10.211 кривичних дела.</w:t>
      </w:r>
      <w:r w:rsidRPr="00716EA6">
        <w:rPr>
          <w:rFonts w:eastAsia="Calibri"/>
          <w:sz w:val="22"/>
          <w:szCs w:val="22"/>
          <w:lang w:val="sr-Cyrl-RS" w:eastAsia="en-US"/>
        </w:rPr>
        <w:t xml:space="preserve"> </w:t>
      </w:r>
    </w:p>
    <w:p w:rsidR="00716EA6" w:rsidRPr="00716EA6" w:rsidRDefault="00716EA6" w:rsidP="00716EA6">
      <w:pPr>
        <w:spacing w:before="80" w:after="80"/>
        <w:jc w:val="both"/>
        <w:rPr>
          <w:rFonts w:eastAsia="Calibri"/>
          <w:sz w:val="22"/>
          <w:szCs w:val="22"/>
          <w:lang w:val="en-US" w:eastAsia="en-US"/>
        </w:rPr>
      </w:pPr>
      <w:r w:rsidRPr="00716EA6">
        <w:rPr>
          <w:sz w:val="22"/>
          <w:szCs w:val="22"/>
          <w:lang w:val="en-US" w:eastAsia="en-US"/>
        </w:rPr>
        <w:t xml:space="preserve">У </w:t>
      </w:r>
      <w:r w:rsidRPr="00716EA6">
        <w:rPr>
          <w:sz w:val="22"/>
          <w:szCs w:val="22"/>
          <w:lang w:val="sr-Cyrl-RS" w:eastAsia="en-US"/>
        </w:rPr>
        <w:t>оквиру</w:t>
      </w:r>
      <w:r w:rsidRPr="00716EA6">
        <w:rPr>
          <w:sz w:val="22"/>
          <w:szCs w:val="22"/>
          <w:lang w:val="en-US" w:eastAsia="en-US"/>
        </w:rPr>
        <w:t xml:space="preserve"> борбе против </w:t>
      </w:r>
      <w:r w:rsidRPr="00716EA6">
        <w:rPr>
          <w:b/>
          <w:bCs/>
          <w:sz w:val="22"/>
          <w:szCs w:val="22"/>
          <w:lang w:val="en-US" w:eastAsia="en-US"/>
        </w:rPr>
        <w:t>трговине људима</w:t>
      </w:r>
      <w:r w:rsidRPr="00716EA6">
        <w:rPr>
          <w:sz w:val="22"/>
          <w:szCs w:val="22"/>
          <w:lang w:val="en-US" w:eastAsia="en-US"/>
        </w:rPr>
        <w:t xml:space="preserve"> поднето је 27 </w:t>
      </w:r>
      <w:r w:rsidRPr="00716EA6">
        <w:rPr>
          <w:sz w:val="22"/>
          <w:szCs w:val="22"/>
          <w:lang w:val="sr-Cyrl-RS" w:eastAsia="en-US"/>
        </w:rPr>
        <w:t xml:space="preserve">(11) </w:t>
      </w:r>
      <w:r w:rsidRPr="00716EA6">
        <w:rPr>
          <w:sz w:val="22"/>
          <w:szCs w:val="22"/>
          <w:lang w:val="en-US" w:eastAsia="en-US"/>
        </w:rPr>
        <w:t xml:space="preserve">кривичних пријава против 50 </w:t>
      </w:r>
      <w:r w:rsidRPr="00716EA6">
        <w:rPr>
          <w:sz w:val="22"/>
          <w:szCs w:val="22"/>
          <w:lang w:val="sr-Cyrl-RS" w:eastAsia="en-US"/>
        </w:rPr>
        <w:t xml:space="preserve">(24) </w:t>
      </w:r>
      <w:r w:rsidRPr="00716EA6">
        <w:rPr>
          <w:sz w:val="22"/>
          <w:szCs w:val="22"/>
          <w:lang w:val="en-US" w:eastAsia="en-US"/>
        </w:rPr>
        <w:t>лица због основане сумње да су изврш</w:t>
      </w:r>
      <w:r w:rsidRPr="00716EA6">
        <w:rPr>
          <w:sz w:val="22"/>
          <w:szCs w:val="22"/>
          <w:lang w:val="sr-Cyrl-RS" w:eastAsia="en-US"/>
        </w:rPr>
        <w:t>и</w:t>
      </w:r>
      <w:r w:rsidRPr="00716EA6">
        <w:rPr>
          <w:sz w:val="22"/>
          <w:szCs w:val="22"/>
          <w:lang w:val="en-US" w:eastAsia="en-US"/>
        </w:rPr>
        <w:t xml:space="preserve">ли 30 </w:t>
      </w:r>
      <w:r w:rsidRPr="00716EA6">
        <w:rPr>
          <w:sz w:val="22"/>
          <w:szCs w:val="22"/>
          <w:lang w:val="sr-Cyrl-RS" w:eastAsia="en-US"/>
        </w:rPr>
        <w:t xml:space="preserve">(18) </w:t>
      </w:r>
      <w:r w:rsidRPr="00716EA6">
        <w:rPr>
          <w:sz w:val="22"/>
          <w:szCs w:val="22"/>
          <w:lang w:val="en-US" w:eastAsia="en-US"/>
        </w:rPr>
        <w:t xml:space="preserve">кривичних дела трговина људима. Регистрована су 32 </w:t>
      </w:r>
      <w:r w:rsidRPr="00716EA6">
        <w:rPr>
          <w:sz w:val="22"/>
          <w:szCs w:val="22"/>
          <w:lang w:val="sr-Cyrl-RS" w:eastAsia="en-US"/>
        </w:rPr>
        <w:t xml:space="preserve">(21) </w:t>
      </w:r>
      <w:r w:rsidRPr="00716EA6">
        <w:rPr>
          <w:sz w:val="22"/>
          <w:szCs w:val="22"/>
          <w:lang w:val="en-US" w:eastAsia="en-US"/>
        </w:rPr>
        <w:t xml:space="preserve">оштећена лица - 29 женског и три мушког пола, међу којима је </w:t>
      </w:r>
      <w:r w:rsidRPr="00716EA6">
        <w:rPr>
          <w:sz w:val="22"/>
          <w:szCs w:val="22"/>
          <w:lang w:val="sr-Cyrl-CS" w:eastAsia="en-US"/>
        </w:rPr>
        <w:t>28 држављана Србије, држављанин Румуније, држављанка Албаније, као и двоје малолетних страних држављана – држављанин Француске и држављанка Бугарске</w:t>
      </w:r>
      <w:r w:rsidRPr="00716EA6">
        <w:rPr>
          <w:sz w:val="22"/>
          <w:szCs w:val="22"/>
          <w:lang w:val="en-US" w:eastAsia="en-US"/>
        </w:rPr>
        <w:t>.</w:t>
      </w:r>
    </w:p>
    <w:p w:rsidR="00716EA6" w:rsidRPr="00716EA6" w:rsidRDefault="00716EA6" w:rsidP="00716EA6">
      <w:pPr>
        <w:spacing w:before="80" w:after="80"/>
        <w:jc w:val="both"/>
        <w:rPr>
          <w:rFonts w:eastAsia="Calibri"/>
          <w:sz w:val="22"/>
          <w:szCs w:val="22"/>
          <w:lang w:val="sr-Cyrl-CS" w:eastAsia="en-US"/>
        </w:rPr>
      </w:pPr>
      <w:r w:rsidRPr="00716EA6">
        <w:rPr>
          <w:sz w:val="22"/>
          <w:szCs w:val="22"/>
          <w:lang w:val="en-US" w:eastAsia="en-US"/>
        </w:rPr>
        <w:t xml:space="preserve">Канцеларије за координацију активности у борби против трговине људима која се налази у склопу Дирекције полиције </w:t>
      </w:r>
      <w:r w:rsidRPr="00716EA6">
        <w:rPr>
          <w:rFonts w:eastAsia="Calibri"/>
          <w:sz w:val="22"/>
          <w:szCs w:val="22"/>
          <w:lang w:val="sr-Cyrl-CS" w:eastAsia="en-US"/>
        </w:rPr>
        <w:t xml:space="preserve">предузела је бројне активности међу којима се истичу следеће: реализација прве националне обуке за борбу против трговине људима у складу са „Фронтексовим“ Приручником за борбу против трговине људима за 17 припадника граничне полиције, </w:t>
      </w:r>
      <w:r w:rsidRPr="00716EA6">
        <w:rPr>
          <w:sz w:val="22"/>
          <w:szCs w:val="22"/>
          <w:lang w:val="sr-Cyrl-CS" w:eastAsia="en-US"/>
        </w:rPr>
        <w:t xml:space="preserve">израда </w:t>
      </w:r>
      <w:r w:rsidRPr="00716EA6">
        <w:rPr>
          <w:sz w:val="22"/>
          <w:szCs w:val="22"/>
          <w:lang w:val="en-US" w:eastAsia="en-US"/>
        </w:rPr>
        <w:t>Стандардних оперативних процедура за поступање са жртвама трговине људима, чији је циљ унапређење идентификације, помоћи и заштите жртава трговине људима кроз партнерство свих релевантних актера на локалном, националном, регионалном и међународном нивоу, као и</w:t>
      </w:r>
      <w:r w:rsidRPr="00716EA6">
        <w:rPr>
          <w:rFonts w:eastAsia="Calibri"/>
          <w:sz w:val="22"/>
          <w:szCs w:val="22"/>
          <w:lang w:val="sr-Cyrl-CS" w:eastAsia="en-US"/>
        </w:rPr>
        <w:t xml:space="preserve"> учешће у раду Интерресорне радне групе за </w:t>
      </w:r>
      <w:r w:rsidRPr="00716EA6">
        <w:rPr>
          <w:rFonts w:eastAsia="Calibri"/>
          <w:sz w:val="22"/>
          <w:szCs w:val="22"/>
          <w:lang w:val="en-US" w:eastAsia="en-US"/>
        </w:rPr>
        <w:t>унапређење проактивног система откривања случајева трговине људима, ефикасног процесуирања физичких и правних лица и правне заштите жртава трговине људима</w:t>
      </w:r>
      <w:r w:rsidRPr="00716EA6">
        <w:rPr>
          <w:rFonts w:eastAsia="Calibri"/>
          <w:sz w:val="22"/>
          <w:szCs w:val="22"/>
          <w:lang w:val="sr-Cyrl-RS" w:eastAsia="en-US"/>
        </w:rPr>
        <w:t>,</w:t>
      </w:r>
      <w:r w:rsidRPr="00716EA6">
        <w:rPr>
          <w:rFonts w:eastAsia="Calibri"/>
          <w:sz w:val="22"/>
          <w:szCs w:val="22"/>
          <w:lang w:val="en-US" w:eastAsia="en-US"/>
        </w:rPr>
        <w:t xml:space="preserve"> која је образована </w:t>
      </w:r>
      <w:r w:rsidRPr="00716EA6">
        <w:rPr>
          <w:rFonts w:eastAsia="Calibri"/>
          <w:sz w:val="22"/>
          <w:szCs w:val="22"/>
          <w:lang w:val="sr-Cyrl-CS" w:eastAsia="en-US"/>
        </w:rPr>
        <w:t>решењем потпредседника Владе и министра унутрашњих послова (децембра 2017. године)</w:t>
      </w:r>
      <w:r w:rsidRPr="00716EA6">
        <w:rPr>
          <w:rFonts w:eastAsia="Calibri"/>
          <w:sz w:val="22"/>
          <w:szCs w:val="22"/>
          <w:lang w:val="en-US" w:eastAsia="en-US"/>
        </w:rPr>
        <w:t xml:space="preserve">. </w:t>
      </w:r>
      <w:r w:rsidRPr="00716EA6">
        <w:rPr>
          <w:sz w:val="22"/>
          <w:szCs w:val="22"/>
          <w:lang w:val="en-US" w:eastAsia="en-US"/>
        </w:rPr>
        <w:t>Канцелариј</w:t>
      </w:r>
      <w:r w:rsidRPr="00716EA6">
        <w:rPr>
          <w:sz w:val="22"/>
          <w:szCs w:val="22"/>
          <w:lang w:val="sr-Cyrl-RS" w:eastAsia="en-US"/>
        </w:rPr>
        <w:t>а</w:t>
      </w:r>
      <w:r w:rsidRPr="00716EA6">
        <w:rPr>
          <w:sz w:val="22"/>
          <w:szCs w:val="22"/>
          <w:lang w:val="en-US" w:eastAsia="en-US"/>
        </w:rPr>
        <w:t xml:space="preserve"> </w:t>
      </w:r>
      <w:r w:rsidRPr="00716EA6">
        <w:rPr>
          <w:sz w:val="22"/>
          <w:szCs w:val="22"/>
          <w:lang w:val="sr-Cyrl-RS" w:eastAsia="en-US"/>
        </w:rPr>
        <w:t xml:space="preserve">је остварила </w:t>
      </w:r>
      <w:r w:rsidRPr="00716EA6">
        <w:rPr>
          <w:sz w:val="22"/>
          <w:szCs w:val="22"/>
          <w:lang w:val="en-US" w:eastAsia="en-US"/>
        </w:rPr>
        <w:t xml:space="preserve"> </w:t>
      </w:r>
      <w:r w:rsidRPr="00716EA6">
        <w:rPr>
          <w:sz w:val="22"/>
          <w:szCs w:val="22"/>
          <w:lang w:val="sr-Cyrl-RS" w:eastAsia="en-US"/>
        </w:rPr>
        <w:t>сарадњу</w:t>
      </w:r>
      <w:r w:rsidRPr="00716EA6">
        <w:rPr>
          <w:sz w:val="22"/>
          <w:szCs w:val="22"/>
          <w:lang w:val="en-US" w:eastAsia="en-US"/>
        </w:rPr>
        <w:t xml:space="preserve"> са мултидисциплинарним локалним тимовима за борбу против трговине људима из 17 градова широм Републике, </w:t>
      </w:r>
      <w:r w:rsidRPr="00716EA6">
        <w:rPr>
          <w:sz w:val="22"/>
          <w:szCs w:val="22"/>
          <w:lang w:val="sr-Cyrl-RS" w:eastAsia="en-US"/>
        </w:rPr>
        <w:t>који су к</w:t>
      </w:r>
      <w:r w:rsidRPr="00716EA6">
        <w:rPr>
          <w:sz w:val="22"/>
          <w:szCs w:val="22"/>
          <w:lang w:val="en-US" w:eastAsia="en-US"/>
        </w:rPr>
        <w:t>рајем октобра у Београду</w:t>
      </w:r>
      <w:r w:rsidRPr="00716EA6">
        <w:rPr>
          <w:sz w:val="22"/>
          <w:szCs w:val="22"/>
          <w:lang w:val="sr-Cyrl-RS" w:eastAsia="en-US"/>
        </w:rPr>
        <w:t>,</w:t>
      </w:r>
      <w:r w:rsidRPr="00716EA6">
        <w:rPr>
          <w:sz w:val="22"/>
          <w:szCs w:val="22"/>
          <w:lang w:val="en-US" w:eastAsia="en-US"/>
        </w:rPr>
        <w:t xml:space="preserve"> одржа</w:t>
      </w:r>
      <w:r w:rsidRPr="00716EA6">
        <w:rPr>
          <w:sz w:val="22"/>
          <w:szCs w:val="22"/>
          <w:lang w:val="sr-Cyrl-RS" w:eastAsia="en-US"/>
        </w:rPr>
        <w:t>ли</w:t>
      </w:r>
      <w:r w:rsidRPr="00716EA6">
        <w:rPr>
          <w:sz w:val="22"/>
          <w:szCs w:val="22"/>
          <w:lang w:val="en-US" w:eastAsia="en-US"/>
        </w:rPr>
        <w:t xml:space="preserve"> први састанак.</w:t>
      </w:r>
    </w:p>
    <w:p w:rsidR="00716EA6" w:rsidRPr="00716EA6" w:rsidRDefault="00716EA6" w:rsidP="00716EA6">
      <w:pPr>
        <w:spacing w:before="80" w:after="80"/>
        <w:jc w:val="both"/>
        <w:rPr>
          <w:rFonts w:eastAsia="Calibri"/>
          <w:sz w:val="22"/>
          <w:szCs w:val="22"/>
          <w:lang w:val="sr-Cyrl-CS" w:eastAsia="en-US"/>
        </w:rPr>
      </w:pPr>
      <w:r w:rsidRPr="00716EA6">
        <w:rPr>
          <w:sz w:val="22"/>
          <w:szCs w:val="22"/>
          <w:lang w:val="sr-Cyrl-RS" w:eastAsia="en-US"/>
        </w:rPr>
        <w:t xml:space="preserve">Предузетим мерама на </w:t>
      </w:r>
      <w:r w:rsidRPr="00716EA6">
        <w:rPr>
          <w:sz w:val="22"/>
          <w:szCs w:val="22"/>
          <w:lang w:val="en-US" w:eastAsia="en-US"/>
        </w:rPr>
        <w:t>сузбијањ</w:t>
      </w:r>
      <w:r w:rsidRPr="00716EA6">
        <w:rPr>
          <w:sz w:val="22"/>
          <w:szCs w:val="22"/>
          <w:lang w:val="sr-Cyrl-RS" w:eastAsia="en-US"/>
        </w:rPr>
        <w:t>у</w:t>
      </w:r>
      <w:r w:rsidRPr="00716EA6">
        <w:rPr>
          <w:sz w:val="22"/>
          <w:szCs w:val="22"/>
          <w:lang w:val="en-US" w:eastAsia="en-US"/>
        </w:rPr>
        <w:t xml:space="preserve"> </w:t>
      </w:r>
      <w:r w:rsidRPr="00716EA6">
        <w:rPr>
          <w:b/>
          <w:sz w:val="22"/>
          <w:szCs w:val="22"/>
          <w:lang w:val="en-US" w:eastAsia="en-US"/>
        </w:rPr>
        <w:t>кријумчарења људи</w:t>
      </w:r>
      <w:r w:rsidRPr="00716EA6">
        <w:rPr>
          <w:sz w:val="22"/>
          <w:szCs w:val="22"/>
          <w:lang w:val="en-US" w:eastAsia="en-US"/>
        </w:rPr>
        <w:t xml:space="preserve"> поднето је 99 </w:t>
      </w:r>
      <w:r w:rsidRPr="00716EA6">
        <w:rPr>
          <w:sz w:val="22"/>
          <w:szCs w:val="22"/>
          <w:lang w:val="sr-Cyrl-RS" w:eastAsia="en-US"/>
        </w:rPr>
        <w:t xml:space="preserve">(163) </w:t>
      </w:r>
      <w:r w:rsidRPr="00716EA6">
        <w:rPr>
          <w:sz w:val="22"/>
          <w:szCs w:val="22"/>
          <w:lang w:val="en-US" w:eastAsia="en-US"/>
        </w:rPr>
        <w:t>кривичних пријава против 162</w:t>
      </w:r>
      <w:r w:rsidRPr="00716EA6">
        <w:rPr>
          <w:sz w:val="22"/>
          <w:szCs w:val="22"/>
          <w:lang w:val="sr-Cyrl-RS" w:eastAsia="en-US"/>
        </w:rPr>
        <w:t xml:space="preserve"> (263)</w:t>
      </w:r>
      <w:r w:rsidRPr="00716EA6">
        <w:rPr>
          <w:sz w:val="22"/>
          <w:szCs w:val="22"/>
          <w:lang w:val="en-US" w:eastAsia="en-US"/>
        </w:rPr>
        <w:t xml:space="preserve"> лица, због 105 </w:t>
      </w:r>
      <w:r w:rsidRPr="00716EA6">
        <w:rPr>
          <w:sz w:val="22"/>
          <w:szCs w:val="22"/>
          <w:lang w:val="sr-Cyrl-RS" w:eastAsia="en-US"/>
        </w:rPr>
        <w:t xml:space="preserve">(164) </w:t>
      </w:r>
      <w:r w:rsidRPr="00716EA6">
        <w:rPr>
          <w:sz w:val="22"/>
          <w:szCs w:val="22"/>
          <w:lang w:val="en-US" w:eastAsia="en-US"/>
        </w:rPr>
        <w:t xml:space="preserve">кривичних дела. У циљу сузбијања омогућавања </w:t>
      </w:r>
      <w:r w:rsidRPr="00716EA6">
        <w:rPr>
          <w:b/>
          <w:sz w:val="22"/>
          <w:szCs w:val="22"/>
          <w:lang w:val="en-US" w:eastAsia="en-US"/>
        </w:rPr>
        <w:t>злоупотребе остваривања права азила</w:t>
      </w:r>
      <w:r w:rsidRPr="00716EA6">
        <w:rPr>
          <w:sz w:val="22"/>
          <w:szCs w:val="22"/>
          <w:lang w:val="en-US" w:eastAsia="en-US"/>
        </w:rPr>
        <w:t xml:space="preserve"> у страној држави поднете су три кривичне пријаве против четири наша држављана због три кривична дела. </w:t>
      </w:r>
    </w:p>
    <w:p w:rsidR="00716EA6" w:rsidRPr="006F77E0" w:rsidRDefault="00716EA6" w:rsidP="00716EA6">
      <w:pPr>
        <w:spacing w:before="80" w:after="80"/>
        <w:jc w:val="both"/>
        <w:rPr>
          <w:sz w:val="22"/>
          <w:szCs w:val="22"/>
          <w:lang w:val="en-US" w:eastAsia="en-US"/>
        </w:rPr>
      </w:pPr>
      <w:r w:rsidRPr="00716EA6">
        <w:rPr>
          <w:rFonts w:eastAsia="Times New Roman,Calibri"/>
          <w:sz w:val="22"/>
          <w:szCs w:val="22"/>
          <w:lang w:val="en-US" w:eastAsia="en-US"/>
        </w:rPr>
        <w:t xml:space="preserve">Када су у питању </w:t>
      </w:r>
      <w:r w:rsidRPr="00716EA6">
        <w:rPr>
          <w:rFonts w:eastAsia="Times New Roman,Calibri"/>
          <w:b/>
          <w:bCs/>
          <w:sz w:val="22"/>
          <w:szCs w:val="22"/>
          <w:lang w:val="en-US" w:eastAsia="en-US"/>
        </w:rPr>
        <w:t>организовани облици привредног криминала</w:t>
      </w:r>
      <w:r w:rsidRPr="00716EA6">
        <w:rPr>
          <w:rFonts w:eastAsia="Times New Roman,Calibri"/>
          <w:b/>
          <w:bCs/>
          <w:sz w:val="22"/>
          <w:szCs w:val="22"/>
          <w:lang w:val="sr-Cyrl-RS" w:eastAsia="en-US"/>
        </w:rPr>
        <w:t xml:space="preserve"> </w:t>
      </w:r>
      <w:r w:rsidRPr="00716EA6">
        <w:rPr>
          <w:rFonts w:eastAsia="Times New Roman,Calibri"/>
          <w:sz w:val="22"/>
          <w:szCs w:val="22"/>
          <w:lang w:val="sr-Cyrl-RS" w:eastAsia="en-US"/>
        </w:rPr>
        <w:t>истиче се хапшење</w:t>
      </w:r>
      <w:r w:rsidRPr="00716EA6">
        <w:rPr>
          <w:rFonts w:eastAsia="Times New Roman,Calibri"/>
          <w:sz w:val="22"/>
          <w:szCs w:val="22"/>
          <w:lang w:val="en-US" w:eastAsia="en-US"/>
        </w:rPr>
        <w:t xml:space="preserve"> пет лица</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због основа сумње да су извршили укупно 32 кривична дела</w:t>
      </w:r>
      <w:r w:rsidRPr="00716EA6">
        <w:rPr>
          <w:rFonts w:eastAsia="Times New Roman,Calibri"/>
          <w:sz w:val="22"/>
          <w:szCs w:val="22"/>
          <w:lang w:val="sr-Cyrl-RS" w:eastAsia="en-US"/>
        </w:rPr>
        <w:t xml:space="preserve">, тако што су </w:t>
      </w:r>
      <w:r w:rsidRPr="00716EA6">
        <w:rPr>
          <w:rFonts w:eastAsia="Times New Roman,Calibri"/>
          <w:sz w:val="22"/>
          <w:szCs w:val="22"/>
          <w:lang w:val="en-US" w:eastAsia="en-US"/>
        </w:rPr>
        <w:t xml:space="preserve">у периоду од јануара до новембра 2017. године, организовали </w:t>
      </w:r>
      <w:r w:rsidRPr="00716EA6">
        <w:rPr>
          <w:rFonts w:eastAsia="Times New Roman,Calibri"/>
          <w:b/>
          <w:bCs/>
          <w:sz w:val="22"/>
          <w:szCs w:val="22"/>
          <w:lang w:val="en-US" w:eastAsia="en-US"/>
        </w:rPr>
        <w:t>кријумчарење и илегалну продају више од 150.000 боксова</w:t>
      </w:r>
      <w:r w:rsidRPr="00716EA6">
        <w:rPr>
          <w:rFonts w:eastAsia="Times New Roman,Calibri"/>
          <w:sz w:val="22"/>
          <w:szCs w:val="22"/>
          <w:lang w:val="en-US" w:eastAsia="en-US"/>
        </w:rPr>
        <w:t xml:space="preserve"> разних врста цигарета чија се тржишна вредност процењује на 263 милиона динара. </w:t>
      </w:r>
      <w:r w:rsidRPr="00716EA6">
        <w:rPr>
          <w:rFonts w:eastAsia="Times New Roman,Calibri"/>
          <w:sz w:val="22"/>
          <w:szCs w:val="22"/>
          <w:lang w:val="sr-Cyrl-RS" w:eastAsia="en-US"/>
        </w:rPr>
        <w:t>П</w:t>
      </w:r>
      <w:r w:rsidRPr="00716EA6">
        <w:rPr>
          <w:rFonts w:eastAsia="Times New Roman,Calibri"/>
          <w:sz w:val="22"/>
          <w:szCs w:val="22"/>
          <w:lang w:val="en-US" w:eastAsia="en-US"/>
        </w:rPr>
        <w:t>одне</w:t>
      </w:r>
      <w:r w:rsidRPr="00716EA6">
        <w:rPr>
          <w:rFonts w:eastAsia="Times New Roman,Calibri"/>
          <w:sz w:val="22"/>
          <w:szCs w:val="22"/>
          <w:lang w:val="sr-Cyrl-RS" w:eastAsia="en-US"/>
        </w:rPr>
        <w:t>та је</w:t>
      </w:r>
      <w:r w:rsidRPr="00716EA6">
        <w:rPr>
          <w:rFonts w:eastAsia="Times New Roman,Calibri"/>
          <w:sz w:val="22"/>
          <w:szCs w:val="22"/>
          <w:lang w:val="en-US" w:eastAsia="en-US"/>
        </w:rPr>
        <w:t xml:space="preserve"> кривичн</w:t>
      </w:r>
      <w:r w:rsidRPr="00716EA6">
        <w:rPr>
          <w:rFonts w:eastAsia="Times New Roman,Calibri"/>
          <w:sz w:val="22"/>
          <w:szCs w:val="22"/>
          <w:lang w:val="sr-Cyrl-RS" w:eastAsia="en-US"/>
        </w:rPr>
        <w:t>а</w:t>
      </w:r>
      <w:r w:rsidRPr="00716EA6">
        <w:rPr>
          <w:rFonts w:eastAsia="Times New Roman,Calibri"/>
          <w:sz w:val="22"/>
          <w:szCs w:val="22"/>
          <w:lang w:val="en-US" w:eastAsia="en-US"/>
        </w:rPr>
        <w:t xml:space="preserve"> пријав</w:t>
      </w:r>
      <w:r w:rsidRPr="00716EA6">
        <w:rPr>
          <w:rFonts w:eastAsia="Times New Roman,Calibri"/>
          <w:sz w:val="22"/>
          <w:szCs w:val="22"/>
          <w:lang w:val="sr-Cyrl-RS" w:eastAsia="en-US"/>
        </w:rPr>
        <w:t>а</w:t>
      </w:r>
      <w:r w:rsidRPr="00716EA6">
        <w:rPr>
          <w:rFonts w:eastAsia="Times New Roman,Calibri"/>
          <w:sz w:val="22"/>
          <w:szCs w:val="22"/>
          <w:lang w:val="en-US" w:eastAsia="en-US"/>
        </w:rPr>
        <w:t xml:space="preserve"> против шест лица</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због кривичних дела удруживање ради вршења кривичних дела, злоупотреба положаја одговорног лица, пореска утаја</w:t>
      </w:r>
      <w:r w:rsidRPr="00716EA6">
        <w:rPr>
          <w:rFonts w:eastAsia="Times New Roman,Calibri"/>
          <w:sz w:val="22"/>
          <w:szCs w:val="22"/>
          <w:lang w:val="sr-Cyrl-RS" w:eastAsia="en-US"/>
        </w:rPr>
        <w:t xml:space="preserve"> извршених у саставу </w:t>
      </w:r>
      <w:r w:rsidRPr="00716EA6">
        <w:rPr>
          <w:rFonts w:eastAsia="Times New Roman,Calibri"/>
          <w:sz w:val="22"/>
          <w:szCs w:val="22"/>
          <w:lang w:val="en-US" w:eastAsia="en-US"/>
        </w:rPr>
        <w:t>криминалн</w:t>
      </w:r>
      <w:r w:rsidRPr="00716EA6">
        <w:rPr>
          <w:rFonts w:eastAsia="Times New Roman,Calibri"/>
          <w:sz w:val="22"/>
          <w:szCs w:val="22"/>
          <w:lang w:val="sr-Cyrl-RS" w:eastAsia="en-US"/>
        </w:rPr>
        <w:t>е</w:t>
      </w:r>
      <w:r w:rsidRPr="00716EA6">
        <w:rPr>
          <w:rFonts w:eastAsia="Times New Roman,Calibri"/>
          <w:sz w:val="22"/>
          <w:szCs w:val="22"/>
          <w:lang w:val="en-US" w:eastAsia="en-US"/>
        </w:rPr>
        <w:t xml:space="preserve"> групе </w:t>
      </w:r>
      <w:r w:rsidRPr="00716EA6">
        <w:rPr>
          <w:rFonts w:eastAsia="Times New Roman,Calibri"/>
          <w:sz w:val="22"/>
          <w:szCs w:val="22"/>
          <w:lang w:val="sr-Cyrl-RS" w:eastAsia="en-US"/>
        </w:rPr>
        <w:t xml:space="preserve">која </w:t>
      </w:r>
      <w:r w:rsidRPr="00716EA6">
        <w:rPr>
          <w:rFonts w:eastAsia="Times New Roman,Calibri"/>
          <w:sz w:val="22"/>
          <w:szCs w:val="22"/>
          <w:lang w:val="en-US" w:eastAsia="en-US"/>
        </w:rPr>
        <w:t xml:space="preserve">је вршила производњу и продају </w:t>
      </w:r>
      <w:r w:rsidRPr="00716EA6">
        <w:rPr>
          <w:rFonts w:eastAsia="Times New Roman,Calibri"/>
          <w:b/>
          <w:bCs/>
          <w:sz w:val="22"/>
          <w:szCs w:val="22"/>
          <w:lang w:val="en-US" w:eastAsia="en-US"/>
        </w:rPr>
        <w:t>алкохолног дестилата (ракије) без евидентирања у пословним књигама</w:t>
      </w:r>
      <w:r w:rsidRPr="00716EA6">
        <w:rPr>
          <w:rFonts w:eastAsia="Times New Roman,Calibri"/>
          <w:sz w:val="22"/>
          <w:szCs w:val="22"/>
          <w:lang w:val="en-US" w:eastAsia="en-US"/>
        </w:rPr>
        <w:t xml:space="preserve"> привредних друштва из Регистра произвођача алкохолних </w:t>
      </w:r>
      <w:r w:rsidRPr="006F77E0">
        <w:rPr>
          <w:sz w:val="22"/>
          <w:szCs w:val="22"/>
          <w:lang w:val="en-US" w:eastAsia="en-US"/>
        </w:rPr>
        <w:t>пића и тиме прибавила противправну корист и оштетила буџет за преко 42 милиона динара.</w:t>
      </w:r>
    </w:p>
    <w:p w:rsidR="00716EA6" w:rsidRPr="00716EA6" w:rsidRDefault="00716EA6" w:rsidP="00716EA6">
      <w:pPr>
        <w:spacing w:before="80" w:after="80"/>
        <w:jc w:val="both"/>
        <w:rPr>
          <w:sz w:val="22"/>
          <w:szCs w:val="22"/>
          <w:lang w:val="en-US" w:eastAsia="en-US"/>
        </w:rPr>
      </w:pPr>
      <w:r w:rsidRPr="006F77E0">
        <w:rPr>
          <w:sz w:val="22"/>
          <w:szCs w:val="22"/>
          <w:lang w:val="en-US" w:eastAsia="en-US"/>
        </w:rPr>
        <w:t>Ухапшено је 15 чланова криминалне групе, а Тужилаштву за организовани криминал је поднета кривична пријава против укупно 24 лица и то због удруживања ради вршења кривичних дела, злоупотребе положаја одговорног лица, прања новца и пореске утаје. Припадници ове криминалне</w:t>
      </w:r>
      <w:r w:rsidRPr="00716EA6">
        <w:rPr>
          <w:rFonts w:eastAsia="Times New Roman,Calibri"/>
          <w:sz w:val="22"/>
          <w:szCs w:val="22"/>
          <w:lang w:val="en-US" w:eastAsia="en-US"/>
        </w:rPr>
        <w:t xml:space="preserve"> групе су преко физичких лица оснивали привредна друштва, отварали рачуне у банкама и уз </w:t>
      </w:r>
      <w:r w:rsidRPr="00716EA6">
        <w:rPr>
          <w:rFonts w:eastAsia="Times New Roman,Calibri"/>
          <w:b/>
          <w:bCs/>
          <w:sz w:val="22"/>
          <w:szCs w:val="22"/>
          <w:lang w:val="en-US" w:eastAsia="en-US"/>
        </w:rPr>
        <w:t>симуловане послове</w:t>
      </w:r>
      <w:r w:rsidRPr="00716EA6">
        <w:rPr>
          <w:rFonts w:eastAsia="Times New Roman,Calibri"/>
          <w:sz w:val="22"/>
          <w:szCs w:val="22"/>
          <w:lang w:val="en-US" w:eastAsia="en-US"/>
        </w:rPr>
        <w:t xml:space="preserve"> прибавили противправну корист у износу од око 30 милиона динара, док </w:t>
      </w:r>
      <w:r w:rsidRPr="006F77E0">
        <w:rPr>
          <w:sz w:val="22"/>
          <w:szCs w:val="22"/>
          <w:lang w:val="en-US" w:eastAsia="en-US"/>
        </w:rPr>
        <w:t>причињена материјална штета по буџет износи скоро 92 милиона динара.</w:t>
      </w:r>
      <w:r w:rsidRPr="00716EA6">
        <w:rPr>
          <w:sz w:val="22"/>
          <w:szCs w:val="22"/>
          <w:lang w:val="en-US" w:eastAsia="en-US"/>
        </w:rPr>
        <w:t xml:space="preserve"> </w:t>
      </w:r>
    </w:p>
    <w:p w:rsidR="00716EA6" w:rsidRPr="00716EA6" w:rsidRDefault="00716EA6" w:rsidP="00716EA6">
      <w:pPr>
        <w:spacing w:before="80" w:after="80"/>
        <w:jc w:val="both"/>
        <w:rPr>
          <w:rFonts w:eastAsia="Times New Roman,Calibri"/>
          <w:b/>
          <w:bCs/>
          <w:sz w:val="22"/>
          <w:szCs w:val="22"/>
          <w:lang w:val="ru-RU" w:eastAsia="en-US"/>
        </w:rPr>
      </w:pPr>
      <w:r w:rsidRPr="006F77E0">
        <w:rPr>
          <w:sz w:val="22"/>
          <w:szCs w:val="22"/>
          <w:lang w:val="en-US" w:eastAsia="en-US"/>
        </w:rPr>
        <w:t>Поднета је кривична пријава против седам лица која су у обављању привредне делатности</w:t>
      </w:r>
      <w:r w:rsidRPr="00716EA6">
        <w:rPr>
          <w:color w:val="000000"/>
          <w:sz w:val="22"/>
          <w:szCs w:val="22"/>
          <w:lang w:val="en-US"/>
        </w:rPr>
        <w:t xml:space="preserve"> </w:t>
      </w:r>
      <w:r w:rsidRPr="00716EA6">
        <w:rPr>
          <w:color w:val="000000"/>
          <w:sz w:val="22"/>
          <w:szCs w:val="22"/>
          <w:lang w:val="sr-Cyrl-CS"/>
        </w:rPr>
        <w:t xml:space="preserve">организовала да камион са товаром </w:t>
      </w:r>
      <w:r w:rsidRPr="00716EA6">
        <w:rPr>
          <w:b/>
          <w:bCs/>
          <w:color w:val="000000"/>
          <w:sz w:val="22"/>
          <w:szCs w:val="22"/>
          <w:lang w:val="sr-Cyrl-CS"/>
        </w:rPr>
        <w:t>нектарина заражених бактеријом ''монилија'', које су враћене као неисправне из Руске Федерације</w:t>
      </w:r>
      <w:r w:rsidRPr="00716EA6">
        <w:rPr>
          <w:color w:val="000000"/>
          <w:sz w:val="22"/>
          <w:szCs w:val="22"/>
          <w:lang w:val="sr-Cyrl-CS"/>
        </w:rPr>
        <w:t xml:space="preserve">, буду транспортоване у дестилерију ради наводног уништења по решењу Министарства пољопривреде, да би потом биле враћене у привредно друштво ради даље продаје. </w:t>
      </w:r>
      <w:r w:rsidRPr="00716EA6">
        <w:rPr>
          <w:rFonts w:eastAsia="Times New Roman,Calibri"/>
          <w:sz w:val="22"/>
          <w:szCs w:val="22"/>
          <w:lang w:val="sr-Cyrl-RS"/>
        </w:rPr>
        <w:t>У</w:t>
      </w:r>
      <w:r w:rsidRPr="00716EA6">
        <w:rPr>
          <w:rFonts w:eastAsia="Times New Roman,Calibri"/>
          <w:sz w:val="22"/>
          <w:szCs w:val="22"/>
          <w:lang w:val="en-US"/>
        </w:rPr>
        <w:t>хап</w:t>
      </w:r>
      <w:r w:rsidRPr="00716EA6">
        <w:rPr>
          <w:rFonts w:eastAsia="Times New Roman,Calibri"/>
          <w:sz w:val="22"/>
          <w:szCs w:val="22"/>
          <w:lang w:val="sr-Cyrl-RS"/>
        </w:rPr>
        <w:t>шено је</w:t>
      </w:r>
      <w:r w:rsidRPr="00716EA6">
        <w:rPr>
          <w:rFonts w:eastAsia="Times New Roman,Calibri"/>
          <w:sz w:val="22"/>
          <w:szCs w:val="22"/>
          <w:lang w:val="en-US"/>
        </w:rPr>
        <w:t xml:space="preserve"> </w:t>
      </w:r>
      <w:r w:rsidRPr="00716EA6">
        <w:rPr>
          <w:rFonts w:eastAsia="Times New Roman,Calibri"/>
          <w:sz w:val="22"/>
          <w:szCs w:val="22"/>
          <w:lang w:val="sr-Cyrl-RS"/>
        </w:rPr>
        <w:t>и</w:t>
      </w:r>
      <w:r w:rsidRPr="00716EA6">
        <w:rPr>
          <w:rFonts w:eastAsia="Times New Roman,Calibri"/>
          <w:sz w:val="22"/>
          <w:szCs w:val="22"/>
          <w:lang w:val="en-US"/>
        </w:rPr>
        <w:t xml:space="preserve"> више лица која су </w:t>
      </w:r>
      <w:r w:rsidRPr="00716EA6">
        <w:rPr>
          <w:rFonts w:eastAsia="Times New Roman,Calibri"/>
          <w:color w:val="000000"/>
          <w:sz w:val="22"/>
          <w:szCs w:val="22"/>
          <w:lang w:val="en-US"/>
        </w:rPr>
        <w:t>набавила</w:t>
      </w:r>
      <w:r w:rsidRPr="00716EA6">
        <w:rPr>
          <w:rFonts w:eastAsia="Times New Roman,Calibri"/>
          <w:color w:val="000000"/>
          <w:sz w:val="22"/>
          <w:szCs w:val="22"/>
          <w:lang w:val="sr-Cyrl-RS"/>
        </w:rPr>
        <w:t xml:space="preserve"> </w:t>
      </w:r>
      <w:r w:rsidRPr="00716EA6">
        <w:rPr>
          <w:rFonts w:eastAsia="Times New Roman,Calibri"/>
          <w:b/>
          <w:bCs/>
          <w:color w:val="000000"/>
          <w:sz w:val="22"/>
          <w:szCs w:val="22"/>
          <w:lang w:val="en-US"/>
        </w:rPr>
        <w:t>месо и месне прерађевине без доказа о пореклу робе</w:t>
      </w:r>
      <w:r w:rsidRPr="00716EA6">
        <w:rPr>
          <w:rFonts w:eastAsia="Times New Roman,Calibri"/>
          <w:color w:val="000000"/>
          <w:sz w:val="22"/>
          <w:szCs w:val="22"/>
          <w:lang w:val="en-US"/>
        </w:rPr>
        <w:t xml:space="preserve"> ради продаје "на црно" разним купцима за готов новац</w:t>
      </w:r>
      <w:r w:rsidRPr="00716EA6">
        <w:rPr>
          <w:rFonts w:eastAsia="Times New Roman,Calibri"/>
          <w:color w:val="000000"/>
          <w:sz w:val="22"/>
          <w:szCs w:val="22"/>
          <w:lang w:val="sr-Cyrl-RS"/>
        </w:rPr>
        <w:t>.</w:t>
      </w:r>
      <w:r w:rsidRPr="00716EA6">
        <w:rPr>
          <w:rFonts w:eastAsia="Times New Roman,Calibri"/>
          <w:color w:val="000000"/>
          <w:sz w:val="22"/>
          <w:szCs w:val="22"/>
          <w:lang w:val="en-US"/>
        </w:rPr>
        <w:t xml:space="preserve"> </w:t>
      </w:r>
      <w:r w:rsidRPr="00716EA6">
        <w:rPr>
          <w:rFonts w:eastAsia="Times New Roman,Calibri"/>
          <w:color w:val="000000"/>
          <w:sz w:val="22"/>
          <w:szCs w:val="22"/>
          <w:lang w:val="sr-Cyrl-RS"/>
        </w:rPr>
        <w:t>Том приликом је п</w:t>
      </w:r>
      <w:r w:rsidRPr="00716EA6">
        <w:rPr>
          <w:rFonts w:eastAsia="Times New Roman,Calibri"/>
          <w:color w:val="000000"/>
          <w:sz w:val="22"/>
          <w:szCs w:val="22"/>
          <w:lang w:val="en-US"/>
        </w:rPr>
        <w:t xml:space="preserve">ронађено око 36 тона меса. </w:t>
      </w:r>
      <w:r w:rsidRPr="00716EA6">
        <w:rPr>
          <w:rFonts w:eastAsia="Times New Roman,Calibri"/>
          <w:color w:val="000000"/>
          <w:sz w:val="22"/>
          <w:szCs w:val="22"/>
          <w:lang w:val="sr-Cyrl-RS"/>
        </w:rPr>
        <w:t>П</w:t>
      </w:r>
      <w:r w:rsidRPr="00716EA6">
        <w:rPr>
          <w:rFonts w:eastAsia="Times New Roman,Calibri"/>
          <w:color w:val="000000"/>
          <w:sz w:val="22"/>
          <w:szCs w:val="22"/>
          <w:lang w:val="en-US" w:eastAsia="en-US"/>
        </w:rPr>
        <w:t xml:space="preserve">однета </w:t>
      </w:r>
      <w:r w:rsidRPr="00716EA6">
        <w:rPr>
          <w:rFonts w:eastAsia="Times New Roman,Calibri"/>
          <w:color w:val="000000"/>
          <w:sz w:val="22"/>
          <w:szCs w:val="22"/>
          <w:lang w:val="sr-Cyrl-RS" w:eastAsia="en-US"/>
        </w:rPr>
        <w:t xml:space="preserve">је и </w:t>
      </w:r>
      <w:r w:rsidRPr="00716EA6">
        <w:rPr>
          <w:rFonts w:eastAsia="Times New Roman,Calibri"/>
          <w:color w:val="000000"/>
          <w:sz w:val="22"/>
          <w:szCs w:val="22"/>
          <w:lang w:val="en-US" w:eastAsia="en-US"/>
        </w:rPr>
        <w:t>кривична пријава против</w:t>
      </w:r>
      <w:r w:rsidRPr="00716EA6">
        <w:rPr>
          <w:rFonts w:eastAsia="Times New Roman,Calibri"/>
          <w:color w:val="000000"/>
          <w:sz w:val="22"/>
          <w:szCs w:val="22"/>
          <w:lang w:val="sr-Cyrl-RS" w:eastAsia="en-US"/>
        </w:rPr>
        <w:t xml:space="preserve"> </w:t>
      </w:r>
      <w:r w:rsidRPr="00716EA6">
        <w:rPr>
          <w:rFonts w:eastAsia="Times New Roman,Calibri"/>
          <w:color w:val="000000"/>
          <w:sz w:val="22"/>
          <w:szCs w:val="22"/>
          <w:lang w:val="en-US" w:eastAsia="en-US"/>
        </w:rPr>
        <w:t>80</w:t>
      </w:r>
      <w:r w:rsidRPr="00716EA6">
        <w:rPr>
          <w:rFonts w:eastAsia="Times New Roman,Calibri"/>
          <w:color w:val="000000"/>
          <w:sz w:val="22"/>
          <w:szCs w:val="22"/>
          <w:lang w:val="sr-Cyrl-RS" w:eastAsia="en-US"/>
        </w:rPr>
        <w:t xml:space="preserve"> </w:t>
      </w:r>
      <w:r w:rsidRPr="00716EA6">
        <w:rPr>
          <w:rFonts w:eastAsia="Times New Roman,Calibri"/>
          <w:color w:val="000000"/>
          <w:sz w:val="22"/>
          <w:szCs w:val="22"/>
          <w:lang w:val="en-US" w:eastAsia="en-US"/>
        </w:rPr>
        <w:t xml:space="preserve">лица која су супротно важећим законским прописима и споразумима </w:t>
      </w:r>
      <w:r w:rsidRPr="00716EA6">
        <w:rPr>
          <w:rFonts w:eastAsia="Times New Roman,Calibri"/>
          <w:b/>
          <w:bCs/>
          <w:color w:val="000000"/>
          <w:sz w:val="22"/>
          <w:szCs w:val="22"/>
          <w:lang w:val="en-US" w:eastAsia="en-US"/>
        </w:rPr>
        <w:t>увозила воће и поврће из ЕУ</w:t>
      </w:r>
      <w:r w:rsidRPr="00716EA6">
        <w:rPr>
          <w:rFonts w:eastAsia="Times New Roman,Calibri"/>
          <w:color w:val="000000"/>
          <w:sz w:val="22"/>
          <w:szCs w:val="22"/>
          <w:lang w:val="en-US" w:eastAsia="en-US"/>
        </w:rPr>
        <w:t xml:space="preserve">, за које су </w:t>
      </w:r>
      <w:r w:rsidRPr="00716EA6">
        <w:rPr>
          <w:rFonts w:eastAsia="Times New Roman,Calibri"/>
          <w:color w:val="000000"/>
          <w:sz w:val="22"/>
          <w:szCs w:val="22"/>
          <w:lang w:val="en-US" w:eastAsia="en-US"/>
        </w:rPr>
        <w:lastRenderedPageBreak/>
        <w:t xml:space="preserve">израђивали фалсификовану документацију и потом га </w:t>
      </w:r>
      <w:r w:rsidRPr="00716EA6">
        <w:rPr>
          <w:rFonts w:eastAsia="Times New Roman,Calibri"/>
          <w:b/>
          <w:bCs/>
          <w:color w:val="000000"/>
          <w:sz w:val="22"/>
          <w:szCs w:val="22"/>
          <w:lang w:val="en-US" w:eastAsia="en-US"/>
        </w:rPr>
        <w:t>као производе српског порекла продавали у Руској Федерацији</w:t>
      </w:r>
      <w:r w:rsidRPr="00716EA6">
        <w:rPr>
          <w:rFonts w:eastAsia="Times New Roman,Calibri"/>
          <w:color w:val="000000"/>
          <w:sz w:val="22"/>
          <w:szCs w:val="22"/>
          <w:lang w:val="en-US" w:eastAsia="en-US"/>
        </w:rPr>
        <w:t>.</w:t>
      </w:r>
    </w:p>
    <w:p w:rsidR="00716EA6" w:rsidRPr="00716EA6" w:rsidRDefault="00716EA6" w:rsidP="00716EA6">
      <w:pPr>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У борби против организованог, али и осталих облика криминала, у 2018. години је </w:t>
      </w:r>
      <w:r w:rsidRPr="00716EA6">
        <w:rPr>
          <w:rFonts w:eastAsia="Times New Roman,Calibri"/>
          <w:b/>
          <w:bCs/>
          <w:sz w:val="22"/>
          <w:szCs w:val="22"/>
          <w:lang w:val="en-US" w:eastAsia="en-US"/>
        </w:rPr>
        <w:t>изведен</w:t>
      </w:r>
      <w:r w:rsidRPr="00716EA6">
        <w:rPr>
          <w:rFonts w:eastAsia="Times New Roman,Calibri"/>
          <w:b/>
          <w:bCs/>
          <w:sz w:val="22"/>
          <w:szCs w:val="22"/>
          <w:lang w:val="sr-Cyrl-RS" w:eastAsia="en-US"/>
        </w:rPr>
        <w:t>о</w:t>
      </w:r>
      <w:r w:rsidRPr="00716EA6">
        <w:rPr>
          <w:rFonts w:eastAsia="Times New Roman,Calibri"/>
          <w:b/>
          <w:bCs/>
          <w:sz w:val="22"/>
          <w:szCs w:val="22"/>
          <w:lang w:val="en-US" w:eastAsia="en-US"/>
        </w:rPr>
        <w:t xml:space="preserve"> </w:t>
      </w:r>
      <w:r w:rsidRPr="00716EA6">
        <w:rPr>
          <w:rFonts w:eastAsia="Times New Roman,Calibri"/>
          <w:b/>
          <w:bCs/>
          <w:sz w:val="22"/>
          <w:szCs w:val="22"/>
          <w:lang w:val="sr-Cyrl-RS" w:eastAsia="en-US"/>
        </w:rPr>
        <w:t xml:space="preserve">је више </w:t>
      </w:r>
      <w:r w:rsidRPr="00716EA6">
        <w:rPr>
          <w:rFonts w:eastAsia="Times New Roman,Calibri"/>
          <w:b/>
          <w:bCs/>
          <w:sz w:val="22"/>
          <w:szCs w:val="22"/>
          <w:lang w:val="en-US" w:eastAsia="en-US"/>
        </w:rPr>
        <w:t>опсежних акција</w:t>
      </w:r>
      <w:r w:rsidRPr="00716EA6">
        <w:rPr>
          <w:rFonts w:eastAsia="Times New Roman,Calibri"/>
          <w:sz w:val="22"/>
          <w:szCs w:val="22"/>
          <w:lang w:val="en-US" w:eastAsia="en-US"/>
        </w:rPr>
        <w:t xml:space="preserve"> које су резултирале хапшењем већег броја лица укључујући и припаднике криминалних група, као и запленама већих количина </w:t>
      </w:r>
      <w:r w:rsidRPr="00716EA6">
        <w:rPr>
          <w:rFonts w:eastAsia="Times New Roman,Calibri"/>
          <w:sz w:val="22"/>
          <w:szCs w:val="22"/>
          <w:lang w:val="sr-Cyrl-RS" w:eastAsia="en-US"/>
        </w:rPr>
        <w:t>дрога</w:t>
      </w:r>
      <w:r w:rsidRPr="00716EA6">
        <w:rPr>
          <w:rFonts w:eastAsia="Times New Roman,Calibri"/>
          <w:sz w:val="22"/>
          <w:szCs w:val="22"/>
          <w:lang w:val="en-US" w:eastAsia="en-US"/>
        </w:rPr>
        <w:t xml:space="preserve"> и оружј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Times New Roman,Calibri"/>
          <w:sz w:val="22"/>
          <w:szCs w:val="22"/>
          <w:lang w:val="en-US" w:eastAsia="en-US"/>
        </w:rPr>
        <w:t xml:space="preserve">Током марта 2018. године, реализована је тродневна </w:t>
      </w:r>
      <w:r w:rsidRPr="00716EA6">
        <w:rPr>
          <w:rFonts w:eastAsia="Times New Roman,Calibri"/>
          <w:bCs/>
          <w:sz w:val="22"/>
          <w:szCs w:val="22"/>
          <w:lang w:val="en-US" w:eastAsia="en-US"/>
        </w:rPr>
        <w:t>акција</w:t>
      </w:r>
      <w:r w:rsidRPr="00716EA6">
        <w:rPr>
          <w:rFonts w:eastAsia="Times New Roman,Calibri"/>
          <w:b/>
          <w:bCs/>
          <w:sz w:val="22"/>
          <w:szCs w:val="22"/>
          <w:lang w:val="en-US" w:eastAsia="en-US"/>
        </w:rPr>
        <w:t xml:space="preserve"> ''Аурора''</w:t>
      </w:r>
      <w:r w:rsidRPr="00716EA6">
        <w:rPr>
          <w:rFonts w:eastAsia="Times New Roman,Calibri"/>
          <w:sz w:val="22"/>
          <w:szCs w:val="22"/>
          <w:lang w:val="en-US" w:eastAsia="en-US"/>
        </w:rPr>
        <w:t xml:space="preserve">. У борби на сузбијању </w:t>
      </w:r>
      <w:r w:rsidRPr="00716EA6">
        <w:rPr>
          <w:rFonts w:eastAsia="Times New Roman,Calibri"/>
          <w:b/>
          <w:bCs/>
          <w:sz w:val="22"/>
          <w:szCs w:val="22"/>
          <w:lang w:val="en-US" w:eastAsia="en-US"/>
        </w:rPr>
        <w:t>општег криминала</w:t>
      </w:r>
      <w:r w:rsidRPr="00716EA6">
        <w:rPr>
          <w:rFonts w:eastAsia="Times New Roman,Calibri"/>
          <w:sz w:val="22"/>
          <w:szCs w:val="22"/>
          <w:lang w:val="en-US" w:eastAsia="en-US"/>
        </w:rPr>
        <w:t xml:space="preserve">, укупно је ухапшено 270 лица, од којих je 195 задржанo, а 75 ухапшенo по претходно расписаним потрагама. Одузето је око 30 кг дроге од чега 24,8 кг марихуане, 4,1 кг амфетамина, 720 гр кокаина и др. </w:t>
      </w:r>
      <w:r w:rsidRPr="00716EA6">
        <w:rPr>
          <w:sz w:val="22"/>
          <w:szCs w:val="22"/>
          <w:lang w:val="sr-Cyrl-CS" w:eastAsia="en-US"/>
        </w:rPr>
        <w:t xml:space="preserve">На подручју Бора </w:t>
      </w:r>
      <w:r w:rsidRPr="00716EA6">
        <w:rPr>
          <w:sz w:val="22"/>
          <w:szCs w:val="22"/>
          <w:lang w:val="en-US" w:eastAsia="en-US"/>
        </w:rPr>
        <w:t xml:space="preserve">откривена је </w:t>
      </w:r>
      <w:r w:rsidRPr="00716EA6">
        <w:rPr>
          <w:sz w:val="22"/>
          <w:szCs w:val="22"/>
          <w:lang w:val="sr-Cyrl-CS" w:eastAsia="en-US"/>
        </w:rPr>
        <w:t>лабораторија за уз</w:t>
      </w:r>
      <w:r w:rsidRPr="00716EA6">
        <w:rPr>
          <w:sz w:val="22"/>
          <w:szCs w:val="22"/>
          <w:lang w:val="en-US" w:eastAsia="en-US"/>
        </w:rPr>
        <w:t>г</w:t>
      </w:r>
      <w:r w:rsidRPr="00716EA6">
        <w:rPr>
          <w:sz w:val="22"/>
          <w:szCs w:val="22"/>
          <w:lang w:val="sr-Cyrl-CS" w:eastAsia="en-US"/>
        </w:rPr>
        <w:t xml:space="preserve">ој марихуане у вештачким условима. </w:t>
      </w:r>
      <w:r w:rsidRPr="00716EA6">
        <w:rPr>
          <w:rFonts w:eastAsia="Times New Roman,Calibri"/>
          <w:sz w:val="22"/>
          <w:szCs w:val="22"/>
          <w:lang w:val="en-US" w:eastAsia="en-US"/>
        </w:rPr>
        <w:t>Одузето је 13,5 кг ескплозива, 1 кг барута, 68 пушака (од којих три аутоматске), 46 пиштоља, пет револвера, као и 5.694 комада муниције и једна ручна бомба. У сарадњи са надлежним јавним тужилаштвима, Пореском полицијом и Управом царине, а у циљу сузбијања корупције, финансијског криминала и сиве економије, у акцији ''Аурора'' ухапшено је укупно 38 лица, док су кривичне пријаве поднете против 61 лица. У акцији је пронађено и одузето 1.789 боксова цигарета и преко 520 кг резаног дувана, као и 4.600 литара нафте. Извршењем кривичних дела у периоду од 2015. до марта 2018. године причињена је материјална штета у укупном износу од око 10 милиона ев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en-US" w:eastAsia="en-US"/>
        </w:rPr>
        <w:t xml:space="preserve">У априлу је реализована </w:t>
      </w:r>
      <w:r w:rsidRPr="00716EA6">
        <w:rPr>
          <w:bCs/>
          <w:sz w:val="22"/>
          <w:szCs w:val="22"/>
          <w:lang w:val="en-US" w:eastAsia="en-US"/>
        </w:rPr>
        <w:t>акција</w:t>
      </w:r>
      <w:r w:rsidRPr="00716EA6">
        <w:rPr>
          <w:b/>
          <w:bCs/>
          <w:sz w:val="22"/>
          <w:szCs w:val="22"/>
          <w:lang w:val="en-US" w:eastAsia="en-US"/>
        </w:rPr>
        <w:t xml:space="preserve"> ''Неро 1''</w:t>
      </w:r>
      <w:r w:rsidRPr="00716EA6">
        <w:rPr>
          <w:sz w:val="22"/>
          <w:szCs w:val="22"/>
          <w:lang w:val="en-US" w:eastAsia="en-US"/>
        </w:rPr>
        <w:t>. У области сузбијања свих облика криминала</w:t>
      </w:r>
      <w:r w:rsidRPr="00716EA6">
        <w:rPr>
          <w:sz w:val="22"/>
          <w:szCs w:val="22"/>
          <w:lang w:val="sr-Cyrl-RS" w:eastAsia="en-US"/>
        </w:rPr>
        <w:t>,</w:t>
      </w:r>
      <w:r w:rsidRPr="00716EA6">
        <w:rPr>
          <w:sz w:val="22"/>
          <w:szCs w:val="22"/>
          <w:lang w:val="en-US" w:eastAsia="en-US"/>
        </w:rPr>
        <w:t xml:space="preserve"> у оквиру ове акције ухапшена</w:t>
      </w:r>
      <w:r w:rsidRPr="00716EA6">
        <w:rPr>
          <w:sz w:val="22"/>
          <w:szCs w:val="22"/>
          <w:lang w:val="sr-Cyrl-RS" w:eastAsia="en-US"/>
        </w:rPr>
        <w:t xml:space="preserve"> </w:t>
      </w:r>
      <w:r w:rsidRPr="00716EA6">
        <w:rPr>
          <w:sz w:val="22"/>
          <w:szCs w:val="22"/>
          <w:lang w:val="en-US" w:eastAsia="en-US"/>
        </w:rPr>
        <w:t xml:space="preserve">су укупно 174 лица (од којих 40 по потрагама). </w:t>
      </w:r>
      <w:r w:rsidRPr="00716EA6">
        <w:rPr>
          <w:rFonts w:eastAsia="Calibri"/>
          <w:sz w:val="22"/>
          <w:szCs w:val="22"/>
          <w:lang w:val="en-US" w:eastAsia="en-US"/>
        </w:rPr>
        <w:t xml:space="preserve">Одузето је преко 111 кг опојне дроге (највише марихуане – 110,9 кг), а </w:t>
      </w:r>
      <w:r w:rsidRPr="00716EA6">
        <w:rPr>
          <w:sz w:val="22"/>
          <w:szCs w:val="22"/>
          <w:lang w:val="sr-Cyrl-CS" w:eastAsia="en-US"/>
        </w:rPr>
        <w:t xml:space="preserve">на подручју </w:t>
      </w:r>
      <w:r w:rsidRPr="00716EA6">
        <w:rPr>
          <w:bCs/>
          <w:sz w:val="22"/>
          <w:szCs w:val="22"/>
          <w:lang w:val="sr-Cyrl-CS" w:eastAsia="en-US"/>
        </w:rPr>
        <w:t>Београда</w:t>
      </w:r>
      <w:r w:rsidRPr="00716EA6">
        <w:rPr>
          <w:sz w:val="22"/>
          <w:szCs w:val="22"/>
          <w:lang w:val="sr-Cyrl-CS" w:eastAsia="en-US"/>
        </w:rPr>
        <w:t xml:space="preserve"> откривена је </w:t>
      </w:r>
      <w:r w:rsidRPr="00716EA6">
        <w:rPr>
          <w:bCs/>
          <w:sz w:val="22"/>
          <w:szCs w:val="22"/>
          <w:lang w:val="sr-Cyrl-CS" w:eastAsia="en-US"/>
        </w:rPr>
        <w:t>лабораторија</w:t>
      </w:r>
      <w:r w:rsidRPr="00716EA6">
        <w:rPr>
          <w:sz w:val="22"/>
          <w:szCs w:val="22"/>
          <w:lang w:val="sr-Cyrl-CS" w:eastAsia="en-US"/>
        </w:rPr>
        <w:t xml:space="preserve"> за узгој марихуане у вештачким условима. Заплењено је </w:t>
      </w:r>
      <w:r w:rsidRPr="00716EA6">
        <w:rPr>
          <w:rFonts w:eastAsia="Calibri"/>
          <w:sz w:val="22"/>
          <w:szCs w:val="22"/>
          <w:lang w:val="en-US" w:eastAsia="en-US"/>
        </w:rPr>
        <w:t>38 пушака (од којих једна полуаутоматска), 13 пиштоља, три револвера, ручна бомба, као и 2.277 комада муниције различитог калибра и др.</w:t>
      </w:r>
      <w:r w:rsidRPr="00716EA6">
        <w:rPr>
          <w:rFonts w:eastAsia="Calibri"/>
          <w:sz w:val="22"/>
          <w:szCs w:val="22"/>
          <w:lang w:val="sr-Cyrl-RS" w:eastAsia="en-US"/>
        </w:rPr>
        <w:t xml:space="preserve"> </w:t>
      </w:r>
      <w:r w:rsidRPr="00716EA6">
        <w:rPr>
          <w:sz w:val="22"/>
          <w:szCs w:val="22"/>
          <w:lang w:val="en-US" w:eastAsia="en-US"/>
        </w:rPr>
        <w:t>У области сузбијања привредног криминала и корупције, у оквиру ове акције, ухапшено је 19 лица, док је за два лица расписана потрага</w:t>
      </w:r>
      <w:r w:rsidRPr="00716EA6">
        <w:rPr>
          <w:sz w:val="22"/>
          <w:szCs w:val="22"/>
          <w:lang w:val="sr-Cyrl-RS" w:eastAsia="en-US"/>
        </w:rPr>
        <w:t xml:space="preserve"> јер су </w:t>
      </w:r>
      <w:r w:rsidRPr="00716EA6">
        <w:rPr>
          <w:sz w:val="22"/>
          <w:szCs w:val="22"/>
          <w:lang w:val="en-US" w:eastAsia="en-US"/>
        </w:rPr>
        <w:t xml:space="preserve">од 2013. до априла </w:t>
      </w:r>
      <w:r w:rsidRPr="00716EA6">
        <w:rPr>
          <w:sz w:val="22"/>
          <w:szCs w:val="22"/>
          <w:lang w:val="sr-Cyrl-RS" w:eastAsia="en-US"/>
        </w:rPr>
        <w:t>2018.</w:t>
      </w:r>
      <w:r w:rsidRPr="00716EA6">
        <w:rPr>
          <w:sz w:val="22"/>
          <w:szCs w:val="22"/>
          <w:lang w:val="en-US" w:eastAsia="en-US"/>
        </w:rPr>
        <w:t xml:space="preserve"> године</w:t>
      </w:r>
      <w:r w:rsidRPr="00716EA6">
        <w:rPr>
          <w:sz w:val="22"/>
          <w:szCs w:val="22"/>
          <w:lang w:val="sr-Cyrl-RS" w:eastAsia="en-US"/>
        </w:rPr>
        <w:t>,</w:t>
      </w:r>
      <w:r w:rsidRPr="00716EA6">
        <w:rPr>
          <w:sz w:val="22"/>
          <w:szCs w:val="22"/>
          <w:lang w:val="en-US" w:eastAsia="en-US"/>
        </w:rPr>
        <w:t xml:space="preserve"> извршили више кривичних дела којима је причињена штета у укупном износу преко 790</w:t>
      </w:r>
      <w:r w:rsidRPr="00716EA6">
        <w:rPr>
          <w:sz w:val="22"/>
          <w:szCs w:val="22"/>
          <w:lang w:val="sr-Cyrl-RS" w:eastAsia="en-US"/>
        </w:rPr>
        <w:t>.000</w:t>
      </w:r>
      <w:r w:rsidRPr="00716EA6">
        <w:rPr>
          <w:sz w:val="22"/>
          <w:szCs w:val="22"/>
          <w:lang w:val="en-US" w:eastAsia="en-US"/>
        </w:rPr>
        <w:t xml:space="preserve"> ев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sz w:val="22"/>
          <w:szCs w:val="22"/>
          <w:lang w:val="en-US" w:eastAsia="en-US"/>
        </w:rPr>
        <w:t xml:space="preserve">У мају су спроведене акције </w:t>
      </w:r>
      <w:r w:rsidRPr="00716EA6">
        <w:rPr>
          <w:rFonts w:eastAsia="Calibri"/>
          <w:b/>
          <w:sz w:val="22"/>
          <w:szCs w:val="22"/>
          <w:lang w:val="en-US" w:eastAsia="en-US"/>
        </w:rPr>
        <w:t xml:space="preserve">''Венера'' </w:t>
      </w:r>
      <w:r w:rsidRPr="00716EA6">
        <w:rPr>
          <w:rFonts w:eastAsia="Calibri"/>
          <w:sz w:val="22"/>
          <w:szCs w:val="22"/>
          <w:lang w:val="en-US" w:eastAsia="en-US"/>
        </w:rPr>
        <w:t>и</w:t>
      </w:r>
      <w:r w:rsidRPr="00716EA6">
        <w:rPr>
          <w:rFonts w:eastAsia="Calibri"/>
          <w:b/>
          <w:sz w:val="22"/>
          <w:szCs w:val="22"/>
          <w:lang w:val="en-US" w:eastAsia="en-US"/>
        </w:rPr>
        <w:t xml:space="preserve"> ''Неро 2''</w:t>
      </w:r>
      <w:r w:rsidRPr="00716EA6">
        <w:rPr>
          <w:rFonts w:eastAsia="Calibri"/>
          <w:sz w:val="22"/>
          <w:szCs w:val="22"/>
          <w:lang w:val="en-US" w:eastAsia="en-US"/>
        </w:rPr>
        <w:t xml:space="preserve">. У оквиру акције ''Венера'' укупно је ухапшено 88 лица (од којих 7 по потрагама), одузето је 1,3 кг дроге, 29 пушака (од којих једна аутоматска), девет пиштоља, два револвера, ручна бомба, као и 1.360 комада муниције различитог калибра и др. Акција ''Неро 2'' је за резултат имала хапшење 75 лица (од којих 8 по потрагама), а одузето је укупно 83,1 кг опојне дроге (највише марихуане – 82,8 кг). На подручју Београда и Сомбора откривене су две лабораторије за узгој марихуане у вештачким условима. Одузето је и 13 пушака (од којих две полуаутоматске), 10 пиштоља, 287 комада муниције различитог калибра, као и 130 експлозивних каписли. </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sz w:val="22"/>
          <w:szCs w:val="22"/>
          <w:lang w:val="sr-Cyrl-CS"/>
        </w:rPr>
        <w:t>У јулу је</w:t>
      </w:r>
      <w:r w:rsidRPr="00716EA6">
        <w:rPr>
          <w:rFonts w:eastAsia="Calibri"/>
          <w:sz w:val="22"/>
          <w:szCs w:val="22"/>
          <w:lang w:val="en-US"/>
        </w:rPr>
        <w:t xml:space="preserve"> реализована акција </w:t>
      </w:r>
      <w:r w:rsidRPr="00716EA6">
        <w:rPr>
          <w:rFonts w:eastAsia="Calibri"/>
          <w:b/>
          <w:sz w:val="22"/>
          <w:szCs w:val="22"/>
          <w:lang w:val="en-US"/>
        </w:rPr>
        <w:t>„</w:t>
      </w:r>
      <w:r w:rsidRPr="00716EA6">
        <w:rPr>
          <w:rFonts w:eastAsia="Calibri"/>
          <w:b/>
          <w:sz w:val="22"/>
          <w:szCs w:val="22"/>
          <w:lang w:val="sr-Cyrl-CS"/>
        </w:rPr>
        <w:t>Уран</w:t>
      </w:r>
      <w:r w:rsidRPr="00716EA6">
        <w:rPr>
          <w:rFonts w:eastAsia="Calibri"/>
          <w:b/>
          <w:sz w:val="22"/>
          <w:szCs w:val="22"/>
          <w:lang w:val="en-US"/>
        </w:rPr>
        <w:t>“</w:t>
      </w:r>
      <w:r w:rsidRPr="00716EA6">
        <w:rPr>
          <w:rFonts w:eastAsia="Calibri"/>
          <w:sz w:val="22"/>
          <w:szCs w:val="22"/>
          <w:lang w:val="sr-Cyrl-CS"/>
        </w:rPr>
        <w:t xml:space="preserve">, у циљу сузбијања кривичних дела из области општег и привредног криминала. У оквиру акције </w:t>
      </w:r>
      <w:r w:rsidRPr="00716EA6">
        <w:rPr>
          <w:rFonts w:eastAsia="Calibri"/>
          <w:sz w:val="22"/>
          <w:szCs w:val="22"/>
          <w:lang w:val="en-US"/>
        </w:rPr>
        <w:t>укупно je ухапшенo</w:t>
      </w:r>
      <w:r w:rsidRPr="00716EA6">
        <w:rPr>
          <w:rFonts w:eastAsia="Calibri"/>
          <w:sz w:val="22"/>
          <w:szCs w:val="22"/>
          <w:lang w:val="sr-Cyrl-RS"/>
        </w:rPr>
        <w:t xml:space="preserve"> </w:t>
      </w:r>
      <w:r w:rsidRPr="00716EA6">
        <w:rPr>
          <w:rFonts w:eastAsia="Calibri"/>
          <w:sz w:val="22"/>
          <w:szCs w:val="22"/>
          <w:lang w:val="sr-Cyrl-CS"/>
        </w:rPr>
        <w:t>127</w:t>
      </w:r>
      <w:r w:rsidRPr="00716EA6">
        <w:rPr>
          <w:rFonts w:eastAsia="Calibri"/>
          <w:sz w:val="22"/>
          <w:szCs w:val="22"/>
          <w:lang w:val="en-US"/>
        </w:rPr>
        <w:t xml:space="preserve"> лица, од тога je задржанo</w:t>
      </w:r>
      <w:r w:rsidRPr="00716EA6">
        <w:rPr>
          <w:rFonts w:eastAsia="Calibri"/>
          <w:sz w:val="22"/>
          <w:szCs w:val="22"/>
          <w:lang w:val="sr-Cyrl-RS"/>
        </w:rPr>
        <w:t xml:space="preserve"> </w:t>
      </w:r>
      <w:r w:rsidRPr="00716EA6">
        <w:rPr>
          <w:rFonts w:eastAsia="Calibri"/>
          <w:sz w:val="22"/>
          <w:szCs w:val="22"/>
          <w:lang w:val="sr-Cyrl-CS"/>
        </w:rPr>
        <w:t>119</w:t>
      </w:r>
      <w:r w:rsidRPr="00716EA6">
        <w:rPr>
          <w:rFonts w:eastAsia="Calibri"/>
          <w:sz w:val="22"/>
          <w:szCs w:val="22"/>
          <w:lang w:val="en-US"/>
        </w:rPr>
        <w:t xml:space="preserve">, а по претходно расписаним потрагама ухапшено је </w:t>
      </w:r>
      <w:r w:rsidRPr="00716EA6">
        <w:rPr>
          <w:rFonts w:eastAsia="Calibri"/>
          <w:sz w:val="22"/>
          <w:szCs w:val="22"/>
          <w:lang w:val="sr-Cyrl-CS"/>
        </w:rPr>
        <w:t>осам</w:t>
      </w:r>
      <w:r w:rsidRPr="00716EA6">
        <w:rPr>
          <w:rFonts w:eastAsia="Calibri"/>
          <w:sz w:val="22"/>
          <w:szCs w:val="22"/>
          <w:lang w:val="en-US"/>
        </w:rPr>
        <w:t xml:space="preserve"> лица, а у редовном поступку поднете су кривичне пријаве против </w:t>
      </w:r>
      <w:r w:rsidRPr="00716EA6">
        <w:rPr>
          <w:rFonts w:eastAsia="Calibri"/>
          <w:sz w:val="22"/>
          <w:szCs w:val="22"/>
          <w:lang w:val="sr-Cyrl-CS"/>
        </w:rPr>
        <w:t>181</w:t>
      </w:r>
      <w:r w:rsidRPr="00716EA6">
        <w:rPr>
          <w:rFonts w:eastAsia="Calibri"/>
          <w:sz w:val="22"/>
          <w:szCs w:val="22"/>
          <w:lang w:val="en-US"/>
        </w:rPr>
        <w:t xml:space="preserve"> лица. </w:t>
      </w:r>
      <w:r w:rsidRPr="00716EA6">
        <w:rPr>
          <w:rFonts w:eastAsia="Calibri"/>
          <w:sz w:val="22"/>
          <w:szCs w:val="22"/>
          <w:lang w:val="sr-Cyrl-CS"/>
        </w:rPr>
        <w:t xml:space="preserve">Одузето је </w:t>
      </w:r>
      <w:r w:rsidRPr="00716EA6">
        <w:rPr>
          <w:rFonts w:eastAsia="Calibri"/>
          <w:sz w:val="22"/>
          <w:szCs w:val="22"/>
          <w:lang w:val="en-US"/>
        </w:rPr>
        <w:t xml:space="preserve">23,7 </w:t>
      </w:r>
      <w:r w:rsidRPr="00716EA6">
        <w:rPr>
          <w:rFonts w:eastAsia="Calibri"/>
          <w:sz w:val="22"/>
          <w:szCs w:val="22"/>
          <w:lang w:val="sr-Cyrl-CS"/>
        </w:rPr>
        <w:t>кг опојне дроге (највише марихуане – 23,3 кг).</w:t>
      </w:r>
      <w:r w:rsidRPr="00716EA6">
        <w:rPr>
          <w:rFonts w:eastAsia="Calibri"/>
          <w:sz w:val="22"/>
          <w:szCs w:val="22"/>
          <w:lang w:val="en-US"/>
        </w:rPr>
        <w:t xml:space="preserve"> На подручју Београда и Крагујевца откривене су и две лабораторије за узгој марихуане. </w:t>
      </w:r>
      <w:r w:rsidRPr="00716EA6">
        <w:rPr>
          <w:rFonts w:eastAsia="Calibri"/>
          <w:sz w:val="22"/>
          <w:szCs w:val="22"/>
          <w:lang w:val="sr-Cyrl-CS"/>
        </w:rPr>
        <w:t>Одузето је и 28 пушака од којих су 4 аутоматске, 26 пиштоља од којих је један аутоматски, револвер и 3.259 комада муниције различитог калибра. Поред тога, одузето је и 2,5 кг експлозива и 197,3 гр црног барут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en-US" w:eastAsia="en-US"/>
        </w:rPr>
        <w:t>У периоду од 11. до 13.07.2018. године на подручју наше земље, реализова</w:t>
      </w:r>
      <w:r w:rsidRPr="00716EA6">
        <w:rPr>
          <w:sz w:val="22"/>
          <w:szCs w:val="22"/>
          <w:lang w:val="sr-Cyrl-RS" w:eastAsia="en-US"/>
        </w:rPr>
        <w:t xml:space="preserve">на је </w:t>
      </w:r>
      <w:r w:rsidRPr="00716EA6">
        <w:rPr>
          <w:sz w:val="22"/>
          <w:szCs w:val="22"/>
          <w:lang w:val="en-US" w:eastAsia="en-US"/>
        </w:rPr>
        <w:t>акциј</w:t>
      </w:r>
      <w:r w:rsidRPr="00716EA6">
        <w:rPr>
          <w:sz w:val="22"/>
          <w:szCs w:val="22"/>
          <w:lang w:val="sr-Cyrl-RS" w:eastAsia="en-US"/>
        </w:rPr>
        <w:t>а</w:t>
      </w:r>
      <w:r w:rsidRPr="00716EA6">
        <w:rPr>
          <w:sz w:val="22"/>
          <w:szCs w:val="22"/>
          <w:lang w:val="en-US" w:eastAsia="en-US"/>
        </w:rPr>
        <w:t xml:space="preserve"> </w:t>
      </w:r>
      <w:r w:rsidRPr="00716EA6">
        <w:rPr>
          <w:b/>
          <w:sz w:val="22"/>
          <w:szCs w:val="22"/>
          <w:lang w:val="en-US" w:eastAsia="en-US"/>
        </w:rPr>
        <w:t>''Транспортер 2018''</w:t>
      </w:r>
      <w:r w:rsidRPr="00716EA6">
        <w:rPr>
          <w:sz w:val="22"/>
          <w:szCs w:val="22"/>
          <w:lang w:val="en-US" w:eastAsia="en-US"/>
        </w:rPr>
        <w:t xml:space="preserve"> чији је циљ </w:t>
      </w:r>
      <w:r w:rsidRPr="00716EA6">
        <w:rPr>
          <w:bCs/>
          <w:sz w:val="22"/>
          <w:szCs w:val="22"/>
          <w:lang w:val="sr-Cyrl-CS" w:eastAsia="en-US"/>
        </w:rPr>
        <w:t>био спречавање и откривање недозвољеног преласка државне границе Републике Србије и спречавање илегалног транзита и боравка страних држављана на територији наше земље</w:t>
      </w:r>
      <w:r w:rsidRPr="00716EA6">
        <w:rPr>
          <w:sz w:val="22"/>
          <w:szCs w:val="22"/>
          <w:lang w:val="en-US" w:eastAsia="en-US"/>
        </w:rPr>
        <w:t>.</w:t>
      </w:r>
      <w:r w:rsidRPr="00716EA6">
        <w:rPr>
          <w:bCs/>
          <w:sz w:val="22"/>
          <w:szCs w:val="22"/>
          <w:lang w:val="sr-Cyrl-CS" w:eastAsia="en-US"/>
        </w:rPr>
        <w:t xml:space="preserve"> Акција је за циљ имала утврђивање најбољих начина спречавања кријумчарења људи.</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bCs/>
          <w:sz w:val="22"/>
          <w:szCs w:val="22"/>
          <w:lang w:val="en-US"/>
        </w:rPr>
        <w:t xml:space="preserve">Током септембра у оквиру акције </w:t>
      </w:r>
      <w:r w:rsidRPr="00716EA6">
        <w:rPr>
          <w:rFonts w:eastAsia="Calibri"/>
          <w:b/>
          <w:bCs/>
          <w:sz w:val="22"/>
          <w:szCs w:val="22"/>
          <w:lang w:val="en-US"/>
        </w:rPr>
        <w:t>„Вир“</w:t>
      </w:r>
      <w:r w:rsidRPr="00716EA6">
        <w:rPr>
          <w:rFonts w:eastAsia="Calibri"/>
          <w:bCs/>
          <w:sz w:val="22"/>
          <w:szCs w:val="22"/>
          <w:lang w:val="sr-Cyrl-RS"/>
        </w:rPr>
        <w:t xml:space="preserve">, која је била усмерена </w:t>
      </w:r>
      <w:r w:rsidRPr="00716EA6">
        <w:rPr>
          <w:rFonts w:eastAsia="Calibri"/>
          <w:bCs/>
          <w:sz w:val="22"/>
          <w:szCs w:val="22"/>
          <w:lang w:val="sr-Cyrl-CS"/>
        </w:rPr>
        <w:t>на сузбијање свих облика општег криминала</w:t>
      </w:r>
      <w:r w:rsidRPr="00716EA6">
        <w:rPr>
          <w:rFonts w:eastAsia="Calibri"/>
          <w:bCs/>
          <w:sz w:val="22"/>
          <w:szCs w:val="22"/>
          <w:lang w:val="en-US"/>
        </w:rPr>
        <w:t>, укупно je ухапшенo</w:t>
      </w:r>
      <w:r w:rsidRPr="00716EA6">
        <w:rPr>
          <w:rFonts w:eastAsia="Calibri"/>
          <w:bCs/>
          <w:sz w:val="22"/>
          <w:szCs w:val="22"/>
          <w:lang w:val="sr-Cyrl-RS"/>
        </w:rPr>
        <w:t xml:space="preserve"> </w:t>
      </w:r>
      <w:r w:rsidRPr="00716EA6">
        <w:rPr>
          <w:rFonts w:eastAsia="Calibri"/>
          <w:bCs/>
          <w:sz w:val="22"/>
          <w:szCs w:val="22"/>
          <w:lang w:val="sr-Cyrl-CS"/>
        </w:rPr>
        <w:t xml:space="preserve">219 </w:t>
      </w:r>
      <w:r w:rsidRPr="00716EA6">
        <w:rPr>
          <w:rFonts w:eastAsia="Calibri"/>
          <w:bCs/>
          <w:sz w:val="22"/>
          <w:szCs w:val="22"/>
          <w:lang w:val="en-US"/>
        </w:rPr>
        <w:t>лица</w:t>
      </w:r>
      <w:r w:rsidRPr="00716EA6">
        <w:rPr>
          <w:rFonts w:eastAsia="Calibri"/>
          <w:bCs/>
          <w:sz w:val="22"/>
          <w:szCs w:val="22"/>
          <w:lang w:val="sr-Cyrl-RS"/>
        </w:rPr>
        <w:t xml:space="preserve"> од тога 26 по потрагама</w:t>
      </w:r>
      <w:r w:rsidRPr="00716EA6">
        <w:rPr>
          <w:rFonts w:eastAsia="Calibri"/>
          <w:bCs/>
          <w:sz w:val="22"/>
          <w:szCs w:val="22"/>
          <w:lang w:val="sr-Cyrl-CS"/>
        </w:rPr>
        <w:t xml:space="preserve">. Одузето је </w:t>
      </w:r>
      <w:r w:rsidRPr="00716EA6">
        <w:rPr>
          <w:rFonts w:eastAsia="Calibri"/>
          <w:bCs/>
          <w:sz w:val="22"/>
          <w:szCs w:val="22"/>
          <w:lang w:val="en-US"/>
        </w:rPr>
        <w:t>преко</w:t>
      </w:r>
      <w:r w:rsidRPr="00716EA6">
        <w:rPr>
          <w:rFonts w:eastAsia="Calibri"/>
          <w:bCs/>
          <w:sz w:val="22"/>
          <w:szCs w:val="22"/>
          <w:lang w:val="sr-Cyrl-RS"/>
        </w:rPr>
        <w:t xml:space="preserve"> </w:t>
      </w:r>
      <w:r w:rsidRPr="00716EA6">
        <w:rPr>
          <w:rFonts w:eastAsia="Calibri"/>
          <w:bCs/>
          <w:sz w:val="22"/>
          <w:szCs w:val="22"/>
          <w:lang w:val="en-US"/>
        </w:rPr>
        <w:t>600</w:t>
      </w:r>
      <w:r w:rsidRPr="00716EA6">
        <w:rPr>
          <w:rFonts w:eastAsia="Calibri"/>
          <w:bCs/>
          <w:sz w:val="22"/>
          <w:szCs w:val="22"/>
          <w:lang w:val="sr-Cyrl-RS"/>
        </w:rPr>
        <w:t xml:space="preserve"> </w:t>
      </w:r>
      <w:r w:rsidRPr="00716EA6">
        <w:rPr>
          <w:rFonts w:eastAsia="Calibri"/>
          <w:bCs/>
          <w:sz w:val="22"/>
          <w:szCs w:val="22"/>
          <w:lang w:val="sr-Cyrl-CS"/>
        </w:rPr>
        <w:t xml:space="preserve">кг дроге од чега </w:t>
      </w:r>
      <w:r w:rsidRPr="00716EA6">
        <w:rPr>
          <w:rFonts w:eastAsia="Calibri"/>
          <w:bCs/>
          <w:sz w:val="22"/>
          <w:szCs w:val="22"/>
          <w:lang w:val="en-US"/>
        </w:rPr>
        <w:t>599</w:t>
      </w:r>
      <w:r w:rsidRPr="00716EA6">
        <w:rPr>
          <w:rFonts w:eastAsia="Calibri"/>
          <w:bCs/>
          <w:sz w:val="22"/>
          <w:szCs w:val="22"/>
          <w:lang w:val="sr-Cyrl-CS"/>
        </w:rPr>
        <w:t xml:space="preserve"> кг марихуане, </w:t>
      </w:r>
      <w:r w:rsidRPr="00716EA6">
        <w:rPr>
          <w:rFonts w:eastAsia="Calibri"/>
          <w:bCs/>
          <w:sz w:val="22"/>
          <w:szCs w:val="22"/>
          <w:lang w:val="sr-Cyrl-RS"/>
        </w:rPr>
        <w:t>40</w:t>
      </w:r>
      <w:r w:rsidRPr="00716EA6">
        <w:rPr>
          <w:rFonts w:eastAsia="Calibri"/>
          <w:bCs/>
          <w:sz w:val="22"/>
          <w:szCs w:val="22"/>
          <w:lang w:val="en-US"/>
        </w:rPr>
        <w:t xml:space="preserve"> гр кокаина, 201,42 гр хероина,</w:t>
      </w:r>
      <w:r w:rsidRPr="00716EA6">
        <w:rPr>
          <w:rFonts w:eastAsia="Calibri"/>
          <w:bCs/>
          <w:sz w:val="22"/>
          <w:szCs w:val="22"/>
          <w:lang w:val="sr-Cyrl-RS"/>
        </w:rPr>
        <w:t xml:space="preserve"> </w:t>
      </w:r>
      <w:r w:rsidRPr="00716EA6">
        <w:rPr>
          <w:rFonts w:eastAsia="Calibri"/>
          <w:bCs/>
          <w:sz w:val="22"/>
          <w:szCs w:val="22"/>
          <w:lang w:val="en-US"/>
        </w:rPr>
        <w:t>535,11 грама и 198 таблета екстазија и 470,6 гр амфетамина. На подручју Сремске Митровице и Крушевца откривене су и две лабораторије за узгој марихуане у вештачким условима.</w:t>
      </w:r>
      <w:r w:rsidRPr="00716EA6">
        <w:rPr>
          <w:rFonts w:eastAsia="Calibri"/>
          <w:bCs/>
          <w:sz w:val="22"/>
          <w:szCs w:val="22"/>
          <w:lang w:val="sr-Cyrl-CS"/>
        </w:rPr>
        <w:t xml:space="preserve"> Одузето је 36 пушака, од којих је пет аутоматских, 18 пиштоља, шест револвера и 1.524 комада муниције различитог калиб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sr-Cyrl-CS" w:eastAsia="en-US"/>
        </w:rPr>
        <w:t xml:space="preserve">У новембру </w:t>
      </w:r>
      <w:r w:rsidRPr="00716EA6">
        <w:rPr>
          <w:sz w:val="22"/>
          <w:szCs w:val="22"/>
          <w:lang w:val="en-US"/>
        </w:rPr>
        <w:t>и</w:t>
      </w:r>
      <w:r w:rsidRPr="00716EA6">
        <w:rPr>
          <w:sz w:val="22"/>
          <w:szCs w:val="22"/>
        </w:rPr>
        <w:t xml:space="preserve"> децембру</w:t>
      </w:r>
      <w:r w:rsidRPr="00716EA6">
        <w:rPr>
          <w:sz w:val="22"/>
          <w:szCs w:val="22"/>
          <w:lang w:val="sr-Cyrl-CS" w:eastAsia="en-US"/>
        </w:rPr>
        <w:t xml:space="preserve"> су реализоване опсежне полицијске акције</w:t>
      </w:r>
      <w:r w:rsidRPr="00716EA6">
        <w:rPr>
          <w:b/>
          <w:sz w:val="22"/>
          <w:szCs w:val="22"/>
          <w:lang w:val="sr-Cyrl-RS" w:eastAsia="en-US"/>
        </w:rPr>
        <w:t xml:space="preserve"> „</w:t>
      </w:r>
      <w:r w:rsidRPr="00716EA6">
        <w:rPr>
          <w:b/>
          <w:sz w:val="22"/>
          <w:szCs w:val="22"/>
          <w:lang w:val="sr-Cyrl-CS" w:eastAsia="en-US"/>
        </w:rPr>
        <w:t>Антарес 1</w:t>
      </w:r>
      <w:r w:rsidRPr="00716EA6">
        <w:rPr>
          <w:b/>
          <w:sz w:val="22"/>
          <w:szCs w:val="22"/>
          <w:lang w:val="en-US" w:eastAsia="en-US"/>
        </w:rPr>
        <w:t>“</w:t>
      </w:r>
      <w:r w:rsidRPr="00716EA6">
        <w:rPr>
          <w:b/>
          <w:sz w:val="22"/>
          <w:szCs w:val="22"/>
          <w:lang w:val="sr-Cyrl-RS" w:eastAsia="en-US"/>
        </w:rPr>
        <w:t xml:space="preserve">, </w:t>
      </w:r>
      <w:r w:rsidRPr="00716EA6">
        <w:rPr>
          <w:b/>
          <w:sz w:val="22"/>
          <w:szCs w:val="22"/>
          <w:lang w:val="en-US" w:eastAsia="en-US"/>
        </w:rPr>
        <w:t>„</w:t>
      </w:r>
      <w:r w:rsidRPr="00716EA6">
        <w:rPr>
          <w:b/>
          <w:sz w:val="22"/>
          <w:szCs w:val="22"/>
          <w:lang w:val="sr-Cyrl-CS" w:eastAsia="en-US"/>
        </w:rPr>
        <w:t>Антарес 2</w:t>
      </w:r>
      <w:r w:rsidRPr="00716EA6">
        <w:rPr>
          <w:b/>
          <w:sz w:val="22"/>
          <w:szCs w:val="22"/>
          <w:lang w:val="en-US" w:eastAsia="en-US"/>
        </w:rPr>
        <w:t>“</w:t>
      </w:r>
      <w:r w:rsidRPr="00716EA6">
        <w:rPr>
          <w:b/>
          <w:sz w:val="22"/>
          <w:szCs w:val="22"/>
          <w:lang w:val="sr-Cyrl-RS" w:eastAsia="en-US"/>
        </w:rPr>
        <w:t xml:space="preserve"> </w:t>
      </w:r>
      <w:r w:rsidRPr="00716EA6">
        <w:rPr>
          <w:sz w:val="22"/>
          <w:szCs w:val="22"/>
          <w:lang w:val="en-US"/>
        </w:rPr>
        <w:t>и</w:t>
      </w:r>
      <w:r w:rsidRPr="00716EA6">
        <w:rPr>
          <w:sz w:val="22"/>
          <w:szCs w:val="22"/>
          <w:lang w:val="sr-Cyrl-RS"/>
        </w:rPr>
        <w:t xml:space="preserve"> </w:t>
      </w:r>
      <w:r w:rsidRPr="00716EA6">
        <w:rPr>
          <w:b/>
          <w:sz w:val="22"/>
          <w:szCs w:val="22"/>
        </w:rPr>
        <w:t>„Антарес 3“</w:t>
      </w:r>
      <w:r w:rsidRPr="00716EA6">
        <w:rPr>
          <w:sz w:val="22"/>
          <w:szCs w:val="22"/>
          <w:lang w:val="sr-Cyrl-CS" w:eastAsia="en-US"/>
        </w:rPr>
        <w:t xml:space="preserve"> усмерене на спречавање финансијског криминала и корупције, као и на сузбијање свих облика општег криминала. Укупно су ухапшена 492 лица (од којих је по потрагама ухапшено 58 лица), а у редовном поступку је против 283 лица поднета кривична пријава. </w:t>
      </w:r>
      <w:r w:rsidRPr="00716EA6">
        <w:rPr>
          <w:sz w:val="22"/>
          <w:szCs w:val="22"/>
        </w:rPr>
        <w:lastRenderedPageBreak/>
        <w:t xml:space="preserve">Извршењем кривичних дела из области финансијског криминала и корупције причињена је материјална штета буџету и другим правним субјектима у укупном износу од </w:t>
      </w:r>
      <w:r w:rsidRPr="00716EA6">
        <w:rPr>
          <w:sz w:val="22"/>
          <w:szCs w:val="22"/>
          <w:lang w:val="en-US"/>
        </w:rPr>
        <w:t>око 5,3</w:t>
      </w:r>
      <w:r w:rsidRPr="00716EA6">
        <w:rPr>
          <w:sz w:val="22"/>
          <w:szCs w:val="22"/>
        </w:rPr>
        <w:t xml:space="preserve"> мил</w:t>
      </w:r>
      <w:r w:rsidRPr="00716EA6">
        <w:rPr>
          <w:sz w:val="22"/>
          <w:szCs w:val="22"/>
          <w:lang w:val="en-US"/>
        </w:rPr>
        <w:t>иона</w:t>
      </w:r>
      <w:r w:rsidRPr="00716EA6">
        <w:rPr>
          <w:sz w:val="22"/>
          <w:szCs w:val="22"/>
        </w:rPr>
        <w:t xml:space="preserve"> евра</w:t>
      </w:r>
      <w:r w:rsidRPr="00716EA6">
        <w:rPr>
          <w:sz w:val="22"/>
          <w:szCs w:val="22"/>
          <w:lang w:val="en-US"/>
        </w:rPr>
        <w:t>.</w:t>
      </w:r>
      <w:r w:rsidRPr="00716EA6">
        <w:rPr>
          <w:sz w:val="22"/>
          <w:szCs w:val="22"/>
          <w:lang w:val="sr-Cyrl-CS" w:eastAsia="en-US"/>
        </w:rPr>
        <w:t xml:space="preserve"> Такође, заплењено је преко 85 кг опојних дрога од чега око 81 кг марихуане, скоро 2 кг хероина и 3,4 кг амфетамина. На подручју Смедерева откривене су и две лабораторије за узгој марихуане у вештачким условима. Одузето је и 78 пушака (од којих је 9 полуаутоматско и аутоматско), 53 пиштоља (од којих су три полуаутоматска), 6 револвера, 20 ручних бомби, експлозивна направа, 7.067 комада муниције, 2,6 кг барута, 3,3 кг оловне сачме, 627 гр експлозива, калем </w:t>
      </w:r>
      <w:r w:rsidRPr="00716EA6">
        <w:rPr>
          <w:sz w:val="22"/>
          <w:szCs w:val="22"/>
        </w:rPr>
        <w:t>и 1,8 метара штапина динамита</w:t>
      </w:r>
      <w:r w:rsidRPr="00716EA6">
        <w:rPr>
          <w:sz w:val="22"/>
          <w:szCs w:val="22"/>
          <w:lang w:val="sr-Cyrl-CS" w:eastAsia="en-US"/>
        </w:rPr>
        <w:t xml:space="preserve"> и 20 детонаторских каписли.</w:t>
      </w:r>
    </w:p>
    <w:p w:rsidR="00716EA6" w:rsidRPr="00716EA6" w:rsidRDefault="00716EA6" w:rsidP="00716EA6">
      <w:pPr>
        <w:tabs>
          <w:tab w:val="left" w:pos="10206"/>
          <w:tab w:val="left" w:pos="10312"/>
        </w:tabs>
        <w:spacing w:before="80" w:after="80"/>
        <w:jc w:val="both"/>
        <w:rPr>
          <w:color w:val="000000"/>
          <w:sz w:val="22"/>
          <w:szCs w:val="22"/>
          <w:lang w:val="ru-RU" w:eastAsia="en-US"/>
        </w:rPr>
      </w:pPr>
      <w:r w:rsidRPr="00716EA6">
        <w:rPr>
          <w:color w:val="000000"/>
          <w:sz w:val="22"/>
          <w:szCs w:val="22"/>
          <w:lang w:val="en-US" w:eastAsia="en-US"/>
        </w:rPr>
        <w:t>Н</w:t>
      </w:r>
      <w:r w:rsidRPr="00716EA6">
        <w:rPr>
          <w:color w:val="000000"/>
          <w:sz w:val="22"/>
          <w:szCs w:val="22"/>
          <w:lang w:val="ru-RU" w:eastAsia="en-US"/>
        </w:rPr>
        <w:t>астав</w:t>
      </w:r>
      <w:r w:rsidRPr="00716EA6">
        <w:rPr>
          <w:color w:val="000000"/>
          <w:sz w:val="22"/>
          <w:szCs w:val="22"/>
          <w:lang w:val="en-US" w:eastAsia="en-US"/>
        </w:rPr>
        <w:t>љено</w:t>
      </w:r>
      <w:r w:rsidRPr="00716EA6">
        <w:rPr>
          <w:color w:val="000000"/>
          <w:sz w:val="22"/>
          <w:szCs w:val="22"/>
          <w:lang w:val="ru-RU" w:eastAsia="en-US"/>
        </w:rPr>
        <w:t xml:space="preserve"> је са интензивном </w:t>
      </w:r>
      <w:r w:rsidRPr="00716EA6">
        <w:rPr>
          <w:b/>
          <w:color w:val="000000"/>
          <w:sz w:val="22"/>
          <w:szCs w:val="22"/>
          <w:lang w:val="ru-RU" w:eastAsia="en-US"/>
        </w:rPr>
        <w:t>оперативном сарадњом са иностраним полицијама</w:t>
      </w:r>
      <w:r w:rsidRPr="00716EA6">
        <w:rPr>
          <w:color w:val="000000"/>
          <w:sz w:val="22"/>
          <w:szCs w:val="22"/>
          <w:lang w:val="ru-RU" w:eastAsia="en-US"/>
        </w:rPr>
        <w:t xml:space="preserve"> </w:t>
      </w:r>
      <w:r w:rsidRPr="00716EA6">
        <w:rPr>
          <w:color w:val="000000"/>
          <w:sz w:val="22"/>
          <w:szCs w:val="22"/>
          <w:lang w:val="sr-Cyrl-RS" w:eastAsia="en-US"/>
        </w:rPr>
        <w:t>кроз</w:t>
      </w:r>
      <w:r w:rsidRPr="00716EA6">
        <w:rPr>
          <w:color w:val="000000"/>
          <w:sz w:val="22"/>
          <w:szCs w:val="22"/>
          <w:lang w:val="en-US" w:eastAsia="en-US"/>
        </w:rPr>
        <w:t xml:space="preserve"> д</w:t>
      </w:r>
      <w:r w:rsidRPr="00716EA6">
        <w:rPr>
          <w:color w:val="000000"/>
          <w:sz w:val="22"/>
          <w:szCs w:val="22"/>
          <w:lang w:val="ru-RU" w:eastAsia="en-US"/>
        </w:rPr>
        <w:t>иректн</w:t>
      </w:r>
      <w:r w:rsidRPr="00716EA6">
        <w:rPr>
          <w:color w:val="000000"/>
          <w:sz w:val="22"/>
          <w:szCs w:val="22"/>
          <w:lang w:val="sr-Cyrl-RS" w:eastAsia="en-US"/>
        </w:rPr>
        <w:t>у</w:t>
      </w:r>
      <w:r w:rsidRPr="00716EA6">
        <w:rPr>
          <w:color w:val="000000"/>
          <w:sz w:val="22"/>
          <w:szCs w:val="22"/>
          <w:lang w:val="ru-RU" w:eastAsia="en-US"/>
        </w:rPr>
        <w:t xml:space="preserve"> комуникациј</w:t>
      </w:r>
      <w:r w:rsidRPr="00716EA6">
        <w:rPr>
          <w:color w:val="000000"/>
          <w:sz w:val="22"/>
          <w:szCs w:val="22"/>
          <w:lang w:val="sr-Cyrl-RS" w:eastAsia="en-US"/>
        </w:rPr>
        <w:t>у</w:t>
      </w:r>
      <w:r w:rsidRPr="00716EA6">
        <w:rPr>
          <w:color w:val="000000"/>
          <w:sz w:val="22"/>
          <w:szCs w:val="22"/>
          <w:lang w:val="ru-RU" w:eastAsia="en-US"/>
        </w:rPr>
        <w:t>, размен</w:t>
      </w:r>
      <w:r w:rsidRPr="00716EA6">
        <w:rPr>
          <w:color w:val="000000"/>
          <w:sz w:val="22"/>
          <w:szCs w:val="22"/>
          <w:lang w:val="sr-Cyrl-RS" w:eastAsia="en-US"/>
        </w:rPr>
        <w:t>у</w:t>
      </w:r>
      <w:r w:rsidRPr="00716EA6">
        <w:rPr>
          <w:color w:val="000000"/>
          <w:sz w:val="22"/>
          <w:szCs w:val="22"/>
          <w:lang w:val="ru-RU" w:eastAsia="en-US"/>
        </w:rPr>
        <w:t xml:space="preserve"> података и организациј</w:t>
      </w:r>
      <w:r w:rsidRPr="00716EA6">
        <w:rPr>
          <w:color w:val="000000"/>
          <w:sz w:val="22"/>
          <w:szCs w:val="22"/>
          <w:lang w:val="sr-Cyrl-RS" w:eastAsia="en-US"/>
        </w:rPr>
        <w:t xml:space="preserve">у </w:t>
      </w:r>
      <w:r w:rsidRPr="00716EA6">
        <w:rPr>
          <w:color w:val="000000"/>
          <w:sz w:val="22"/>
          <w:szCs w:val="22"/>
          <w:lang w:val="en-US" w:eastAsia="en-US"/>
        </w:rPr>
        <w:t xml:space="preserve">радних </w:t>
      </w:r>
      <w:r w:rsidRPr="00716EA6">
        <w:rPr>
          <w:color w:val="000000"/>
          <w:sz w:val="22"/>
          <w:szCs w:val="22"/>
          <w:lang w:val="ru-RU" w:eastAsia="en-US"/>
        </w:rPr>
        <w:t xml:space="preserve">састанака. </w:t>
      </w:r>
      <w:r w:rsidRPr="00716EA6">
        <w:rPr>
          <w:color w:val="000000"/>
          <w:sz w:val="22"/>
          <w:szCs w:val="22"/>
          <w:lang w:val="en-US" w:eastAsia="en-US"/>
        </w:rPr>
        <w:t xml:space="preserve">Као најчешћи партнери </w:t>
      </w:r>
      <w:r w:rsidRPr="00716EA6">
        <w:rPr>
          <w:color w:val="000000"/>
          <w:sz w:val="22"/>
          <w:szCs w:val="22"/>
          <w:lang w:val="sr-Cyrl-RS" w:eastAsia="en-US"/>
        </w:rPr>
        <w:t xml:space="preserve">истичу </w:t>
      </w:r>
      <w:r w:rsidRPr="00716EA6">
        <w:rPr>
          <w:color w:val="000000"/>
          <w:sz w:val="22"/>
          <w:szCs w:val="22"/>
          <w:lang w:val="en-US" w:eastAsia="en-US"/>
        </w:rPr>
        <w:t xml:space="preserve">се полицијске службе </w:t>
      </w:r>
      <w:r w:rsidRPr="00716EA6">
        <w:rPr>
          <w:color w:val="000000"/>
          <w:sz w:val="22"/>
          <w:szCs w:val="22"/>
          <w:lang w:val="sr-Cyrl-RS" w:eastAsia="en-US"/>
        </w:rPr>
        <w:t>земаља у региону</w:t>
      </w:r>
      <w:r w:rsidRPr="00716EA6">
        <w:rPr>
          <w:color w:val="000000"/>
          <w:sz w:val="22"/>
          <w:szCs w:val="22"/>
          <w:lang w:val="en-US" w:eastAsia="en-US"/>
        </w:rPr>
        <w:t>.</w:t>
      </w:r>
      <w:r w:rsidRPr="00716EA6">
        <w:rPr>
          <w:color w:val="000000"/>
          <w:sz w:val="22"/>
          <w:szCs w:val="22"/>
          <w:lang w:val="sr-Cyrl-RS" w:eastAsia="en-US"/>
        </w:rPr>
        <w:t xml:space="preserve"> У</w:t>
      </w:r>
      <w:r w:rsidRPr="00716EA6">
        <w:rPr>
          <w:color w:val="000000"/>
          <w:sz w:val="22"/>
          <w:szCs w:val="22"/>
          <w:lang w:val="en-US" w:eastAsia="en-US"/>
        </w:rPr>
        <w:t xml:space="preserve"> </w:t>
      </w:r>
      <w:r w:rsidRPr="00716EA6">
        <w:rPr>
          <w:color w:val="000000"/>
          <w:sz w:val="22"/>
          <w:szCs w:val="22"/>
          <w:lang w:val="sr-Cyrl-RS" w:eastAsia="en-US"/>
        </w:rPr>
        <w:t xml:space="preserve">области </w:t>
      </w:r>
      <w:r w:rsidRPr="00716EA6">
        <w:rPr>
          <w:color w:val="000000"/>
          <w:sz w:val="22"/>
          <w:szCs w:val="22"/>
          <w:lang w:val="en-US" w:eastAsia="en-US"/>
        </w:rPr>
        <w:t>сузбијањ</w:t>
      </w:r>
      <w:r w:rsidRPr="00716EA6">
        <w:rPr>
          <w:color w:val="000000"/>
          <w:sz w:val="22"/>
          <w:szCs w:val="22"/>
          <w:lang w:val="sr-Cyrl-RS" w:eastAsia="en-US"/>
        </w:rPr>
        <w:t>а</w:t>
      </w:r>
      <w:r w:rsidRPr="00716EA6">
        <w:rPr>
          <w:color w:val="000000"/>
          <w:sz w:val="22"/>
          <w:szCs w:val="22"/>
          <w:lang w:val="en-US" w:eastAsia="en-US"/>
        </w:rPr>
        <w:t xml:space="preserve"> </w:t>
      </w:r>
      <w:r w:rsidRPr="00716EA6">
        <w:rPr>
          <w:color w:val="000000"/>
          <w:sz w:val="22"/>
          <w:szCs w:val="22"/>
          <w:lang w:val="sr-Cyrl-RS" w:eastAsia="en-US"/>
        </w:rPr>
        <w:t xml:space="preserve">свих видова </w:t>
      </w:r>
      <w:r w:rsidRPr="00716EA6">
        <w:rPr>
          <w:color w:val="000000"/>
          <w:sz w:val="22"/>
          <w:szCs w:val="22"/>
          <w:lang w:val="en-US" w:eastAsia="en-US"/>
        </w:rPr>
        <w:t xml:space="preserve">организованог криминала </w:t>
      </w:r>
      <w:r w:rsidRPr="00716EA6">
        <w:rPr>
          <w:color w:val="000000"/>
          <w:sz w:val="22"/>
          <w:szCs w:val="22"/>
          <w:lang w:val="ru-RU" w:eastAsia="en-US"/>
        </w:rPr>
        <w:t xml:space="preserve">интензивно су </w:t>
      </w:r>
      <w:r w:rsidRPr="00716EA6">
        <w:rPr>
          <w:color w:val="000000"/>
          <w:sz w:val="22"/>
          <w:szCs w:val="22"/>
          <w:lang w:val="en-US" w:eastAsia="en-US"/>
        </w:rPr>
        <w:t>разме</w:t>
      </w:r>
      <w:r w:rsidRPr="00716EA6">
        <w:rPr>
          <w:color w:val="000000"/>
          <w:sz w:val="22"/>
          <w:szCs w:val="22"/>
          <w:lang w:val="ru-RU" w:eastAsia="en-US"/>
        </w:rPr>
        <w:t xml:space="preserve">њиване информације </w:t>
      </w:r>
      <w:r w:rsidRPr="00716EA6">
        <w:rPr>
          <w:color w:val="000000"/>
          <w:sz w:val="22"/>
          <w:szCs w:val="22"/>
          <w:lang w:val="en-US" w:eastAsia="en-US"/>
        </w:rPr>
        <w:t>на билатералној основи посредством официра за везу у Републици Србији или у директном контакту са земљама региона и ЕУ</w:t>
      </w:r>
      <w:r w:rsidRPr="00716EA6">
        <w:rPr>
          <w:color w:val="000000"/>
          <w:sz w:val="22"/>
          <w:szCs w:val="22"/>
          <w:lang w:val="ru-RU" w:eastAsia="en-US"/>
        </w:rPr>
        <w:t xml:space="preserve">. Поред наведеног, </w:t>
      </w:r>
      <w:r w:rsidRPr="00716EA6">
        <w:rPr>
          <w:rFonts w:eastAsia="Calibri"/>
          <w:color w:val="000000"/>
          <w:sz w:val="22"/>
          <w:szCs w:val="22"/>
          <w:lang w:val="ru-RU" w:eastAsia="en-US"/>
        </w:rPr>
        <w:t>значајни резултати остварени су и у сарадњи са Аустралијском федералном полицијом посредством канцеларије за везу АФП у Београду, као са Канцеларијом Федералног бироа за истраге (ФБИ) у Сарајеву, нарочито у борби против високотехнолошког криминала.</w:t>
      </w:r>
      <w:r w:rsidRPr="00716EA6">
        <w:rPr>
          <w:color w:val="000000"/>
          <w:sz w:val="22"/>
          <w:szCs w:val="22"/>
          <w:lang w:val="ru-RU" w:eastAsia="en-US"/>
        </w:rPr>
        <w:t xml:space="preserve"> </w:t>
      </w:r>
    </w:p>
    <w:p w:rsidR="00716EA6" w:rsidRPr="00716EA6" w:rsidRDefault="00716EA6" w:rsidP="00716EA6">
      <w:pPr>
        <w:tabs>
          <w:tab w:val="left" w:pos="10206"/>
          <w:tab w:val="left" w:pos="10312"/>
        </w:tabs>
        <w:spacing w:before="80" w:after="80"/>
        <w:jc w:val="both"/>
        <w:rPr>
          <w:color w:val="000000"/>
          <w:sz w:val="22"/>
          <w:szCs w:val="22"/>
          <w:lang w:val="ru-RU" w:eastAsia="en-US"/>
        </w:rPr>
      </w:pPr>
      <w:r w:rsidRPr="00716EA6">
        <w:rPr>
          <w:color w:val="000000"/>
          <w:sz w:val="22"/>
          <w:szCs w:val="22"/>
          <w:lang w:val="ru-RU" w:eastAsia="en-US"/>
        </w:rPr>
        <w:t xml:space="preserve">Међу спроведеним </w:t>
      </w:r>
      <w:r w:rsidRPr="00716EA6">
        <w:rPr>
          <w:sz w:val="22"/>
          <w:szCs w:val="22"/>
          <w:lang w:val="sr-Cyrl-CS"/>
        </w:rPr>
        <w:t xml:space="preserve">међународна оперативним акцијама издваја се акција под називом </w:t>
      </w:r>
      <w:r w:rsidRPr="00716EA6">
        <w:rPr>
          <w:rFonts w:eastAsia="Times New Roman,Calibri"/>
          <w:b/>
          <w:bCs/>
          <w:sz w:val="22"/>
          <w:szCs w:val="22"/>
          <w:lang w:val="en-US" w:eastAsia="en-US"/>
        </w:rPr>
        <w:t>''</w:t>
      </w:r>
      <w:r w:rsidRPr="00716EA6">
        <w:rPr>
          <w:rFonts w:eastAsia="Times New Roman,Calibri"/>
          <w:b/>
          <w:bCs/>
          <w:sz w:val="22"/>
          <w:szCs w:val="22"/>
          <w:lang w:val="en-GB" w:eastAsia="en-US"/>
        </w:rPr>
        <w:t>JAD Western</w:t>
      </w:r>
      <w:r w:rsidRPr="00716EA6">
        <w:rPr>
          <w:rFonts w:eastAsia="Times New Roman,Calibri"/>
          <w:b/>
          <w:bCs/>
          <w:sz w:val="22"/>
          <w:szCs w:val="22"/>
          <w:lang w:eastAsia="en-US"/>
        </w:rPr>
        <w:t>Balkans 2018</w:t>
      </w:r>
      <w:r w:rsidRPr="00716EA6">
        <w:rPr>
          <w:rFonts w:eastAsia="Times New Roman,Calibri"/>
          <w:b/>
          <w:bCs/>
          <w:sz w:val="22"/>
          <w:szCs w:val="22"/>
          <w:lang w:val="en-US" w:eastAsia="en-US"/>
        </w:rPr>
        <w:t>''</w:t>
      </w:r>
      <w:r w:rsidRPr="00716EA6">
        <w:rPr>
          <w:rFonts w:eastAsia="Times New Roman,Calibri"/>
          <w:b/>
          <w:bCs/>
          <w:sz w:val="22"/>
          <w:szCs w:val="22"/>
          <w:lang w:val="sr-Cyrl-RS" w:eastAsia="en-US"/>
        </w:rPr>
        <w:t xml:space="preserve">. </w:t>
      </w:r>
      <w:r w:rsidRPr="00716EA6">
        <w:rPr>
          <w:rFonts w:eastAsia="Times New Roman,Calibri"/>
          <w:bCs/>
          <w:sz w:val="22"/>
          <w:szCs w:val="22"/>
          <w:lang w:val="sr-Cyrl-RS" w:eastAsia="en-US"/>
        </w:rPr>
        <w:t xml:space="preserve">Спроведена је </w:t>
      </w:r>
      <w:r w:rsidRPr="00716EA6">
        <w:rPr>
          <w:sz w:val="22"/>
          <w:szCs w:val="22"/>
          <w:lang w:val="sr-Cyrl-CS"/>
        </w:rPr>
        <w:t xml:space="preserve">септембра на територији </w:t>
      </w:r>
      <w:r w:rsidRPr="00716EA6">
        <w:rPr>
          <w:rFonts w:eastAsia="Times New Roman,Calibri"/>
          <w:sz w:val="22"/>
          <w:szCs w:val="22"/>
          <w:lang w:val="en-US" w:eastAsia="en-US"/>
        </w:rPr>
        <w:t>земаља Западног Балкана у циљу сузбијања кријумчарења оружја, наркотика и илегалних миграната и</w:t>
      </w:r>
      <w:r w:rsidRPr="00716EA6">
        <w:rPr>
          <w:rFonts w:eastAsia="Times New Roman,Calibri"/>
          <w:sz w:val="22"/>
          <w:szCs w:val="22"/>
          <w:lang w:val="sr-Cyrl-RS" w:eastAsia="en-US"/>
        </w:rPr>
        <w:t>з</w:t>
      </w:r>
      <w:r w:rsidRPr="00716EA6">
        <w:rPr>
          <w:rFonts w:eastAsia="Times New Roman,Calibri"/>
          <w:sz w:val="22"/>
          <w:szCs w:val="22"/>
          <w:lang w:val="en-US" w:eastAsia="en-US"/>
        </w:rPr>
        <w:t xml:space="preserve"> земаља Западног Балкана </w:t>
      </w:r>
      <w:r w:rsidRPr="00716EA6">
        <w:rPr>
          <w:rFonts w:eastAsia="Times New Roman,Calibri"/>
          <w:sz w:val="22"/>
          <w:szCs w:val="22"/>
          <w:lang w:val="sr-Cyrl-RS" w:eastAsia="en-US"/>
        </w:rPr>
        <w:t>према</w:t>
      </w:r>
      <w:r w:rsidRPr="00716EA6">
        <w:rPr>
          <w:rFonts w:eastAsia="Times New Roman,Calibri"/>
          <w:sz w:val="22"/>
          <w:szCs w:val="22"/>
          <w:lang w:val="en-US" w:eastAsia="en-US"/>
        </w:rPr>
        <w:t xml:space="preserve"> земљ</w:t>
      </w:r>
      <w:r w:rsidRPr="00716EA6">
        <w:rPr>
          <w:rFonts w:eastAsia="Times New Roman,Calibri"/>
          <w:sz w:val="22"/>
          <w:szCs w:val="22"/>
          <w:lang w:val="sr-Cyrl-RS" w:eastAsia="en-US"/>
        </w:rPr>
        <w:t>ама</w:t>
      </w:r>
      <w:r w:rsidRPr="00716EA6">
        <w:rPr>
          <w:rFonts w:eastAsia="Times New Roman,Calibri"/>
          <w:sz w:val="22"/>
          <w:szCs w:val="22"/>
          <w:lang w:val="en-US" w:eastAsia="en-US"/>
        </w:rPr>
        <w:t xml:space="preserve"> Западне Европе</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У</w:t>
      </w:r>
      <w:r w:rsidRPr="00716EA6">
        <w:rPr>
          <w:rFonts w:eastAsia="Times New Roman,Calibri"/>
          <w:sz w:val="22"/>
          <w:szCs w:val="22"/>
          <w:lang w:val="en-US" w:eastAsia="en-US"/>
        </w:rPr>
        <w:t>чесници акције били су</w:t>
      </w:r>
      <w:r w:rsidRPr="00716EA6">
        <w:rPr>
          <w:rFonts w:eastAsia="Times New Roman,Calibri"/>
          <w:sz w:val="22"/>
          <w:szCs w:val="22"/>
          <w:lang w:val="sr-Cyrl-RS" w:eastAsia="en-US"/>
        </w:rPr>
        <w:t xml:space="preserve"> поред припадника полиције Србије и припадници полиција земаља Западног Балкана и појединих земаља ЕУ</w:t>
      </w:r>
      <w:r w:rsidRPr="00716EA6">
        <w:rPr>
          <w:rFonts w:eastAsia="Times New Roman,Calibri"/>
          <w:sz w:val="22"/>
          <w:szCs w:val="22"/>
          <w:lang w:val="en-US" w:eastAsia="en-US"/>
        </w:rPr>
        <w:t>, као и представници различитих организација</w:t>
      </w:r>
      <w:r w:rsidRPr="00716EA6">
        <w:rPr>
          <w:rFonts w:eastAsia="Times New Roman,Calibri"/>
          <w:sz w:val="22"/>
          <w:szCs w:val="22"/>
          <w:lang w:val="sr-Cyrl-RS" w:eastAsia="en-US"/>
        </w:rPr>
        <w:t xml:space="preserve"> (</w:t>
      </w:r>
      <w:r w:rsidRPr="00716EA6">
        <w:rPr>
          <w:rFonts w:eastAsia="Calibri"/>
          <w:sz w:val="22"/>
          <w:szCs w:val="22"/>
          <w:lang w:val="en-US" w:eastAsia="en-US"/>
        </w:rPr>
        <w:t>F</w:t>
      </w:r>
      <w:r w:rsidRPr="00716EA6">
        <w:rPr>
          <w:rFonts w:eastAsia="Calibri"/>
          <w:sz w:val="22"/>
          <w:szCs w:val="22"/>
          <w:lang w:val="sr-Latn-RS" w:eastAsia="en-US"/>
        </w:rPr>
        <w:t>rontex</w:t>
      </w:r>
      <w:r w:rsidRPr="00716EA6">
        <w:rPr>
          <w:rFonts w:eastAsia="Calibri"/>
          <w:sz w:val="22"/>
          <w:szCs w:val="22"/>
          <w:lang w:val="en-US" w:eastAsia="en-US"/>
        </w:rPr>
        <w:t xml:space="preserve">, Interpol </w:t>
      </w:r>
      <w:r w:rsidRPr="00716EA6">
        <w:rPr>
          <w:rFonts w:eastAsia="Calibri"/>
          <w:sz w:val="22"/>
          <w:szCs w:val="22"/>
          <w:lang w:val="sr-Cyrl-RS" w:eastAsia="en-US"/>
        </w:rPr>
        <w:t>и др)</w:t>
      </w:r>
      <w:r w:rsidRPr="00716EA6">
        <w:rPr>
          <w:rFonts w:eastAsia="Times New Roman,Calibri"/>
          <w:sz w:val="22"/>
          <w:szCs w:val="22"/>
          <w:lang w:val="en-US" w:eastAsia="en-US"/>
        </w:rPr>
        <w:t>.</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Ухапшено је укупно 18 лица и заплењено 5 ловачких пушака, кратеж, пиштољ, ваздушна пушка, </w:t>
      </w:r>
      <w:r w:rsidRPr="00716EA6">
        <w:rPr>
          <w:rFonts w:eastAsia="Times New Roman,Calibri"/>
          <w:sz w:val="22"/>
          <w:szCs w:val="22"/>
          <w:lang w:val="sr-Cyrl-RS" w:eastAsia="en-US"/>
        </w:rPr>
        <w:t>0,</w:t>
      </w:r>
      <w:r w:rsidRPr="00716EA6">
        <w:rPr>
          <w:rFonts w:eastAsia="Times New Roman,Calibri"/>
          <w:sz w:val="22"/>
          <w:szCs w:val="22"/>
          <w:lang w:val="en-US" w:eastAsia="en-US"/>
        </w:rPr>
        <w:t>5</w:t>
      </w:r>
      <w:r w:rsidRPr="00716EA6">
        <w:rPr>
          <w:rFonts w:eastAsia="Times New Roman,Calibri"/>
          <w:sz w:val="22"/>
          <w:szCs w:val="22"/>
          <w:lang w:val="sr-Cyrl-RS" w:eastAsia="en-US"/>
        </w:rPr>
        <w:t xml:space="preserve"> к</w:t>
      </w:r>
      <w:r w:rsidRPr="00716EA6">
        <w:rPr>
          <w:rFonts w:eastAsia="Times New Roman,Calibri"/>
          <w:sz w:val="22"/>
          <w:szCs w:val="22"/>
          <w:lang w:val="en-US" w:eastAsia="en-US"/>
        </w:rPr>
        <w:t>г експлозива</w:t>
      </w:r>
      <w:r w:rsidRPr="00716EA6">
        <w:rPr>
          <w:rFonts w:eastAsia="Times New Roman,Calibri"/>
          <w:sz w:val="22"/>
          <w:szCs w:val="22"/>
          <w:lang w:val="sr-Cyrl-RS" w:eastAsia="en-US"/>
        </w:rPr>
        <w:t xml:space="preserve"> и др</w:t>
      </w:r>
      <w:r w:rsidRPr="00716EA6">
        <w:rPr>
          <w:rFonts w:eastAsia="Times New Roman,Calibri"/>
          <w:sz w:val="22"/>
          <w:szCs w:val="22"/>
          <w:lang w:val="en-US" w:eastAsia="en-US"/>
        </w:rPr>
        <w:t>.</w:t>
      </w:r>
      <w:r w:rsidRPr="00716EA6">
        <w:rPr>
          <w:rFonts w:eastAsia="Calibri"/>
          <w:bCs/>
          <w:sz w:val="22"/>
          <w:szCs w:val="22"/>
          <w:lang w:val="ru-RU" w:eastAsia="en-US"/>
        </w:rPr>
        <w:t xml:space="preserve"> </w:t>
      </w:r>
      <w:r w:rsidRPr="00716EA6">
        <w:rPr>
          <w:rFonts w:eastAsia="Calibri"/>
          <w:bCs/>
          <w:sz w:val="22"/>
          <w:szCs w:val="22"/>
          <w:lang w:val="en-US"/>
        </w:rPr>
        <w:t>И</w:t>
      </w:r>
      <w:r w:rsidRPr="00716EA6">
        <w:rPr>
          <w:rFonts w:eastAsia="Calibri"/>
          <w:bCs/>
          <w:sz w:val="22"/>
          <w:szCs w:val="22"/>
          <w:lang w:val="sr-Cyrl-RS"/>
        </w:rPr>
        <w:t>стиче</w:t>
      </w:r>
      <w:r w:rsidRPr="00716EA6">
        <w:rPr>
          <w:rFonts w:eastAsia="Calibri"/>
          <w:bCs/>
          <w:sz w:val="22"/>
          <w:szCs w:val="22"/>
          <w:lang w:val="en-US"/>
        </w:rPr>
        <w:t xml:space="preserve"> се и </w:t>
      </w:r>
      <w:r w:rsidRPr="00716EA6">
        <w:rPr>
          <w:rFonts w:eastAsia="Calibri"/>
          <w:bCs/>
          <w:sz w:val="22"/>
          <w:szCs w:val="22"/>
          <w:lang w:val="sr-Cyrl-RS"/>
        </w:rPr>
        <w:t xml:space="preserve">учешће у </w:t>
      </w:r>
      <w:r w:rsidRPr="00716EA6">
        <w:rPr>
          <w:rFonts w:eastAsia="Calibri"/>
          <w:bCs/>
          <w:sz w:val="22"/>
          <w:szCs w:val="22"/>
          <w:lang w:val="en-US"/>
        </w:rPr>
        <w:t>међународн</w:t>
      </w:r>
      <w:r w:rsidRPr="00716EA6">
        <w:rPr>
          <w:rFonts w:eastAsia="Calibri"/>
          <w:bCs/>
          <w:sz w:val="22"/>
          <w:szCs w:val="22"/>
          <w:lang w:val="sr-Cyrl-RS"/>
        </w:rPr>
        <w:t>ој</w:t>
      </w:r>
      <w:r w:rsidRPr="00716EA6">
        <w:rPr>
          <w:rFonts w:eastAsia="Calibri"/>
          <w:bCs/>
          <w:sz w:val="22"/>
          <w:szCs w:val="22"/>
          <w:lang w:val="en-US"/>
        </w:rPr>
        <w:t xml:space="preserve"> акциј</w:t>
      </w:r>
      <w:r w:rsidRPr="00716EA6">
        <w:rPr>
          <w:rFonts w:eastAsia="Calibri"/>
          <w:bCs/>
          <w:sz w:val="22"/>
          <w:szCs w:val="22"/>
          <w:lang w:val="sr-Cyrl-RS"/>
        </w:rPr>
        <w:t>и</w:t>
      </w:r>
      <w:r w:rsidRPr="00716EA6">
        <w:rPr>
          <w:rFonts w:eastAsia="Calibri"/>
          <w:bCs/>
          <w:sz w:val="22"/>
          <w:szCs w:val="22"/>
          <w:lang w:val="en-US"/>
        </w:rPr>
        <w:t xml:space="preserve"> у области сузбијања високотехнолошког криминала под називом </w:t>
      </w:r>
      <w:r w:rsidRPr="00716EA6">
        <w:rPr>
          <w:rFonts w:eastAsia="Calibri"/>
          <w:b/>
          <w:bCs/>
          <w:sz w:val="22"/>
          <w:szCs w:val="22"/>
          <w:lang w:val="en-US"/>
        </w:rPr>
        <w:t>''Power off''</w:t>
      </w:r>
      <w:r w:rsidRPr="00716EA6">
        <w:rPr>
          <w:rFonts w:eastAsia="Calibri"/>
          <w:bCs/>
          <w:sz w:val="22"/>
          <w:szCs w:val="22"/>
          <w:lang w:val="sr-Cyrl-RS"/>
        </w:rPr>
        <w:t xml:space="preserve"> </w:t>
      </w:r>
      <w:r w:rsidRPr="00716EA6">
        <w:rPr>
          <w:rFonts w:eastAsia="Calibri"/>
          <w:bCs/>
          <w:sz w:val="22"/>
          <w:szCs w:val="22"/>
          <w:lang w:val="en-US"/>
        </w:rPr>
        <w:t>(Холандија, Велика Британија, Хрватска, Канада, САД, Немачка, Шпанија, Италија и Аустралија),</w:t>
      </w:r>
      <w:r w:rsidRPr="00716EA6">
        <w:rPr>
          <w:rFonts w:eastAsia="Calibri"/>
          <w:bCs/>
          <w:sz w:val="22"/>
          <w:szCs w:val="22"/>
          <w:lang w:val="sr-Cyrl-RS"/>
        </w:rPr>
        <w:t xml:space="preserve"> </w:t>
      </w:r>
      <w:r w:rsidRPr="00716EA6">
        <w:rPr>
          <w:rFonts w:eastAsia="Calibri"/>
          <w:bCs/>
          <w:sz w:val="22"/>
          <w:szCs w:val="22"/>
          <w:lang w:val="en-US"/>
        </w:rPr>
        <w:t>која је у</w:t>
      </w:r>
      <w:r w:rsidRPr="00716EA6">
        <w:rPr>
          <w:rFonts w:eastAsia="Calibri"/>
          <w:bCs/>
          <w:sz w:val="22"/>
          <w:szCs w:val="22"/>
          <w:lang w:val="sr-Cyrl-RS"/>
        </w:rPr>
        <w:t xml:space="preserve"> нашој земљи</w:t>
      </w:r>
      <w:r w:rsidRPr="00716EA6">
        <w:rPr>
          <w:rFonts w:eastAsia="Calibri"/>
          <w:bCs/>
          <w:sz w:val="22"/>
          <w:szCs w:val="22"/>
          <w:lang w:val="en-US"/>
        </w:rPr>
        <w:t xml:space="preserve"> резултирала</w:t>
      </w:r>
      <w:r w:rsidRPr="00716EA6">
        <w:rPr>
          <w:rFonts w:eastAsia="Calibri"/>
          <w:bCs/>
          <w:sz w:val="22"/>
          <w:szCs w:val="22"/>
          <w:lang w:val="sr-Cyrl-RS"/>
        </w:rPr>
        <w:t xml:space="preserve"> </w:t>
      </w:r>
      <w:r w:rsidRPr="00716EA6">
        <w:rPr>
          <w:rFonts w:eastAsia="Calibri"/>
          <w:bCs/>
          <w:sz w:val="22"/>
          <w:szCs w:val="22"/>
          <w:lang w:val="en-US"/>
        </w:rPr>
        <w:t>хапшењем два лица из Руме и Прокупља. Осумњичени су били администратори сервиса webstresser, који се сматра највећ</w:t>
      </w:r>
      <w:r w:rsidRPr="00716EA6">
        <w:rPr>
          <w:rFonts w:eastAsia="Calibri"/>
          <w:bCs/>
          <w:sz w:val="22"/>
          <w:szCs w:val="22"/>
          <w:lang w:val="sr-Cyrl-RS"/>
        </w:rPr>
        <w:t>им</w:t>
      </w:r>
      <w:r w:rsidRPr="00716EA6">
        <w:rPr>
          <w:rFonts w:eastAsia="Calibri"/>
          <w:bCs/>
          <w:sz w:val="22"/>
          <w:szCs w:val="22"/>
          <w:lang w:val="en-US"/>
        </w:rPr>
        <w:t xml:space="preserve"> светск</w:t>
      </w:r>
      <w:r w:rsidRPr="00716EA6">
        <w:rPr>
          <w:rFonts w:eastAsia="Calibri"/>
          <w:bCs/>
          <w:sz w:val="22"/>
          <w:szCs w:val="22"/>
          <w:lang w:val="sr-Cyrl-RS"/>
        </w:rPr>
        <w:t>им</w:t>
      </w:r>
      <w:r w:rsidRPr="00716EA6">
        <w:rPr>
          <w:rFonts w:eastAsia="Calibri"/>
          <w:bCs/>
          <w:sz w:val="22"/>
          <w:szCs w:val="22"/>
          <w:lang w:val="en-US"/>
        </w:rPr>
        <w:t xml:space="preserve"> криминалн</w:t>
      </w:r>
      <w:r w:rsidRPr="00716EA6">
        <w:rPr>
          <w:rFonts w:eastAsia="Calibri"/>
          <w:bCs/>
          <w:sz w:val="22"/>
          <w:szCs w:val="22"/>
          <w:lang w:val="sr-Cyrl-RS"/>
        </w:rPr>
        <w:t>им</w:t>
      </w:r>
      <w:r w:rsidRPr="00716EA6">
        <w:rPr>
          <w:rFonts w:eastAsia="Calibri"/>
          <w:bCs/>
          <w:sz w:val="22"/>
          <w:szCs w:val="22"/>
          <w:lang w:val="en-US"/>
        </w:rPr>
        <w:t xml:space="preserve"> тржиште</w:t>
      </w:r>
      <w:r w:rsidRPr="00716EA6">
        <w:rPr>
          <w:rFonts w:eastAsia="Calibri"/>
          <w:bCs/>
          <w:sz w:val="22"/>
          <w:szCs w:val="22"/>
          <w:lang w:val="sr-Cyrl-RS"/>
        </w:rPr>
        <w:t>м</w:t>
      </w:r>
      <w:r w:rsidRPr="00716EA6">
        <w:rPr>
          <w:rFonts w:eastAsia="Calibri"/>
          <w:bCs/>
          <w:sz w:val="22"/>
          <w:szCs w:val="22"/>
          <w:lang w:val="en-US"/>
        </w:rPr>
        <w:t xml:space="preserve"> за </w:t>
      </w:r>
      <w:r w:rsidRPr="00716EA6">
        <w:rPr>
          <w:rFonts w:eastAsia="Calibri"/>
          <w:bCs/>
          <w:sz w:val="22"/>
          <w:szCs w:val="22"/>
          <w:lang w:val="sr-Cyrl-RS"/>
        </w:rPr>
        <w:t>''</w:t>
      </w:r>
      <w:r w:rsidRPr="00716EA6">
        <w:rPr>
          <w:rFonts w:eastAsia="Calibri"/>
          <w:bCs/>
          <w:sz w:val="22"/>
          <w:szCs w:val="22"/>
          <w:lang w:val="en-US"/>
        </w:rPr>
        <w:t>изнајмљивање</w:t>
      </w:r>
      <w:r w:rsidRPr="00716EA6">
        <w:rPr>
          <w:rFonts w:eastAsia="Calibri"/>
          <w:bCs/>
          <w:sz w:val="22"/>
          <w:szCs w:val="22"/>
          <w:lang w:val="sr-Cyrl-RS"/>
        </w:rPr>
        <w:t>''</w:t>
      </w:r>
      <w:r w:rsidRPr="00716EA6">
        <w:rPr>
          <w:rFonts w:eastAsia="Calibri"/>
          <w:bCs/>
          <w:sz w:val="22"/>
          <w:szCs w:val="22"/>
          <w:lang w:val="en-US"/>
        </w:rPr>
        <w:t xml:space="preserve"> тзв. DdoS напада.</w:t>
      </w:r>
    </w:p>
    <w:p w:rsidR="00716EA6" w:rsidRPr="00716EA6" w:rsidRDefault="00716EA6" w:rsidP="00716EA6">
      <w:pPr>
        <w:spacing w:before="80" w:after="80"/>
        <w:jc w:val="both"/>
        <w:rPr>
          <w:rFonts w:eastAsia="Times New Roman,Calibri"/>
          <w:b/>
          <w:bCs/>
          <w:sz w:val="22"/>
          <w:szCs w:val="22"/>
          <w:lang w:val="ru-RU" w:eastAsia="en-US"/>
        </w:rPr>
      </w:pPr>
      <w:r w:rsidRPr="00716EA6">
        <w:rPr>
          <w:rFonts w:eastAsia="Times New Roman,Calibri"/>
          <w:b/>
          <w:bCs/>
          <w:sz w:val="22"/>
          <w:szCs w:val="22"/>
          <w:lang w:val="ru-RU" w:eastAsia="en-US"/>
        </w:rPr>
        <w:t>1.2. Борба против корупције, прање новца и</w:t>
      </w:r>
      <w:r w:rsidRPr="00716EA6">
        <w:rPr>
          <w:b/>
          <w:sz w:val="22"/>
          <w:szCs w:val="22"/>
          <w:lang w:val="en-US"/>
        </w:rPr>
        <w:t xml:space="preserve"> финансијске истраге</w:t>
      </w:r>
    </w:p>
    <w:p w:rsidR="00716EA6" w:rsidRPr="00716EA6" w:rsidRDefault="00716EA6" w:rsidP="00716EA6">
      <w:pPr>
        <w:tabs>
          <w:tab w:val="left" w:pos="10206"/>
          <w:tab w:val="left" w:pos="10312"/>
        </w:tabs>
        <w:spacing w:before="80" w:after="80"/>
        <w:jc w:val="both"/>
        <w:rPr>
          <w:rFonts w:eastAsia="Calibri"/>
          <w:iCs/>
          <w:sz w:val="22"/>
          <w:szCs w:val="22"/>
        </w:rPr>
      </w:pPr>
      <w:r w:rsidRPr="00716EA6">
        <w:rPr>
          <w:rFonts w:eastAsia="Times New Roman,Calibri"/>
          <w:sz w:val="22"/>
          <w:szCs w:val="22"/>
        </w:rPr>
        <w:t>Сходно одредбама Закона о организацији и надлежности државних органа у борби против организованог криминала, корупције и тероризма, 01.</w:t>
      </w:r>
      <w:r w:rsidRPr="00716EA6">
        <w:rPr>
          <w:rFonts w:eastAsia="Times New Roman,Calibri"/>
          <w:sz w:val="22"/>
          <w:szCs w:val="22"/>
          <w:lang w:val="en-US"/>
        </w:rPr>
        <w:t xml:space="preserve">03.2018. године је </w:t>
      </w:r>
      <w:r w:rsidRPr="00716EA6">
        <w:rPr>
          <w:rFonts w:eastAsia="Times New Roman,Calibri"/>
          <w:bCs/>
          <w:sz w:val="22"/>
          <w:szCs w:val="22"/>
          <w:lang w:val="en-US"/>
        </w:rPr>
        <w:t>отпочео рад новоформираног Одељења за борбу против корупције у саставу УКП</w:t>
      </w:r>
      <w:r w:rsidRPr="00716EA6">
        <w:rPr>
          <w:rFonts w:eastAsia="Times New Roman,Calibri"/>
          <w:sz w:val="22"/>
          <w:szCs w:val="22"/>
          <w:lang w:val="en-US"/>
        </w:rPr>
        <w:t xml:space="preserve"> и </w:t>
      </w:r>
      <w:r w:rsidRPr="00716EA6">
        <w:rPr>
          <w:rFonts w:eastAsia="Times New Roman,Calibri"/>
          <w:sz w:val="22"/>
          <w:szCs w:val="22"/>
          <w:lang w:val="sr-Cyrl-RS"/>
        </w:rPr>
        <w:t>почели</w:t>
      </w:r>
      <w:r w:rsidRPr="00716EA6">
        <w:rPr>
          <w:rFonts w:eastAsia="Times New Roman,Calibri"/>
          <w:bCs/>
          <w:sz w:val="22"/>
          <w:szCs w:val="22"/>
        </w:rPr>
        <w:t xml:space="preserve"> </w:t>
      </w:r>
      <w:r w:rsidRPr="00716EA6">
        <w:rPr>
          <w:rFonts w:eastAsia="Times New Roman,Calibri"/>
          <w:bCs/>
          <w:sz w:val="22"/>
          <w:szCs w:val="22"/>
          <w:lang w:val="sr-Cyrl-RS"/>
        </w:rPr>
        <w:t xml:space="preserve">су </w:t>
      </w:r>
      <w:r w:rsidRPr="00716EA6">
        <w:rPr>
          <w:rFonts w:eastAsia="Times New Roman,Calibri"/>
          <w:bCs/>
          <w:sz w:val="22"/>
          <w:szCs w:val="22"/>
        </w:rPr>
        <w:t>са радом регионални центри за борбу против корупције у Београду, Новом Саду, Краљеву и Нишу</w:t>
      </w:r>
      <w:r w:rsidRPr="00716EA6">
        <w:rPr>
          <w:rFonts w:eastAsia="Times New Roman,Calibri"/>
          <w:sz w:val="22"/>
          <w:szCs w:val="22"/>
        </w:rPr>
        <w:t>.</w:t>
      </w:r>
      <w:r w:rsidRPr="00716EA6">
        <w:rPr>
          <w:rFonts w:eastAsia="Calibri"/>
          <w:iCs/>
          <w:sz w:val="22"/>
          <w:szCs w:val="22"/>
          <w:lang w:val="sr-Cyrl-RS"/>
        </w:rPr>
        <w:t xml:space="preserve"> </w:t>
      </w:r>
      <w:r w:rsidRPr="00716EA6">
        <w:rPr>
          <w:sz w:val="22"/>
          <w:szCs w:val="22"/>
          <w:lang w:val="sr-Cyrl-RS" w:eastAsia="en-US"/>
        </w:rPr>
        <w:t>Од формирања до краја године,</w:t>
      </w:r>
      <w:r w:rsidRPr="00716EA6">
        <w:rPr>
          <w:sz w:val="22"/>
          <w:szCs w:val="22"/>
          <w:lang w:val="en-US" w:eastAsia="en-US"/>
        </w:rPr>
        <w:t xml:space="preserve"> Одељење је </w:t>
      </w:r>
      <w:r w:rsidRPr="00716EA6">
        <w:rPr>
          <w:sz w:val="22"/>
          <w:szCs w:val="22"/>
          <w:lang w:val="sr-Cyrl-RS" w:eastAsia="en-US"/>
        </w:rPr>
        <w:t xml:space="preserve">поднело </w:t>
      </w:r>
      <w:r w:rsidRPr="00716EA6">
        <w:rPr>
          <w:sz w:val="22"/>
          <w:szCs w:val="22"/>
          <w:lang w:val="en-US" w:eastAsia="en-US"/>
        </w:rPr>
        <w:t>156 кривичних пријава и 10 допуна кривичних пријава којима је обухваћено укупно 418 лица</w:t>
      </w:r>
      <w:r w:rsidRPr="00716EA6">
        <w:rPr>
          <w:sz w:val="22"/>
          <w:szCs w:val="22"/>
          <w:lang w:val="sr-Cyrl-RS" w:eastAsia="en-US"/>
        </w:rPr>
        <w:t xml:space="preserve"> од којих је </w:t>
      </w:r>
      <w:r w:rsidRPr="00716EA6">
        <w:rPr>
          <w:sz w:val="22"/>
          <w:szCs w:val="22"/>
          <w:lang w:val="en-US" w:eastAsia="en-US"/>
        </w:rPr>
        <w:t xml:space="preserve">259 </w:t>
      </w:r>
      <w:r w:rsidRPr="00716EA6">
        <w:rPr>
          <w:sz w:val="22"/>
          <w:szCs w:val="22"/>
          <w:lang w:val="sr-Cyrl-RS" w:eastAsia="en-US"/>
        </w:rPr>
        <w:t>ухапшено</w:t>
      </w:r>
      <w:r w:rsidRPr="00716EA6">
        <w:rPr>
          <w:sz w:val="22"/>
          <w:szCs w:val="22"/>
          <w:lang w:val="en-US" w:eastAsia="en-US"/>
        </w:rPr>
        <w:t xml:space="preserve"> због 414 кривичних дела. Највећи број кривичних пријава поднет је за кривична дела примање и давање мита, злоупотреба положаја одговорног лица и злоупотреба службеног положаја</w:t>
      </w:r>
      <w:r w:rsidRPr="00716EA6">
        <w:rPr>
          <w:sz w:val="22"/>
          <w:szCs w:val="22"/>
          <w:lang w:val="sr-Cyrl-RS" w:eastAsia="en-US"/>
        </w:rPr>
        <w:t xml:space="preserve">, али и </w:t>
      </w:r>
      <w:r w:rsidRPr="00716EA6">
        <w:rPr>
          <w:sz w:val="22"/>
          <w:szCs w:val="22"/>
          <w:lang w:val="en-US" w:eastAsia="en-US"/>
        </w:rPr>
        <w:t xml:space="preserve"> прање новца</w:t>
      </w:r>
      <w:r w:rsidRPr="00716EA6">
        <w:rPr>
          <w:sz w:val="22"/>
          <w:szCs w:val="22"/>
          <w:lang w:val="sr-Cyrl-RS" w:eastAsia="en-US"/>
        </w:rPr>
        <w:t>.</w:t>
      </w:r>
      <w:r w:rsidRPr="00716EA6">
        <w:rPr>
          <w:rFonts w:eastAsia="Calibri"/>
          <w:iCs/>
          <w:sz w:val="22"/>
          <w:szCs w:val="22"/>
          <w:lang w:val="sr-Cyrl-RS"/>
        </w:rPr>
        <w:t xml:space="preserve"> </w:t>
      </w:r>
      <w:r w:rsidRPr="00716EA6">
        <w:rPr>
          <w:sz w:val="22"/>
          <w:szCs w:val="22"/>
          <w:lang w:val="sr-Cyrl-RS" w:eastAsia="en-US"/>
        </w:rPr>
        <w:t>Посебна пажња је посвећена стручном оспособљавању п</w:t>
      </w:r>
      <w:r w:rsidRPr="00716EA6">
        <w:rPr>
          <w:sz w:val="22"/>
          <w:szCs w:val="22"/>
          <w:lang w:val="en-US" w:eastAsia="en-US"/>
        </w:rPr>
        <w:t>олицијски</w:t>
      </w:r>
      <w:r w:rsidRPr="00716EA6">
        <w:rPr>
          <w:sz w:val="22"/>
          <w:szCs w:val="22"/>
          <w:lang w:val="sr-Cyrl-RS" w:eastAsia="en-US"/>
        </w:rPr>
        <w:t>х</w:t>
      </w:r>
      <w:r w:rsidRPr="00716EA6">
        <w:rPr>
          <w:sz w:val="22"/>
          <w:szCs w:val="22"/>
          <w:lang w:val="en-US" w:eastAsia="en-US"/>
        </w:rPr>
        <w:t xml:space="preserve"> службени</w:t>
      </w:r>
      <w:r w:rsidRPr="00716EA6">
        <w:rPr>
          <w:sz w:val="22"/>
          <w:szCs w:val="22"/>
          <w:lang w:val="sr-Cyrl-RS" w:eastAsia="en-US"/>
        </w:rPr>
        <w:t>ка</w:t>
      </w:r>
      <w:r w:rsidRPr="00716EA6">
        <w:rPr>
          <w:sz w:val="22"/>
          <w:szCs w:val="22"/>
          <w:lang w:val="en-US" w:eastAsia="en-US"/>
        </w:rPr>
        <w:t xml:space="preserve"> Одељења за борбу против корупције</w:t>
      </w:r>
      <w:r w:rsidRPr="00716EA6">
        <w:rPr>
          <w:sz w:val="22"/>
          <w:szCs w:val="22"/>
          <w:lang w:val="sr-Cyrl-RS" w:eastAsia="en-US"/>
        </w:rPr>
        <w:t xml:space="preserve"> који су узели учешће у</w:t>
      </w:r>
      <w:r w:rsidRPr="00716EA6">
        <w:rPr>
          <w:sz w:val="22"/>
          <w:szCs w:val="22"/>
          <w:lang w:val="en-US" w:eastAsia="en-US"/>
        </w:rPr>
        <w:t xml:space="preserve"> обукама </w:t>
      </w:r>
      <w:r w:rsidRPr="00716EA6">
        <w:rPr>
          <w:sz w:val="22"/>
          <w:szCs w:val="22"/>
          <w:lang w:val="sr-Cyrl-RS" w:eastAsia="en-US"/>
        </w:rPr>
        <w:t xml:space="preserve">које су одржане </w:t>
      </w:r>
      <w:r w:rsidRPr="00716EA6">
        <w:rPr>
          <w:sz w:val="22"/>
          <w:szCs w:val="22"/>
          <w:lang w:val="en-US" w:eastAsia="en-US"/>
        </w:rPr>
        <w:t>у Италији, Аустрији и Хрватској</w:t>
      </w:r>
      <w:r w:rsidRPr="00716EA6">
        <w:rPr>
          <w:sz w:val="22"/>
          <w:szCs w:val="22"/>
          <w:lang w:val="sr-Cyrl-RS" w:eastAsia="en-US"/>
        </w:rPr>
        <w:t xml:space="preserve">, а учествовали су </w:t>
      </w:r>
      <w:r w:rsidRPr="00716EA6">
        <w:rPr>
          <w:sz w:val="22"/>
          <w:szCs w:val="22"/>
          <w:lang w:val="en-US" w:eastAsia="en-US"/>
        </w:rPr>
        <w:t xml:space="preserve">у </w:t>
      </w:r>
      <w:r w:rsidRPr="00716EA6">
        <w:rPr>
          <w:sz w:val="22"/>
          <w:szCs w:val="22"/>
          <w:lang w:val="sr-Cyrl-RS" w:eastAsia="en-US"/>
        </w:rPr>
        <w:t xml:space="preserve">реализацији </w:t>
      </w:r>
      <w:r w:rsidRPr="00716EA6">
        <w:rPr>
          <w:sz w:val="22"/>
          <w:szCs w:val="22"/>
          <w:lang w:val="en-US" w:eastAsia="en-US"/>
        </w:rPr>
        <w:t>пројек</w:t>
      </w:r>
      <w:r w:rsidRPr="00716EA6">
        <w:rPr>
          <w:sz w:val="22"/>
          <w:szCs w:val="22"/>
          <w:lang w:val="sr-Cyrl-RS" w:eastAsia="en-US"/>
        </w:rPr>
        <w:t>ата</w:t>
      </w:r>
      <w:r w:rsidRPr="00716EA6">
        <w:rPr>
          <w:sz w:val="22"/>
          <w:szCs w:val="22"/>
          <w:lang w:val="en-US" w:eastAsia="en-US"/>
        </w:rPr>
        <w:t xml:space="preserve"> у оквиру којих су</w:t>
      </w:r>
      <w:r w:rsidRPr="00716EA6">
        <w:rPr>
          <w:sz w:val="22"/>
          <w:szCs w:val="22"/>
          <w:lang w:val="sr-Cyrl-RS" w:eastAsia="en-US"/>
        </w:rPr>
        <w:t>, такође,</w:t>
      </w:r>
      <w:r w:rsidRPr="00716EA6">
        <w:rPr>
          <w:sz w:val="22"/>
          <w:szCs w:val="22"/>
          <w:lang w:val="en-US" w:eastAsia="en-US"/>
        </w:rPr>
        <w:t xml:space="preserve"> предвиђене </w:t>
      </w:r>
      <w:r w:rsidRPr="00716EA6">
        <w:rPr>
          <w:sz w:val="22"/>
          <w:szCs w:val="22"/>
          <w:lang w:val="sr-Cyrl-RS" w:eastAsia="en-US"/>
        </w:rPr>
        <w:t xml:space="preserve">одређене </w:t>
      </w:r>
      <w:r w:rsidRPr="00716EA6">
        <w:rPr>
          <w:sz w:val="22"/>
          <w:szCs w:val="22"/>
          <w:lang w:val="en-US" w:eastAsia="en-US"/>
        </w:rPr>
        <w:t>едука</w:t>
      </w:r>
      <w:r w:rsidRPr="00716EA6">
        <w:rPr>
          <w:sz w:val="22"/>
          <w:szCs w:val="22"/>
          <w:lang w:val="sr-Cyrl-RS" w:eastAsia="en-US"/>
        </w:rPr>
        <w:t>тивне активности (</w:t>
      </w:r>
      <w:r w:rsidRPr="00716EA6">
        <w:rPr>
          <w:sz w:val="22"/>
          <w:szCs w:val="22"/>
          <w:lang w:val="en-US" w:eastAsia="en-US"/>
        </w:rPr>
        <w:t>пројек</w:t>
      </w:r>
      <w:r w:rsidRPr="00716EA6">
        <w:rPr>
          <w:sz w:val="22"/>
          <w:szCs w:val="22"/>
          <w:lang w:val="sr-Cyrl-RS" w:eastAsia="en-US"/>
        </w:rPr>
        <w:t>а</w:t>
      </w:r>
      <w:r w:rsidRPr="00716EA6">
        <w:rPr>
          <w:sz w:val="22"/>
          <w:szCs w:val="22"/>
          <w:lang w:val="en-US" w:eastAsia="en-US"/>
        </w:rPr>
        <w:t>т ''Унапређење капацитета српске полиције у борби против корупције''</w:t>
      </w:r>
      <w:r w:rsidRPr="00716EA6">
        <w:rPr>
          <w:sz w:val="22"/>
          <w:szCs w:val="22"/>
          <w:lang w:val="sr-Cyrl-RS" w:eastAsia="en-US"/>
        </w:rPr>
        <w:t xml:space="preserve"> у сарадњи са</w:t>
      </w:r>
      <w:r w:rsidRPr="00716EA6">
        <w:rPr>
          <w:sz w:val="22"/>
          <w:szCs w:val="22"/>
          <w:lang w:val="en-US" w:eastAsia="en-US"/>
        </w:rPr>
        <w:t xml:space="preserve"> Мисијом ОСЦЕ у Србије </w:t>
      </w:r>
      <w:r w:rsidRPr="00716EA6">
        <w:rPr>
          <w:sz w:val="22"/>
          <w:szCs w:val="22"/>
          <w:lang w:val="sr-Cyrl-RS" w:eastAsia="en-US"/>
        </w:rPr>
        <w:t>и</w:t>
      </w:r>
      <w:r w:rsidRPr="00716EA6">
        <w:rPr>
          <w:sz w:val="22"/>
          <w:szCs w:val="22"/>
          <w:lang w:val="en-US" w:eastAsia="en-US"/>
        </w:rPr>
        <w:t xml:space="preserve"> финансира</w:t>
      </w:r>
      <w:r w:rsidRPr="00716EA6">
        <w:rPr>
          <w:sz w:val="22"/>
          <w:szCs w:val="22"/>
          <w:lang w:val="sr-Cyrl-RS" w:eastAsia="en-US"/>
        </w:rPr>
        <w:t>ње</w:t>
      </w:r>
      <w:r w:rsidRPr="00716EA6">
        <w:rPr>
          <w:sz w:val="22"/>
          <w:szCs w:val="22"/>
          <w:lang w:val="en-US" w:eastAsia="en-US"/>
        </w:rPr>
        <w:t xml:space="preserve"> Амбасад</w:t>
      </w:r>
      <w:r w:rsidRPr="00716EA6">
        <w:rPr>
          <w:sz w:val="22"/>
          <w:szCs w:val="22"/>
          <w:lang w:val="sr-Cyrl-RS" w:eastAsia="en-US"/>
        </w:rPr>
        <w:t>е</w:t>
      </w:r>
      <w:r w:rsidRPr="00716EA6">
        <w:rPr>
          <w:sz w:val="22"/>
          <w:szCs w:val="22"/>
          <w:lang w:val="en-US" w:eastAsia="en-US"/>
        </w:rPr>
        <w:t xml:space="preserve"> Краљевине Норвешке</w:t>
      </w:r>
      <w:r w:rsidRPr="00716EA6">
        <w:rPr>
          <w:sz w:val="22"/>
          <w:szCs w:val="22"/>
          <w:lang w:val="sr-Cyrl-RS" w:eastAsia="en-US"/>
        </w:rPr>
        <w:t xml:space="preserve">, </w:t>
      </w:r>
      <w:r w:rsidRPr="00716EA6">
        <w:rPr>
          <w:sz w:val="22"/>
          <w:szCs w:val="22"/>
          <w:lang w:val="en-US" w:eastAsia="en-US"/>
        </w:rPr>
        <w:t>пројек</w:t>
      </w:r>
      <w:r w:rsidRPr="00716EA6">
        <w:rPr>
          <w:sz w:val="22"/>
          <w:szCs w:val="22"/>
          <w:lang w:val="sr-Cyrl-RS" w:eastAsia="en-US"/>
        </w:rPr>
        <w:t>а</w:t>
      </w:r>
      <w:r w:rsidRPr="00716EA6">
        <w:rPr>
          <w:sz w:val="22"/>
          <w:szCs w:val="22"/>
          <w:lang w:val="en-US" w:eastAsia="en-US"/>
        </w:rPr>
        <w:t>т ''Превенција и борба против корупције''</w:t>
      </w:r>
      <w:r w:rsidRPr="00716EA6">
        <w:rPr>
          <w:sz w:val="22"/>
          <w:szCs w:val="22"/>
          <w:lang w:val="sr-Cyrl-RS" w:eastAsia="en-US"/>
        </w:rPr>
        <w:t xml:space="preserve"> у сарадњи </w:t>
      </w:r>
      <w:r w:rsidRPr="00716EA6">
        <w:rPr>
          <w:sz w:val="22"/>
          <w:szCs w:val="22"/>
          <w:lang w:val="en-US" w:eastAsia="en-US"/>
        </w:rPr>
        <w:t xml:space="preserve">са Министарством правде и Републичким јавним тужилаштвом у </w:t>
      </w:r>
      <w:r w:rsidRPr="00716EA6">
        <w:rPr>
          <w:sz w:val="22"/>
          <w:szCs w:val="22"/>
          <w:lang w:val="sr-Cyrl-RS" w:eastAsia="en-US"/>
        </w:rPr>
        <w:t>склопу</w:t>
      </w:r>
      <w:r w:rsidRPr="00716EA6">
        <w:rPr>
          <w:sz w:val="22"/>
          <w:szCs w:val="22"/>
          <w:lang w:val="en-US" w:eastAsia="en-US"/>
        </w:rPr>
        <w:t xml:space="preserve"> Националног програма ИПА за 2013.годину</w:t>
      </w:r>
      <w:r w:rsidRPr="00716EA6">
        <w:rPr>
          <w:sz w:val="22"/>
          <w:szCs w:val="22"/>
          <w:lang w:val="sr-Cyrl-RS" w:eastAsia="en-US"/>
        </w:rPr>
        <w:t xml:space="preserve"> итд).</w:t>
      </w:r>
      <w:r w:rsidRPr="00716EA6">
        <w:rPr>
          <w:sz w:val="22"/>
          <w:szCs w:val="22"/>
          <w:lang w:val="en-US" w:eastAsia="en-US"/>
        </w:rPr>
        <w:t xml:space="preserve"> </w:t>
      </w:r>
    </w:p>
    <w:p w:rsidR="00716EA6" w:rsidRPr="00716EA6" w:rsidRDefault="00716EA6" w:rsidP="00716EA6">
      <w:pPr>
        <w:spacing w:before="80" w:after="80"/>
        <w:jc w:val="both"/>
        <w:rPr>
          <w:rFonts w:ascii="Calibri" w:eastAsia="Calibri" w:hAnsi="Calibri" w:cs="Arial"/>
          <w:sz w:val="22"/>
          <w:szCs w:val="22"/>
          <w:lang w:val="sr-Cyrl-CS" w:eastAsia="en-US"/>
        </w:rPr>
      </w:pPr>
      <w:r w:rsidRPr="00716EA6">
        <w:rPr>
          <w:color w:val="000000"/>
          <w:sz w:val="22"/>
          <w:szCs w:val="22"/>
          <w:lang w:val="sr-Cyrl-RS"/>
        </w:rPr>
        <w:t xml:space="preserve">Тежишне активности Министарства у борби против копрупције у 2018. години, биле су на </w:t>
      </w:r>
      <w:r w:rsidRPr="00716EA6">
        <w:rPr>
          <w:color w:val="000000"/>
          <w:sz w:val="22"/>
          <w:szCs w:val="22"/>
          <w:lang w:val="en-US"/>
        </w:rPr>
        <w:t xml:space="preserve">откривању кривичних дела </w:t>
      </w:r>
      <w:r w:rsidRPr="00716EA6">
        <w:rPr>
          <w:color w:val="000000"/>
          <w:sz w:val="22"/>
          <w:szCs w:val="22"/>
          <w:lang w:val="sr-Cyrl-CS"/>
        </w:rPr>
        <w:t>примања и давања мита</w:t>
      </w:r>
      <w:r w:rsidRPr="00716EA6">
        <w:rPr>
          <w:rFonts w:ascii="Calibri" w:eastAsia="Calibri" w:hAnsi="Calibri" w:cs="Arial"/>
          <w:sz w:val="22"/>
          <w:szCs w:val="22"/>
          <w:lang w:val="sr-Cyrl-CS" w:eastAsia="en-US"/>
        </w:rPr>
        <w:t xml:space="preserve">. </w:t>
      </w:r>
      <w:r w:rsidRPr="00716EA6">
        <w:rPr>
          <w:color w:val="000000"/>
          <w:sz w:val="22"/>
          <w:szCs w:val="22"/>
          <w:lang w:val="sr-Cyrl-CS"/>
        </w:rPr>
        <w:t>То је резултирало њиховим повећаним откривањем за 84,8% односно са 145 у</w:t>
      </w:r>
      <w:r w:rsidRPr="00716EA6">
        <w:rPr>
          <w:color w:val="000000"/>
          <w:sz w:val="22"/>
          <w:szCs w:val="22"/>
          <w:lang w:val="en-US"/>
        </w:rPr>
        <w:t xml:space="preserve"> </w:t>
      </w:r>
      <w:r w:rsidRPr="00716EA6">
        <w:rPr>
          <w:color w:val="000000"/>
          <w:sz w:val="22"/>
          <w:szCs w:val="22"/>
          <w:lang w:val="sr-Cyrl-CS"/>
        </w:rPr>
        <w:t xml:space="preserve">2017. на 286 у 2018. години. Као извршиоци кривичних дела примање мита преовлађују државни службеници. </w:t>
      </w:r>
    </w:p>
    <w:p w:rsidR="00716EA6" w:rsidRPr="00716EA6" w:rsidRDefault="00716EA6" w:rsidP="00716EA6">
      <w:pPr>
        <w:spacing w:before="80" w:after="80"/>
        <w:jc w:val="both"/>
        <w:rPr>
          <w:sz w:val="22"/>
          <w:szCs w:val="22"/>
          <w:lang w:val="sr-Cyrl-RS" w:eastAsia="en-US"/>
        </w:rPr>
      </w:pPr>
      <w:r w:rsidRPr="00716EA6">
        <w:rPr>
          <w:b/>
          <w:sz w:val="22"/>
          <w:szCs w:val="22"/>
          <w:lang w:val="en-US" w:eastAsia="en-US"/>
        </w:rPr>
        <w:t>Прање новца</w:t>
      </w:r>
      <w:r w:rsidRPr="00716EA6">
        <w:rPr>
          <w:sz w:val="22"/>
          <w:szCs w:val="22"/>
          <w:lang w:val="en-US" w:eastAsia="en-US"/>
        </w:rPr>
        <w:t xml:space="preserve"> карактеришу разгранати и све сложенији модуси, који се прилагођавају актуелним променама и развоју домаћег и међународног финансијског система. Новац стечен криминалним активностима најчешће се концентрише у оним областима где постоје потребе за тзв. ''свежим'' новчаним капиталом и у којима се заштитне мере идентификације и спречавања сумњивих токова новца најмање примењују.</w:t>
      </w:r>
      <w:r w:rsidRPr="00716EA6">
        <w:rPr>
          <w:sz w:val="22"/>
          <w:szCs w:val="22"/>
          <w:lang w:val="sr-Cyrl-RS" w:eastAsia="en-US"/>
        </w:rPr>
        <w:t xml:space="preserve"> Сектор некретнина и банкарски сектор су најизложенији прању новца, а растућу претњу представљају кривична дела високотехнолошког криминала.</w:t>
      </w:r>
      <w:r w:rsidRPr="00716EA6">
        <w:rPr>
          <w:color w:val="00B050"/>
          <w:sz w:val="22"/>
          <w:szCs w:val="22"/>
          <w:lang w:val="sr-Cyrl-RS" w:eastAsia="en-US"/>
        </w:rPr>
        <w:t xml:space="preserve"> </w:t>
      </w:r>
      <w:r w:rsidRPr="00716EA6">
        <w:rPr>
          <w:sz w:val="22"/>
          <w:szCs w:val="22"/>
          <w:lang w:val="sr-Cyrl-RS" w:eastAsia="en-US"/>
        </w:rPr>
        <w:t>У 2018. години је  поднето 11 кривичних пријава против 17 лица, због 17 кривичних дела прања новца која имају за предмет износ од укупно 170 милиона динара ''опраног'' новца.</w:t>
      </w:r>
      <w:r w:rsidRPr="00716EA6">
        <w:rPr>
          <w:sz w:val="22"/>
          <w:szCs w:val="22"/>
          <w:lang w:val="en-US" w:eastAsia="en-US"/>
        </w:rPr>
        <w:t xml:space="preserve"> </w:t>
      </w:r>
      <w:r w:rsidRPr="00716EA6">
        <w:rPr>
          <w:sz w:val="22"/>
          <w:szCs w:val="22"/>
          <w:lang w:val="sr-Cyrl-RS" w:eastAsia="en-US"/>
        </w:rPr>
        <w:t xml:space="preserve">Поред тога, откривено је 26 </w:t>
      </w:r>
      <w:r w:rsidRPr="00716EA6">
        <w:rPr>
          <w:sz w:val="22"/>
          <w:szCs w:val="22"/>
          <w:lang w:val="sr-Cyrl-RS" w:eastAsia="en-US"/>
        </w:rPr>
        <w:lastRenderedPageBreak/>
        <w:t>предикатних кривичних дела и то су н</w:t>
      </w:r>
      <w:r w:rsidRPr="00716EA6">
        <w:rPr>
          <w:sz w:val="22"/>
          <w:szCs w:val="22"/>
          <w:lang w:val="en-US" w:eastAsia="en-US"/>
        </w:rPr>
        <w:t>ајчешћ</w:t>
      </w:r>
      <w:r w:rsidRPr="00716EA6">
        <w:rPr>
          <w:sz w:val="22"/>
          <w:szCs w:val="22"/>
          <w:lang w:val="sr-Cyrl-RS" w:eastAsia="en-US"/>
        </w:rPr>
        <w:t xml:space="preserve">е </w:t>
      </w:r>
      <w:r w:rsidRPr="00716EA6">
        <w:rPr>
          <w:sz w:val="22"/>
          <w:szCs w:val="22"/>
          <w:lang w:val="en-US" w:eastAsia="en-US"/>
        </w:rPr>
        <w:t>кривичн</w:t>
      </w:r>
      <w:r w:rsidRPr="00716EA6">
        <w:rPr>
          <w:sz w:val="22"/>
          <w:szCs w:val="22"/>
          <w:lang w:val="sr-Cyrl-RS" w:eastAsia="en-US"/>
        </w:rPr>
        <w:t>а</w:t>
      </w:r>
      <w:r w:rsidRPr="00716EA6">
        <w:rPr>
          <w:sz w:val="22"/>
          <w:szCs w:val="22"/>
          <w:lang w:val="en-US" w:eastAsia="en-US"/>
        </w:rPr>
        <w:t xml:space="preserve"> дел</w:t>
      </w:r>
      <w:r w:rsidRPr="00716EA6">
        <w:rPr>
          <w:sz w:val="22"/>
          <w:szCs w:val="22"/>
          <w:lang w:val="sr-Cyrl-RS" w:eastAsia="en-US"/>
        </w:rPr>
        <w:t>а</w:t>
      </w:r>
      <w:r w:rsidRPr="00716EA6">
        <w:rPr>
          <w:sz w:val="22"/>
          <w:szCs w:val="22"/>
          <w:lang w:val="en-US" w:eastAsia="en-US"/>
        </w:rPr>
        <w:t xml:space="preserve"> пореск</w:t>
      </w:r>
      <w:r w:rsidRPr="00716EA6">
        <w:rPr>
          <w:sz w:val="22"/>
          <w:szCs w:val="22"/>
          <w:lang w:val="sr-Cyrl-RS" w:eastAsia="en-US"/>
        </w:rPr>
        <w:t>е</w:t>
      </w:r>
      <w:r w:rsidRPr="00716EA6">
        <w:rPr>
          <w:sz w:val="22"/>
          <w:szCs w:val="22"/>
          <w:lang w:val="en-US" w:eastAsia="en-US"/>
        </w:rPr>
        <w:t xml:space="preserve"> утај</w:t>
      </w:r>
      <w:r w:rsidRPr="00716EA6">
        <w:rPr>
          <w:sz w:val="22"/>
          <w:szCs w:val="22"/>
          <w:lang w:val="sr-Cyrl-RS" w:eastAsia="en-US"/>
        </w:rPr>
        <w:t>е</w:t>
      </w:r>
      <w:r w:rsidRPr="00716EA6">
        <w:rPr>
          <w:sz w:val="22"/>
          <w:szCs w:val="22"/>
          <w:lang w:val="en-US" w:eastAsia="en-US"/>
        </w:rPr>
        <w:t>,</w:t>
      </w:r>
      <w:r w:rsidRPr="00716EA6">
        <w:rPr>
          <w:sz w:val="22"/>
          <w:szCs w:val="22"/>
          <w:lang w:val="sr-Cyrl-RS" w:eastAsia="en-US"/>
        </w:rPr>
        <w:t xml:space="preserve"> </w:t>
      </w:r>
      <w:r w:rsidRPr="00716EA6">
        <w:rPr>
          <w:sz w:val="22"/>
          <w:szCs w:val="22"/>
          <w:lang w:val="ru-RU" w:eastAsia="en-US"/>
        </w:rPr>
        <w:t>злоупотребе положаја одговорног лица</w:t>
      </w:r>
      <w:r w:rsidRPr="00716EA6">
        <w:rPr>
          <w:sz w:val="22"/>
          <w:szCs w:val="22"/>
          <w:lang w:val="en-US" w:eastAsia="en-US"/>
        </w:rPr>
        <w:t xml:space="preserve">, </w:t>
      </w:r>
      <w:r w:rsidRPr="00716EA6">
        <w:rPr>
          <w:sz w:val="22"/>
          <w:szCs w:val="22"/>
          <w:lang w:val="sr-Cyrl-RS" w:eastAsia="en-US"/>
        </w:rPr>
        <w:t>фалсификовање службене исправе</w:t>
      </w:r>
      <w:r w:rsidRPr="00716EA6">
        <w:rPr>
          <w:sz w:val="22"/>
          <w:szCs w:val="22"/>
          <w:lang w:val="en-US" w:eastAsia="en-US"/>
        </w:rPr>
        <w:t xml:space="preserve"> и н</w:t>
      </w:r>
      <w:r w:rsidRPr="00716EA6">
        <w:rPr>
          <w:sz w:val="22"/>
          <w:szCs w:val="22"/>
          <w:lang w:val="en-GB" w:eastAsia="en-US"/>
        </w:rPr>
        <w:t>еовлашћена производња и стављање у промет опојних дрога</w:t>
      </w:r>
      <w:r w:rsidRPr="00716EA6">
        <w:rPr>
          <w:sz w:val="22"/>
          <w:szCs w:val="22"/>
          <w:lang w:val="en-US" w:eastAsia="en-US"/>
        </w:rPr>
        <w:t>.</w:t>
      </w:r>
      <w:r w:rsidRPr="00716EA6">
        <w:rPr>
          <w:sz w:val="22"/>
          <w:szCs w:val="22"/>
          <w:lang w:val="sr-Cyrl-RS" w:eastAsia="en-US"/>
        </w:rPr>
        <w:t xml:space="preserve"> Ова кривична дела обухватају износ од 27,4 милиона динара новца који је био предмет прања.</w:t>
      </w:r>
    </w:p>
    <w:p w:rsidR="00716EA6" w:rsidRPr="00716EA6" w:rsidRDefault="00716EA6" w:rsidP="00716EA6">
      <w:pPr>
        <w:spacing w:before="80" w:after="80"/>
        <w:jc w:val="both"/>
        <w:rPr>
          <w:sz w:val="22"/>
          <w:szCs w:val="22"/>
          <w:lang w:val="en-US" w:eastAsia="en-US"/>
        </w:rPr>
      </w:pPr>
      <w:r w:rsidRPr="00716EA6">
        <w:rPr>
          <w:bCs/>
          <w:sz w:val="22"/>
          <w:szCs w:val="22"/>
          <w:lang w:val="ru-RU" w:eastAsia="en-US"/>
        </w:rPr>
        <w:t xml:space="preserve">У области </w:t>
      </w:r>
      <w:r w:rsidRPr="00716EA6">
        <w:rPr>
          <w:b/>
          <w:bCs/>
          <w:sz w:val="22"/>
          <w:szCs w:val="22"/>
          <w:lang w:val="ru-RU" w:eastAsia="en-US"/>
        </w:rPr>
        <w:t>финансијских истрага</w:t>
      </w:r>
      <w:r w:rsidRPr="00716EA6">
        <w:rPr>
          <w:bCs/>
          <w:sz w:val="22"/>
          <w:szCs w:val="22"/>
          <w:lang w:val="ru-RU" w:eastAsia="en-US"/>
        </w:rPr>
        <w:t xml:space="preserve"> </w:t>
      </w:r>
      <w:r w:rsidRPr="00716EA6">
        <w:rPr>
          <w:sz w:val="22"/>
          <w:szCs w:val="22"/>
          <w:lang w:val="ru-RU" w:eastAsia="en-US"/>
        </w:rPr>
        <w:t>примљено је 229 наредби/захтева за покретање финансијских истрага и 125 захтева за проверу/утврђивање имовине. Сачињена су и прослеђена 1.174</w:t>
      </w:r>
      <w:r w:rsidRPr="00716EA6">
        <w:rPr>
          <w:sz w:val="22"/>
          <w:szCs w:val="22"/>
          <w:lang w:val="sr-Latn-RS" w:eastAsia="en-US"/>
        </w:rPr>
        <w:t xml:space="preserve"> </w:t>
      </w:r>
      <w:r w:rsidRPr="00716EA6">
        <w:rPr>
          <w:sz w:val="22"/>
          <w:szCs w:val="22"/>
          <w:lang w:val="ru-RU" w:eastAsia="en-US"/>
        </w:rPr>
        <w:t>извештаја о извршеним проверама, утврђеној и идентификованој имовини од чега је надлежним тужилаштвима достављен 461 извештај и 551 допуна извештаја</w:t>
      </w:r>
      <w:r w:rsidRPr="00716EA6">
        <w:rPr>
          <w:spacing w:val="1"/>
          <w:sz w:val="22"/>
          <w:szCs w:val="22"/>
          <w:lang w:val="sr-Cyrl-CS" w:eastAsia="en-US"/>
        </w:rPr>
        <w:t>.</w:t>
      </w:r>
    </w:p>
    <w:p w:rsidR="00716EA6" w:rsidRPr="00716EA6" w:rsidRDefault="00716EA6" w:rsidP="00716EA6">
      <w:pPr>
        <w:tabs>
          <w:tab w:val="left" w:pos="426"/>
        </w:tabs>
        <w:spacing w:before="80" w:after="80"/>
        <w:jc w:val="both"/>
        <w:rPr>
          <w:rFonts w:eastAsia="Times New Roman,Calibri"/>
          <w:b/>
          <w:bCs/>
          <w:sz w:val="22"/>
          <w:szCs w:val="22"/>
          <w:lang w:val="ru-RU" w:eastAsia="en-US"/>
        </w:rPr>
      </w:pPr>
      <w:r w:rsidRPr="00716EA6">
        <w:rPr>
          <w:rFonts w:eastAsia="Times New Roman,Calibri"/>
          <w:b/>
          <w:bCs/>
          <w:sz w:val="22"/>
          <w:szCs w:val="22"/>
          <w:lang w:val="sr-Cyrl-RS" w:eastAsia="en-US"/>
        </w:rPr>
        <w:t>1.3.</w:t>
      </w:r>
      <w:r w:rsidRPr="00716EA6">
        <w:rPr>
          <w:rFonts w:eastAsia="Times New Roman,Calibri"/>
          <w:b/>
          <w:bCs/>
          <w:sz w:val="22"/>
          <w:szCs w:val="22"/>
          <w:lang w:val="sr-Latn-RS" w:eastAsia="en-US"/>
        </w:rPr>
        <w:t xml:space="preserve"> </w:t>
      </w:r>
      <w:r w:rsidRPr="00716EA6">
        <w:rPr>
          <w:rFonts w:eastAsia="Times New Roman,Calibri"/>
          <w:b/>
          <w:bCs/>
          <w:sz w:val="22"/>
          <w:szCs w:val="22"/>
          <w:lang w:val="ru-RU" w:eastAsia="en-US"/>
        </w:rPr>
        <w:t>Сузбијање осталих облика криминала</w:t>
      </w:r>
    </w:p>
    <w:p w:rsidR="00716EA6" w:rsidRPr="00716EA6" w:rsidRDefault="00716EA6" w:rsidP="006F77E0">
      <w:pPr>
        <w:spacing w:before="80" w:after="80"/>
        <w:contextualSpacing/>
        <w:jc w:val="both"/>
        <w:rPr>
          <w:rFonts w:eastAsia="Times New Roman,Calibri"/>
          <w:sz w:val="22"/>
          <w:szCs w:val="22"/>
          <w:lang w:val="ru-RU" w:eastAsia="en-US"/>
        </w:rPr>
      </w:pPr>
      <w:r w:rsidRPr="00716EA6">
        <w:rPr>
          <w:rFonts w:eastAsia="Times New Roman,Calibri"/>
          <w:b/>
          <w:bCs/>
          <w:sz w:val="22"/>
          <w:szCs w:val="22"/>
          <w:lang w:val="ru-RU" w:eastAsia="en-US"/>
        </w:rPr>
        <w:t>У 2018. години, укупан криминал је смањен</w:t>
      </w:r>
      <w:r w:rsidRPr="00716EA6">
        <w:rPr>
          <w:rFonts w:eastAsia="Times New Roman,Calibri"/>
          <w:sz w:val="22"/>
          <w:szCs w:val="22"/>
          <w:lang w:val="ru-RU" w:eastAsia="en-US"/>
        </w:rPr>
        <w:t xml:space="preserve"> за 6,3% у односу на </w:t>
      </w:r>
      <w:r w:rsidRPr="00716EA6">
        <w:rPr>
          <w:rFonts w:eastAsia="Times New Roman,Calibri"/>
          <w:sz w:val="22"/>
          <w:szCs w:val="22"/>
          <w:lang w:val="en-US" w:eastAsia="en-US"/>
        </w:rPr>
        <w:t xml:space="preserve">2017. </w:t>
      </w:r>
      <w:r w:rsidRPr="00716EA6">
        <w:rPr>
          <w:rFonts w:eastAsia="Times New Roman,Calibri"/>
          <w:sz w:val="22"/>
          <w:szCs w:val="22"/>
          <w:lang w:val="sr-Cyrl-RS" w:eastAsia="en-US"/>
        </w:rPr>
        <w:t>г</w:t>
      </w:r>
      <w:r w:rsidRPr="00716EA6">
        <w:rPr>
          <w:rFonts w:eastAsia="Times New Roman,Calibri"/>
          <w:sz w:val="22"/>
          <w:szCs w:val="22"/>
          <w:lang w:val="en-US" w:eastAsia="en-US"/>
        </w:rPr>
        <w:t>одину</w:t>
      </w:r>
      <w:r w:rsidRPr="00716EA6">
        <w:rPr>
          <w:rFonts w:eastAsia="Times New Roman,Calibri"/>
          <w:sz w:val="22"/>
          <w:szCs w:val="22"/>
          <w:lang w:val="sr-Cyrl-RS" w:eastAsia="en-US"/>
        </w:rPr>
        <w:t xml:space="preserve">, </w:t>
      </w:r>
      <w:r w:rsidRPr="00716EA6">
        <w:rPr>
          <w:rFonts w:eastAsia="Times New Roman,Calibri"/>
          <w:sz w:val="22"/>
          <w:szCs w:val="22"/>
          <w:lang w:val="ru-RU" w:eastAsia="en-US"/>
        </w:rPr>
        <w:t xml:space="preserve">односно са </w:t>
      </w:r>
      <w:r w:rsidRPr="00716EA6">
        <w:rPr>
          <w:rFonts w:eastAsia="Times New Roman,Calibri"/>
          <w:bCs/>
          <w:sz w:val="22"/>
          <w:szCs w:val="22"/>
          <w:lang w:val="ru-RU" w:eastAsia="en-US"/>
        </w:rPr>
        <w:t xml:space="preserve">91.595 </w:t>
      </w:r>
      <w:r w:rsidRPr="00716EA6">
        <w:rPr>
          <w:rFonts w:eastAsia="Times New Roman,Calibri"/>
          <w:sz w:val="22"/>
          <w:szCs w:val="22"/>
          <w:lang w:val="ru-RU" w:eastAsia="en-US"/>
        </w:rPr>
        <w:t xml:space="preserve">на </w:t>
      </w:r>
      <w:r w:rsidRPr="00716EA6">
        <w:rPr>
          <w:rFonts w:eastAsia="Times New Roman,Calibri"/>
          <w:bCs/>
          <w:sz w:val="22"/>
          <w:szCs w:val="22"/>
          <w:lang w:val="ru-RU" w:eastAsia="en-US"/>
        </w:rPr>
        <w:t>85.</w:t>
      </w:r>
      <w:r w:rsidRPr="00716EA6">
        <w:rPr>
          <w:rFonts w:eastAsia="Times New Roman,Calibri"/>
          <w:bCs/>
          <w:sz w:val="22"/>
          <w:szCs w:val="22"/>
          <w:lang w:val="en-US" w:eastAsia="en-US"/>
        </w:rPr>
        <w:t>857</w:t>
      </w:r>
      <w:r w:rsidRPr="00716EA6">
        <w:rPr>
          <w:rFonts w:eastAsia="Times New Roman,Calibri"/>
          <w:sz w:val="22"/>
          <w:szCs w:val="22"/>
          <w:lang w:val="ru-RU" w:eastAsia="en-US"/>
        </w:rPr>
        <w:t xml:space="preserve"> кривичних дела. Кривичне пријаве су поднете против укупно 49.695 лица (50.576). Ухапшено је 2.487 лица, док је мера задржавања одређена према 4.001 лицу. Међу пријављенима су 3.563 малолетна лица и 2.055 страних држављана.</w:t>
      </w:r>
    </w:p>
    <w:p w:rsidR="00716EA6" w:rsidRPr="00716EA6" w:rsidRDefault="00716EA6" w:rsidP="006F77E0">
      <w:pPr>
        <w:spacing w:before="80" w:after="80"/>
        <w:jc w:val="both"/>
        <w:rPr>
          <w:sz w:val="22"/>
          <w:szCs w:val="22"/>
          <w:lang w:val="en-US" w:eastAsia="en-US"/>
        </w:rPr>
      </w:pPr>
      <w:r w:rsidRPr="00716EA6">
        <w:rPr>
          <w:rFonts w:eastAsia="Times New Roman,Calibri"/>
          <w:sz w:val="22"/>
          <w:szCs w:val="22"/>
          <w:lang w:val="ru-RU" w:eastAsia="en-US"/>
        </w:rPr>
        <w:t xml:space="preserve">Смањење укупног криминала присутно је на подручју ПУ за град  Београд - за 1.884 кривична дела односно за 6,8%. </w:t>
      </w:r>
      <w:r w:rsidRPr="00716EA6">
        <w:rPr>
          <w:sz w:val="22"/>
          <w:szCs w:val="22"/>
          <w:lang w:val="en-US" w:eastAsia="en-US"/>
        </w:rPr>
        <w:t xml:space="preserve">Смањење је забележено на </w:t>
      </w:r>
      <w:r w:rsidRPr="00716EA6">
        <w:rPr>
          <w:sz w:val="22"/>
          <w:szCs w:val="22"/>
          <w:lang w:val="sr-Cyrl-RS" w:eastAsia="en-US"/>
        </w:rPr>
        <w:t xml:space="preserve">подручју </w:t>
      </w:r>
      <w:r w:rsidRPr="00716EA6">
        <w:rPr>
          <w:sz w:val="22"/>
          <w:szCs w:val="22"/>
          <w:lang w:val="en-US" w:eastAsia="en-US"/>
        </w:rPr>
        <w:t>скоро сви</w:t>
      </w:r>
      <w:r w:rsidRPr="00716EA6">
        <w:rPr>
          <w:sz w:val="22"/>
          <w:szCs w:val="22"/>
          <w:lang w:val="sr-Cyrl-RS" w:eastAsia="en-US"/>
        </w:rPr>
        <w:t xml:space="preserve">х </w:t>
      </w:r>
      <w:r w:rsidRPr="00716EA6">
        <w:rPr>
          <w:sz w:val="22"/>
          <w:szCs w:val="22"/>
          <w:lang w:val="en-US" w:eastAsia="en-US"/>
        </w:rPr>
        <w:t>општина</w:t>
      </w:r>
      <w:r w:rsidRPr="00716EA6">
        <w:rPr>
          <w:sz w:val="22"/>
          <w:szCs w:val="22"/>
          <w:lang w:val="sr-Cyrl-RS" w:eastAsia="en-US"/>
        </w:rPr>
        <w:t xml:space="preserve"> на територији Града Београда</w:t>
      </w:r>
      <w:r w:rsidRPr="00716EA6">
        <w:rPr>
          <w:sz w:val="22"/>
          <w:szCs w:val="22"/>
          <w:lang w:val="en-US" w:eastAsia="en-US"/>
        </w:rPr>
        <w:t>.</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У 2018. години је</w:t>
      </w:r>
      <w:r w:rsidRPr="00716EA6">
        <w:rPr>
          <w:b/>
          <w:sz w:val="22"/>
          <w:szCs w:val="22"/>
          <w:lang w:val="sr-Cyrl-RS" w:eastAsia="en-US"/>
        </w:rPr>
        <w:t xml:space="preserve"> извршен најмањи број кривичних дела у периоду од 2007. године </w:t>
      </w:r>
      <w:r w:rsidRPr="00716EA6">
        <w:rPr>
          <w:sz w:val="22"/>
          <w:szCs w:val="22"/>
          <w:lang w:val="sr-Cyrl-RS" w:eastAsia="en-US"/>
        </w:rPr>
        <w:t>(примера ради,</w:t>
      </w:r>
      <w:r w:rsidRPr="00716EA6">
        <w:rPr>
          <w:b/>
          <w:sz w:val="22"/>
          <w:szCs w:val="22"/>
          <w:lang w:val="sr-Cyrl-RS" w:eastAsia="en-US"/>
        </w:rPr>
        <w:t xml:space="preserve"> </w:t>
      </w:r>
      <w:r w:rsidRPr="00716EA6">
        <w:rPr>
          <w:sz w:val="22"/>
          <w:szCs w:val="22"/>
          <w:lang w:val="sr-Cyrl-RS" w:eastAsia="en-US"/>
        </w:rPr>
        <w:t>за скоро четвртину је мањи у односу на 2013. годину, када је извршен највећи број кривичних дела у наведеном периоду).</w:t>
      </w:r>
    </w:p>
    <w:p w:rsidR="00716EA6" w:rsidRPr="00716EA6" w:rsidRDefault="00716EA6" w:rsidP="006F77E0">
      <w:pPr>
        <w:spacing w:before="80" w:after="80"/>
        <w:jc w:val="both"/>
        <w:rPr>
          <w:b/>
          <w:sz w:val="22"/>
          <w:szCs w:val="22"/>
          <w:lang w:val="en-US" w:eastAsia="en-US"/>
        </w:rPr>
      </w:pPr>
      <w:r w:rsidRPr="00716EA6">
        <w:rPr>
          <w:b/>
          <w:sz w:val="22"/>
          <w:szCs w:val="22"/>
          <w:lang w:val="en-US" w:eastAsia="en-US"/>
        </w:rPr>
        <w:t>а) Сузбијање општег криминала</w:t>
      </w:r>
    </w:p>
    <w:p w:rsidR="00716EA6" w:rsidRPr="00716EA6" w:rsidRDefault="00716EA6" w:rsidP="006F77E0">
      <w:pPr>
        <w:spacing w:before="80" w:after="80"/>
        <w:jc w:val="both"/>
        <w:rPr>
          <w:b/>
          <w:bCs/>
          <w:sz w:val="22"/>
          <w:szCs w:val="22"/>
          <w:lang w:val="en-US" w:eastAsia="en-US"/>
        </w:rPr>
      </w:pPr>
      <w:r w:rsidRPr="00716EA6">
        <w:rPr>
          <w:b/>
          <w:bCs/>
          <w:sz w:val="22"/>
          <w:szCs w:val="22"/>
          <w:lang w:val="ru-RU" w:eastAsia="en-US"/>
        </w:rPr>
        <w:t xml:space="preserve">Општи криминал је смањен </w:t>
      </w:r>
      <w:r w:rsidRPr="00716EA6">
        <w:rPr>
          <w:sz w:val="22"/>
          <w:szCs w:val="22"/>
          <w:lang w:val="ru-RU" w:eastAsia="en-US"/>
        </w:rPr>
        <w:t>за 4,4% односно са 81.498 кривичних дела у 2017. години на 77.935 у 2018. години.</w:t>
      </w:r>
      <w:r w:rsidRPr="00716EA6">
        <w:rPr>
          <w:b/>
          <w:bCs/>
          <w:sz w:val="22"/>
          <w:szCs w:val="22"/>
          <w:lang w:val="sr-Cyrl-RS" w:eastAsia="en-US"/>
        </w:rPr>
        <w:t xml:space="preserve"> </w:t>
      </w:r>
      <w:r w:rsidRPr="00716EA6">
        <w:rPr>
          <w:rFonts w:eastAsia="Calibri"/>
          <w:b/>
          <w:sz w:val="22"/>
          <w:szCs w:val="22"/>
          <w:lang w:val="sr-Cyrl-RS" w:eastAsia="en-US"/>
        </w:rPr>
        <w:t xml:space="preserve">Број кривичних дела општег криминала је, такође, у 2018. години, најмањи почев од 2007. године </w:t>
      </w:r>
      <w:r w:rsidRPr="00716EA6">
        <w:rPr>
          <w:rFonts w:eastAsia="Calibri"/>
          <w:sz w:val="22"/>
          <w:szCs w:val="22"/>
          <w:lang w:val="sr-Cyrl-RS" w:eastAsia="en-US"/>
        </w:rPr>
        <w:t>(примера ради за четвртину је мањи у односу на 2013. годину, када је извршен највећи број кривичних дела општег криминала у поменутом периоду).</w:t>
      </w:r>
    </w:p>
    <w:p w:rsidR="00716EA6" w:rsidRPr="00716EA6" w:rsidRDefault="00716EA6" w:rsidP="006F77E0">
      <w:pPr>
        <w:spacing w:before="80" w:after="80"/>
        <w:jc w:val="both"/>
        <w:rPr>
          <w:rFonts w:eastAsia="Calibri"/>
          <w:bCs/>
          <w:sz w:val="22"/>
          <w:szCs w:val="22"/>
          <w:lang w:val="en-US" w:eastAsia="en-US"/>
        </w:rPr>
      </w:pPr>
      <w:r w:rsidRPr="00716EA6">
        <w:rPr>
          <w:rFonts w:eastAsia="Times New Roman,Calibri"/>
          <w:b/>
          <w:bCs/>
          <w:sz w:val="22"/>
          <w:szCs w:val="22"/>
          <w:lang w:val="ru-RU" w:eastAsia="en-US"/>
        </w:rPr>
        <w:t xml:space="preserve">Број кривичних дела против живота и тела је смањен за 6% - </w:t>
      </w:r>
      <w:r w:rsidRPr="00716EA6">
        <w:rPr>
          <w:rFonts w:eastAsia="Times New Roman,Calibri"/>
          <w:sz w:val="22"/>
          <w:szCs w:val="22"/>
          <w:lang w:val="ru-RU" w:eastAsia="en-US"/>
        </w:rPr>
        <w:t>са 2.828 на 2.658</w:t>
      </w:r>
      <w:r w:rsidRPr="00716EA6">
        <w:rPr>
          <w:rFonts w:eastAsia="Times New Roman,Calibri"/>
          <w:sz w:val="22"/>
          <w:szCs w:val="22"/>
          <w:lang w:val="en-US" w:eastAsia="en-US"/>
        </w:rPr>
        <w:t>. Од најтежих кривичних дел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већи је број убистава и тешких убистава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76 на 104, док је смањен број убистава у покушају и тешких убистава у покушају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111 на 95, </w:t>
      </w:r>
      <w:r w:rsidRPr="00716EA6">
        <w:rPr>
          <w:rFonts w:eastAsia="Times New Roman,Calibri"/>
          <w:sz w:val="22"/>
          <w:szCs w:val="22"/>
          <w:lang w:val="sr-Cyrl-RS" w:eastAsia="en-US"/>
        </w:rPr>
        <w:t>а мањи је и</w:t>
      </w:r>
      <w:r w:rsidRPr="00716EA6">
        <w:rPr>
          <w:rFonts w:eastAsia="Times New Roman,Calibri"/>
          <w:sz w:val="22"/>
          <w:szCs w:val="22"/>
          <w:lang w:val="en-US" w:eastAsia="en-US"/>
        </w:rPr>
        <w:t xml:space="preserve"> број тешк</w:t>
      </w:r>
      <w:r w:rsidRPr="00716EA6">
        <w:rPr>
          <w:rFonts w:eastAsia="Times New Roman,Calibri"/>
          <w:sz w:val="22"/>
          <w:szCs w:val="22"/>
          <w:lang w:val="sr-Cyrl-RS" w:eastAsia="en-US"/>
        </w:rPr>
        <w:t>их</w:t>
      </w:r>
      <w:r w:rsidRPr="00716EA6">
        <w:rPr>
          <w:rFonts w:eastAsia="Times New Roman,Calibri"/>
          <w:sz w:val="22"/>
          <w:szCs w:val="22"/>
          <w:lang w:val="en-US" w:eastAsia="en-US"/>
        </w:rPr>
        <w:t xml:space="preserve"> телесн</w:t>
      </w:r>
      <w:r w:rsidRPr="00716EA6">
        <w:rPr>
          <w:rFonts w:eastAsia="Times New Roman,Calibri"/>
          <w:sz w:val="22"/>
          <w:szCs w:val="22"/>
          <w:lang w:val="sr-Cyrl-RS" w:eastAsia="en-US"/>
        </w:rPr>
        <w:t>их</w:t>
      </w:r>
      <w:r w:rsidRPr="00716EA6">
        <w:rPr>
          <w:rFonts w:eastAsia="Times New Roman,Calibri"/>
          <w:sz w:val="22"/>
          <w:szCs w:val="22"/>
          <w:lang w:val="en-US" w:eastAsia="en-US"/>
        </w:rPr>
        <w:t xml:space="preserve"> повреда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а 997 на 984.</w:t>
      </w:r>
      <w:r w:rsidRPr="00716EA6">
        <w:rPr>
          <w:rFonts w:eastAsia="Calibri"/>
          <w:b/>
          <w:bCs/>
          <w:sz w:val="22"/>
          <w:szCs w:val="22"/>
          <w:lang w:val="sr-Cyrl-RS" w:eastAsia="en-US"/>
        </w:rPr>
        <w:t xml:space="preserve"> </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bCs/>
          <w:sz w:val="22"/>
          <w:szCs w:val="22"/>
          <w:lang w:val="ru-RU" w:eastAsia="en-US"/>
        </w:rPr>
        <w:t xml:space="preserve">Кривична дела </w:t>
      </w:r>
      <w:r w:rsidRPr="00716EA6">
        <w:rPr>
          <w:rFonts w:eastAsia="Times New Roman,Calibri"/>
          <w:b/>
          <w:bCs/>
          <w:sz w:val="22"/>
          <w:szCs w:val="22"/>
          <w:lang w:val="ru-RU" w:eastAsia="en-US"/>
        </w:rPr>
        <w:t>против полне слободе</w:t>
      </w:r>
      <w:r w:rsidRPr="00716EA6">
        <w:rPr>
          <w:rFonts w:eastAsia="Times New Roman,Calibri"/>
          <w:bCs/>
          <w:sz w:val="22"/>
          <w:szCs w:val="22"/>
          <w:lang w:val="ru-RU" w:eastAsia="en-US"/>
        </w:rPr>
        <w:t xml:space="preserve"> су повећана за 36% односно </w:t>
      </w:r>
      <w:r w:rsidRPr="00716EA6">
        <w:rPr>
          <w:rFonts w:eastAsia="Times New Roman,Calibri"/>
          <w:sz w:val="22"/>
          <w:szCs w:val="22"/>
          <w:lang w:val="ru-RU" w:eastAsia="en-US"/>
        </w:rPr>
        <w:t>са 397 на 540</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иако је број силовања у покушају смањен са 17 на 10, а број силовања нешто већи - са 53 на 59</w:t>
      </w:r>
      <w:r w:rsidRPr="00716EA6">
        <w:rPr>
          <w:rFonts w:eastAsia="Times New Roman,Calibri"/>
          <w:sz w:val="22"/>
          <w:szCs w:val="22"/>
          <w:lang w:val="en-US" w:eastAsia="en-US"/>
        </w:rPr>
        <w:t xml:space="preserve">. </w:t>
      </w:r>
      <w:r w:rsidRPr="00716EA6">
        <w:rPr>
          <w:rFonts w:eastAsia="Calibri"/>
          <w:sz w:val="22"/>
          <w:szCs w:val="22"/>
          <w:lang w:val="sr-Cyrl-RS" w:eastAsia="en-US"/>
        </w:rPr>
        <w:t>На повећање броја ових кривичних дела углавном су утицала кривична дела недозвољене полне радње и полно узнемиравање која чине преко 67% кривичних дела против полне слободе.</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b/>
          <w:bCs/>
          <w:sz w:val="22"/>
          <w:szCs w:val="22"/>
          <w:lang w:val="en-US" w:eastAsia="en-US"/>
        </w:rPr>
        <w:t xml:space="preserve">Смањен је укупан број кривичних дела против имовине за 10,7% </w:t>
      </w:r>
      <w:r w:rsidRPr="00716EA6">
        <w:rPr>
          <w:rFonts w:eastAsia="Times New Roman,Calibri"/>
          <w:bCs/>
          <w:sz w:val="22"/>
          <w:szCs w:val="22"/>
          <w:lang w:val="sr-Cyrl-RS" w:eastAsia="en-US"/>
        </w:rPr>
        <w:t>или</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са 44.124 на 39.400</w:t>
      </w:r>
      <w:r w:rsidRPr="00716EA6">
        <w:rPr>
          <w:rFonts w:eastAsia="Times New Roman,Calibri"/>
          <w:sz w:val="22"/>
          <w:szCs w:val="22"/>
          <w:lang w:val="sr-Cyrl-RS" w:eastAsia="en-US"/>
        </w:rPr>
        <w:t xml:space="preserve"> (к</w:t>
      </w:r>
      <w:r w:rsidRPr="00716EA6">
        <w:rPr>
          <w:rFonts w:eastAsia="Calibri"/>
          <w:sz w:val="22"/>
          <w:szCs w:val="22"/>
          <w:lang w:val="sr-Cyrl-RS" w:eastAsia="en-US"/>
        </w:rPr>
        <w:t xml:space="preserve">ривична дела против имовине бележе константан пад броја од 2013. године). </w:t>
      </w:r>
      <w:r w:rsidRPr="00716EA6">
        <w:rPr>
          <w:rFonts w:eastAsia="Times New Roman,Calibri"/>
          <w:sz w:val="22"/>
          <w:szCs w:val="22"/>
          <w:lang w:val="en-US" w:eastAsia="en-US"/>
        </w:rPr>
        <w:t>У оквиру тог броја,</w:t>
      </w:r>
      <w:r w:rsidRPr="00716EA6">
        <w:rPr>
          <w:rFonts w:eastAsia="Calibri"/>
          <w:sz w:val="22"/>
          <w:szCs w:val="22"/>
          <w:lang w:val="sr-Cyrl-RS" w:eastAsia="en-US"/>
        </w:rPr>
        <w:t xml:space="preserve"> м</w:t>
      </w:r>
      <w:r w:rsidRPr="00716EA6">
        <w:rPr>
          <w:rFonts w:eastAsia="Times New Roman,Calibri"/>
          <w:sz w:val="22"/>
          <w:szCs w:val="22"/>
          <w:lang w:val="en-US" w:eastAsia="en-US"/>
        </w:rPr>
        <w:t xml:space="preserve">ањи је број </w:t>
      </w:r>
      <w:r w:rsidRPr="00716EA6">
        <w:rPr>
          <w:rFonts w:eastAsia="Times New Roman,Calibri"/>
          <w:b/>
          <w:bCs/>
          <w:sz w:val="22"/>
          <w:szCs w:val="22"/>
          <w:lang w:val="en-US" w:eastAsia="en-US"/>
        </w:rPr>
        <w:t>тешких крађа за 14,3%</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а 16.831 на 14.434,</w:t>
      </w:r>
      <w:r w:rsidRPr="00716EA6">
        <w:rPr>
          <w:rFonts w:eastAsia="Times New Roman,Calibri"/>
          <w:sz w:val="22"/>
          <w:szCs w:val="22"/>
          <w:lang w:val="sr-Cyrl-RS" w:eastAsia="en-US"/>
        </w:rPr>
        <w:t xml:space="preserve"> </w:t>
      </w:r>
      <w:r w:rsidRPr="00716EA6">
        <w:rPr>
          <w:rFonts w:eastAsia="Times New Roman,Calibri"/>
          <w:b/>
          <w:bCs/>
          <w:sz w:val="22"/>
          <w:szCs w:val="22"/>
          <w:lang w:val="en-US" w:eastAsia="en-US"/>
        </w:rPr>
        <w:t>крађа за 7,7%</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19.016 на 17.543 и </w:t>
      </w:r>
      <w:r w:rsidRPr="00716EA6">
        <w:rPr>
          <w:rFonts w:eastAsia="Times New Roman,Calibri"/>
          <w:b/>
          <w:bCs/>
          <w:sz w:val="22"/>
          <w:szCs w:val="22"/>
          <w:lang w:val="en-US" w:eastAsia="en-US"/>
        </w:rPr>
        <w:t xml:space="preserve">неовлашћеног коришћења туђег возила за 18,2% </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са 1.569 на 1.283.</w:t>
      </w:r>
      <w:r w:rsidRPr="00716EA6">
        <w:rPr>
          <w:rFonts w:eastAsia="Calibri"/>
          <w:sz w:val="22"/>
          <w:szCs w:val="22"/>
          <w:lang w:val="sr-Cyrl-RS" w:eastAsia="en-US"/>
        </w:rPr>
        <w:t xml:space="preserve"> </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sz w:val="22"/>
          <w:szCs w:val="22"/>
          <w:lang w:val="sr-Cyrl-RS" w:eastAsia="en-US"/>
        </w:rPr>
        <w:t xml:space="preserve">Мањи </w:t>
      </w:r>
      <w:r w:rsidRPr="00716EA6">
        <w:rPr>
          <w:rFonts w:eastAsia="Times New Roman,Calibri"/>
          <w:sz w:val="22"/>
          <w:szCs w:val="22"/>
          <w:lang w:val="en-US" w:eastAsia="en-US"/>
        </w:rPr>
        <w:t xml:space="preserve">је </w:t>
      </w:r>
      <w:r w:rsidRPr="00716EA6">
        <w:rPr>
          <w:rFonts w:eastAsia="Times New Roman,Calibri"/>
          <w:sz w:val="22"/>
          <w:szCs w:val="22"/>
          <w:lang w:val="sr-Cyrl-RS" w:eastAsia="en-US"/>
        </w:rPr>
        <w:t xml:space="preserve">и </w:t>
      </w:r>
      <w:r w:rsidRPr="00716EA6">
        <w:rPr>
          <w:rFonts w:eastAsia="Times New Roman,Calibri"/>
          <w:sz w:val="22"/>
          <w:szCs w:val="22"/>
          <w:lang w:val="en-US" w:eastAsia="en-US"/>
        </w:rPr>
        <w:t xml:space="preserve">број </w:t>
      </w:r>
      <w:r w:rsidRPr="00716EA6">
        <w:rPr>
          <w:rFonts w:eastAsia="Times New Roman,Calibri"/>
          <w:b/>
          <w:bCs/>
          <w:sz w:val="22"/>
          <w:szCs w:val="22"/>
          <w:lang w:val="en-US" w:eastAsia="en-US"/>
        </w:rPr>
        <w:t>разбојништава за 16,8%</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односно </w:t>
      </w:r>
      <w:r w:rsidRPr="00716EA6">
        <w:rPr>
          <w:rFonts w:eastAsia="Times New Roman,Calibri"/>
          <w:sz w:val="22"/>
          <w:szCs w:val="22"/>
          <w:lang w:val="en-US" w:eastAsia="en-US"/>
        </w:rPr>
        <w:t xml:space="preserve">са 1.739 на 1.446. </w:t>
      </w:r>
      <w:r w:rsidRPr="00716EA6">
        <w:rPr>
          <w:rFonts w:eastAsia="Calibri"/>
          <w:sz w:val="22"/>
          <w:szCs w:val="22"/>
          <w:lang w:val="sr-Cyrl-RS" w:eastAsia="en-US"/>
        </w:rPr>
        <w:t xml:space="preserve">Број ових кривичних дела је најмањи у односу на претходних 12 година како на територији Републике Србије тако и на подручју ПУ за град Београд. </w:t>
      </w:r>
      <w:r w:rsidRPr="00716EA6">
        <w:rPr>
          <w:rFonts w:eastAsia="Times New Roman,Calibri"/>
          <w:bCs/>
          <w:sz w:val="22"/>
          <w:szCs w:val="22"/>
          <w:lang w:val="ru-RU" w:eastAsia="en-US"/>
        </w:rPr>
        <w:t xml:space="preserve">У 2018. години је извршено 160 разбојништава у објектима који послују готовим новцем и над транспортима новца и роба од којих је више од половине расветљено – 89. Скоро трећина ових разбојништава је извршена у кладионицама и коцкарницама. У објектима бензинских пумпи извршено је 29%, у поштама 15% и банкама 8%. </w:t>
      </w:r>
    </w:p>
    <w:p w:rsidR="00716EA6" w:rsidRPr="00716EA6" w:rsidRDefault="00716EA6" w:rsidP="006F77E0">
      <w:pPr>
        <w:spacing w:before="80" w:after="80"/>
        <w:jc w:val="both"/>
        <w:rPr>
          <w:rFonts w:eastAsia="Times New Roman,Calibri"/>
          <w:color w:val="FF0000"/>
          <w:sz w:val="22"/>
          <w:szCs w:val="22"/>
          <w:lang w:val="en-US" w:eastAsia="en-US"/>
        </w:rPr>
      </w:pPr>
      <w:r w:rsidRPr="00716EA6">
        <w:rPr>
          <w:rFonts w:eastAsia="Times New Roman,Calibri"/>
          <w:sz w:val="22"/>
          <w:szCs w:val="22"/>
          <w:lang w:val="en-US" w:eastAsia="en-US"/>
        </w:rPr>
        <w:t xml:space="preserve">Од значајнијих реализација на сузбијању </w:t>
      </w:r>
      <w:r w:rsidRPr="00716EA6">
        <w:rPr>
          <w:rFonts w:eastAsia="Times New Roman,Calibri"/>
          <w:b/>
          <w:bCs/>
          <w:sz w:val="22"/>
          <w:szCs w:val="22"/>
          <w:lang w:val="en-US" w:eastAsia="en-US"/>
        </w:rPr>
        <w:t>разбојништава</w:t>
      </w:r>
      <w:r w:rsidRPr="00716EA6">
        <w:rPr>
          <w:rFonts w:eastAsia="Times New Roman,Calibri"/>
          <w:sz w:val="22"/>
          <w:szCs w:val="22"/>
          <w:lang w:val="en-US" w:eastAsia="en-US"/>
        </w:rPr>
        <w:t xml:space="preserve"> издвајају се хапшења извршилаца који су из четири поште и једне банке у Панчеву одузели укупно 9,6 милиона динар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хапшење лица које је присвојило око 43.900 евра и 4,5 милиона динара извршивши укупно четири разбојништава у четири банке на подручју београдских општина Савски Венац и Вождовац, хапшење лица које је у Београду, уз претњу пиштоља од пет радника банке одузело 5,9 милиона динара и 40.000 евра, хапшење лица у мају које је извршило серију од 26 разбојниш</w:t>
      </w:r>
      <w:r w:rsidRPr="00716EA6">
        <w:rPr>
          <w:rFonts w:eastAsia="Times New Roman,Calibri"/>
          <w:sz w:val="22"/>
          <w:szCs w:val="22"/>
          <w:lang w:val="sr-Cyrl-RS" w:eastAsia="en-US"/>
        </w:rPr>
        <w:t>т</w:t>
      </w:r>
      <w:r w:rsidRPr="00716EA6">
        <w:rPr>
          <w:rFonts w:eastAsia="Times New Roman,Calibri"/>
          <w:sz w:val="22"/>
          <w:szCs w:val="22"/>
          <w:lang w:val="en-US" w:eastAsia="en-US"/>
        </w:rPr>
        <w:t>ава на подручју београдских општина (</w:t>
      </w:r>
      <w:r w:rsidRPr="00716EA6">
        <w:rPr>
          <w:rFonts w:eastAsia="Times New Roman,Calibri"/>
          <w:sz w:val="22"/>
          <w:szCs w:val="22"/>
          <w:lang w:val="sr-Cyrl-RS" w:eastAsia="en-US"/>
        </w:rPr>
        <w:t xml:space="preserve">извршилац </w:t>
      </w:r>
      <w:r w:rsidRPr="00716EA6">
        <w:rPr>
          <w:rFonts w:eastAsia="Times New Roman,Calibri"/>
          <w:sz w:val="22"/>
          <w:szCs w:val="22"/>
          <w:lang w:val="en-US" w:eastAsia="en-US"/>
        </w:rPr>
        <w:t xml:space="preserve">је у раним јутарњим или вечерњим сатима долазио до киоска и маркета и уз претњу пиштољем од радница одузимао новац), хапшење три лица у новембру која су извршила два разбојништва у експозитурама ''Поштанске штедионице'' у Београду (укупно је одузето око 22,5 милиона динара), хапшење лица из Сремских Карловаца које је извршило три разбојништва у продајним објектима у Новом Саду, хапшење лица из Краљева које је извршило четири разбојништва у продајним објектима у Нишу и једно у Пожеги, хапшење два лица која су у </w:t>
      </w:r>
      <w:r w:rsidRPr="00716EA6">
        <w:rPr>
          <w:rFonts w:eastAsia="Times New Roman,Calibri"/>
          <w:sz w:val="22"/>
          <w:szCs w:val="22"/>
          <w:lang w:val="en-US" w:eastAsia="en-US"/>
        </w:rPr>
        <w:lastRenderedPageBreak/>
        <w:t>Крагујевцу извршила три разбојништва у апотеци и продавницама и хапшење лица које је извршило четири разбојништва и једно силовање над женским лицима у Новом Саду.</w:t>
      </w:r>
    </w:p>
    <w:p w:rsidR="00716EA6" w:rsidRPr="00716EA6" w:rsidRDefault="00716EA6" w:rsidP="006F77E0">
      <w:pPr>
        <w:tabs>
          <w:tab w:val="left" w:pos="284"/>
        </w:tabs>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Међу расветљеним имовинским деликтима издвајају се и серије </w:t>
      </w:r>
      <w:r w:rsidRPr="00716EA6">
        <w:rPr>
          <w:rFonts w:eastAsia="Times New Roman,Calibri"/>
          <w:b/>
          <w:bCs/>
          <w:sz w:val="22"/>
          <w:szCs w:val="22"/>
          <w:lang w:val="en-US" w:eastAsia="en-US"/>
        </w:rPr>
        <w:t>тешких крађа</w:t>
      </w:r>
      <w:r w:rsidRPr="00716EA6">
        <w:rPr>
          <w:rFonts w:eastAsia="Times New Roman,Calibri"/>
          <w:sz w:val="22"/>
          <w:szCs w:val="22"/>
          <w:lang w:val="en-US" w:eastAsia="en-US"/>
        </w:rPr>
        <w:t xml:space="preserve"> и то: 28 тешких крађа на подручју београдских општина (у јануару је ухапшено лице које је из продајних објеката на подручју општине Раковица, Чукарица и Нови Београд одузимало новац и робу), 30 тешких крађа на подручју Краљева, Трстеника и Врњачке Бање (ухапшено је пет </w:t>
      </w:r>
      <w:r w:rsidRPr="00716EA6">
        <w:rPr>
          <w:rFonts w:eastAsia="Times New Roman,Calibri"/>
          <w:sz w:val="22"/>
          <w:szCs w:val="22"/>
          <w:lang w:val="sr-Cyrl-RS" w:eastAsia="en-US"/>
        </w:rPr>
        <w:t xml:space="preserve">учинилаца </w:t>
      </w:r>
      <w:r w:rsidRPr="00716EA6">
        <w:rPr>
          <w:rFonts w:eastAsia="Times New Roman,Calibri"/>
          <w:sz w:val="22"/>
          <w:szCs w:val="22"/>
          <w:lang w:val="en-US" w:eastAsia="en-US"/>
        </w:rPr>
        <w:t>кој</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 су одузимал</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 цигарете, новац, златни накит и техничке уређаје </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з већег броја продајних објеката и кућа причинивши имовинску штету од око 5,5 милиона динара), више тешких крађа из погона електролизе РТБ Бор (ухапшено шест лица која су у периоду од 2014. до 2017. године, одузела одређену количину афинисаног и неафинисаног злата чиме су оштетили предузеће из Бора за преко 1,5 милиона динара), 13 тешких крађа (ухапшен је румунски држављанин који је на штету банке у Нишу, уз употребу подесног предмета и платном картицом из банкомата одузео укупно 452.000 динара). </w:t>
      </w:r>
    </w:p>
    <w:p w:rsidR="00716EA6" w:rsidRPr="00716EA6" w:rsidRDefault="00716EA6" w:rsidP="006F77E0">
      <w:pPr>
        <w:tabs>
          <w:tab w:val="left" w:pos="284"/>
        </w:tabs>
        <w:spacing w:before="80" w:after="80"/>
        <w:jc w:val="both"/>
        <w:rPr>
          <w:rFonts w:eastAsia="Calibri"/>
          <w:sz w:val="22"/>
          <w:szCs w:val="22"/>
          <w:lang w:val="en-US" w:eastAsia="en-US"/>
        </w:rPr>
      </w:pPr>
      <w:r w:rsidRPr="00716EA6">
        <w:rPr>
          <w:rFonts w:eastAsia="Calibri"/>
          <w:sz w:val="22"/>
          <w:szCs w:val="22"/>
          <w:lang w:val="en-US" w:eastAsia="en-US"/>
        </w:rPr>
        <w:t xml:space="preserve">У 2018. години, на територији Србије, </w:t>
      </w:r>
      <w:r w:rsidRPr="00716EA6">
        <w:rPr>
          <w:rFonts w:eastAsia="Calibri"/>
          <w:sz w:val="22"/>
          <w:szCs w:val="22"/>
          <w:lang w:val="sr-Cyrl-RS" w:eastAsia="en-US"/>
        </w:rPr>
        <w:t>одузето</w:t>
      </w:r>
      <w:r w:rsidRPr="00716EA6">
        <w:rPr>
          <w:rFonts w:eastAsia="Calibri"/>
          <w:sz w:val="22"/>
          <w:szCs w:val="22"/>
          <w:lang w:val="en-US" w:eastAsia="en-US"/>
        </w:rPr>
        <w:t xml:space="preserve"> је 2.038 моторних возила од чега 1.697 путничких. Број </w:t>
      </w:r>
      <w:r w:rsidRPr="00716EA6">
        <w:rPr>
          <w:rFonts w:eastAsia="Calibri"/>
          <w:sz w:val="22"/>
          <w:szCs w:val="22"/>
          <w:lang w:val="sr-Cyrl-RS" w:eastAsia="en-US"/>
        </w:rPr>
        <w:t>одузетих</w:t>
      </w:r>
      <w:r w:rsidRPr="00716EA6">
        <w:rPr>
          <w:rFonts w:eastAsia="Calibri"/>
          <w:sz w:val="22"/>
          <w:szCs w:val="22"/>
          <w:lang w:val="en-US" w:eastAsia="en-US"/>
        </w:rPr>
        <w:t xml:space="preserve"> моторних возила је за око 12,2% мањи у односу на </w:t>
      </w:r>
      <w:r w:rsidRPr="00716EA6">
        <w:rPr>
          <w:rFonts w:eastAsia="Calibri"/>
          <w:sz w:val="22"/>
          <w:szCs w:val="22"/>
          <w:lang w:val="sr-Cyrl-RS" w:eastAsia="en-US"/>
        </w:rPr>
        <w:t>2017.</w:t>
      </w:r>
      <w:r w:rsidRPr="00716EA6">
        <w:rPr>
          <w:rFonts w:eastAsia="Calibri"/>
          <w:sz w:val="22"/>
          <w:szCs w:val="22"/>
          <w:lang w:val="en-US" w:eastAsia="en-US"/>
        </w:rPr>
        <w:t xml:space="preserve"> годину (2.320). Мањи је и број </w:t>
      </w:r>
      <w:r w:rsidRPr="00716EA6">
        <w:rPr>
          <w:rFonts w:eastAsia="Calibri"/>
          <w:sz w:val="22"/>
          <w:szCs w:val="22"/>
          <w:lang w:val="sr-Cyrl-RS" w:eastAsia="en-US"/>
        </w:rPr>
        <w:t xml:space="preserve">одузетих </w:t>
      </w:r>
      <w:r w:rsidRPr="00716EA6">
        <w:rPr>
          <w:rFonts w:eastAsia="Calibri"/>
          <w:sz w:val="22"/>
          <w:szCs w:val="22"/>
          <w:lang w:val="en-US" w:eastAsia="en-US"/>
        </w:rPr>
        <w:t xml:space="preserve">путничких возила за око 14%. </w:t>
      </w:r>
      <w:r w:rsidRPr="00716EA6">
        <w:rPr>
          <w:rFonts w:eastAsia="Calibri"/>
          <w:sz w:val="22"/>
          <w:szCs w:val="22"/>
          <w:lang w:val="sr-Cyrl-RS" w:eastAsia="en-US"/>
        </w:rPr>
        <w:t>Међу одузетим возилима највише је</w:t>
      </w:r>
      <w:r w:rsidRPr="00716EA6">
        <w:rPr>
          <w:rFonts w:eastAsia="Calibri"/>
          <w:sz w:val="22"/>
          <w:szCs w:val="22"/>
          <w:lang w:val="en-US" w:eastAsia="en-US"/>
        </w:rPr>
        <w:t xml:space="preserve"> марке Volkswagen (19,8%) и </w:t>
      </w:r>
      <w:r w:rsidRPr="00716EA6">
        <w:rPr>
          <w:rFonts w:eastAsia="Calibri"/>
          <w:sz w:val="22"/>
          <w:szCs w:val="22"/>
          <w:lang w:val="sr-Cyrl-RS" w:eastAsia="en-US"/>
        </w:rPr>
        <w:t xml:space="preserve">возила </w:t>
      </w:r>
      <w:r w:rsidRPr="00716EA6">
        <w:rPr>
          <w:rFonts w:eastAsia="Calibri"/>
          <w:sz w:val="22"/>
          <w:szCs w:val="22"/>
          <w:lang w:val="en-US" w:eastAsia="en-US"/>
        </w:rPr>
        <w:t xml:space="preserve">из „Заставиног“ програма (10,8%), </w:t>
      </w:r>
      <w:r w:rsidRPr="00716EA6">
        <w:rPr>
          <w:rFonts w:eastAsia="Calibri"/>
          <w:sz w:val="22"/>
          <w:szCs w:val="22"/>
          <w:lang w:val="sr-Cyrl-RS" w:eastAsia="en-US"/>
        </w:rPr>
        <w:t xml:space="preserve">а следе возила </w:t>
      </w:r>
      <w:r w:rsidRPr="00716EA6">
        <w:rPr>
          <w:rFonts w:eastAsia="Calibri"/>
          <w:sz w:val="22"/>
          <w:szCs w:val="22"/>
          <w:lang w:val="en-US" w:eastAsia="en-US"/>
        </w:rPr>
        <w:t>марке Renault (10,5</w:t>
      </w:r>
      <w:r w:rsidRPr="00716EA6">
        <w:rPr>
          <w:rFonts w:eastAsia="Calibri"/>
          <w:sz w:val="22"/>
          <w:szCs w:val="22"/>
          <w:lang w:val="sr-Cyrl-RS" w:eastAsia="en-US"/>
        </w:rPr>
        <w:t>%</w:t>
      </w:r>
      <w:r w:rsidRPr="00716EA6">
        <w:rPr>
          <w:rFonts w:eastAsia="Calibri"/>
          <w:sz w:val="22"/>
          <w:szCs w:val="22"/>
          <w:lang w:val="en-US" w:eastAsia="en-US"/>
        </w:rPr>
        <w:t>)</w:t>
      </w:r>
      <w:r w:rsidRPr="00716EA6">
        <w:rPr>
          <w:rFonts w:eastAsia="Calibri"/>
          <w:sz w:val="22"/>
          <w:szCs w:val="22"/>
          <w:lang w:val="sr-Cyrl-RS" w:eastAsia="en-US"/>
        </w:rPr>
        <w:t xml:space="preserve"> и </w:t>
      </w:r>
      <w:r w:rsidRPr="00716EA6">
        <w:rPr>
          <w:rFonts w:eastAsia="Calibri"/>
          <w:sz w:val="22"/>
          <w:szCs w:val="22"/>
          <w:lang w:val="en-US" w:eastAsia="en-US"/>
        </w:rPr>
        <w:t xml:space="preserve">возила </w:t>
      </w:r>
      <w:r w:rsidRPr="00716EA6">
        <w:rPr>
          <w:rFonts w:eastAsia="Calibri"/>
          <w:sz w:val="22"/>
          <w:szCs w:val="22"/>
          <w:lang w:val="sr-Cyrl-RS" w:eastAsia="en-US"/>
        </w:rPr>
        <w:t xml:space="preserve">марке </w:t>
      </w:r>
      <w:r w:rsidRPr="00716EA6">
        <w:rPr>
          <w:rFonts w:eastAsia="Calibri"/>
          <w:sz w:val="22"/>
          <w:szCs w:val="22"/>
          <w:lang w:val="en-US" w:eastAsia="en-US"/>
        </w:rPr>
        <w:t xml:space="preserve">Audi, Opel, BMW, Fiat, итд. </w:t>
      </w:r>
    </w:p>
    <w:p w:rsidR="00716EA6" w:rsidRPr="00716EA6" w:rsidRDefault="00716EA6" w:rsidP="006F77E0">
      <w:pPr>
        <w:tabs>
          <w:tab w:val="left" w:pos="284"/>
        </w:tabs>
        <w:spacing w:before="80" w:after="80"/>
        <w:jc w:val="both"/>
        <w:rPr>
          <w:rFonts w:eastAsia="Calibri"/>
          <w:sz w:val="22"/>
          <w:szCs w:val="22"/>
          <w:lang w:val="en-US" w:eastAsia="en-US"/>
        </w:rPr>
      </w:pPr>
      <w:r w:rsidRPr="00716EA6">
        <w:rPr>
          <w:rFonts w:eastAsia="Calibri"/>
          <w:color w:val="000000"/>
          <w:sz w:val="22"/>
          <w:szCs w:val="22"/>
          <w:lang w:val="en-US" w:eastAsia="en-US"/>
        </w:rPr>
        <w:t xml:space="preserve">Када су у питању </w:t>
      </w:r>
      <w:r w:rsidRPr="00716EA6">
        <w:rPr>
          <w:rFonts w:eastAsia="Calibri"/>
          <w:b/>
          <w:color w:val="000000"/>
          <w:sz w:val="22"/>
          <w:szCs w:val="22"/>
          <w:lang w:val="en-US" w:eastAsia="en-US"/>
        </w:rPr>
        <w:t>имовински деликти у вези са возилима</w:t>
      </w:r>
      <w:r w:rsidRPr="00716EA6">
        <w:rPr>
          <w:rFonts w:eastAsia="Calibri"/>
          <w:color w:val="000000"/>
          <w:sz w:val="22"/>
          <w:szCs w:val="22"/>
          <w:lang w:val="en-US" w:eastAsia="en-US"/>
        </w:rPr>
        <w:t xml:space="preserve"> издваја се </w:t>
      </w:r>
      <w:r w:rsidRPr="00716EA6">
        <w:rPr>
          <w:rFonts w:eastAsia="Calibri"/>
          <w:sz w:val="22"/>
          <w:szCs w:val="22"/>
          <w:lang w:val="en-US" w:eastAsia="en-US"/>
        </w:rPr>
        <w:t>кривична пријава поднета против 11 лица (двојица држављана Италије) који су од друге половине 2015. године до марта 2018. године, рентирали више возила у различитим агенцијама у Италији, која су након тога довозили у Србију, растављали у делове, а потом продавали у својим предузетничким радњама или преко огласа на интернету, прибавивши имовинску корист у износу од око 10,2 милиона динара.</w:t>
      </w:r>
    </w:p>
    <w:p w:rsidR="00716EA6" w:rsidRPr="00716EA6" w:rsidRDefault="00716EA6" w:rsidP="006F77E0">
      <w:pPr>
        <w:tabs>
          <w:tab w:val="left" w:pos="284"/>
        </w:tabs>
        <w:spacing w:before="80" w:after="80"/>
        <w:jc w:val="both"/>
        <w:rPr>
          <w:sz w:val="22"/>
          <w:szCs w:val="22"/>
          <w:lang w:val="en-US" w:eastAsia="en-US"/>
        </w:rPr>
      </w:pPr>
      <w:r w:rsidRPr="00716EA6">
        <w:rPr>
          <w:b/>
          <w:bCs/>
          <w:sz w:val="22"/>
          <w:szCs w:val="22"/>
          <w:lang w:val="sr-Cyrl-RS" w:eastAsia="en-US"/>
        </w:rPr>
        <w:t>Већи</w:t>
      </w:r>
      <w:r w:rsidRPr="00716EA6">
        <w:rPr>
          <w:b/>
          <w:bCs/>
          <w:sz w:val="22"/>
          <w:szCs w:val="22"/>
          <w:lang w:val="en-US" w:eastAsia="en-US"/>
        </w:rPr>
        <w:t xml:space="preserve"> је проценат расветљавања кривичних дела извршених од стране НН учинилаца</w:t>
      </w:r>
      <w:r w:rsidRPr="00716EA6">
        <w:rPr>
          <w:sz w:val="22"/>
          <w:szCs w:val="22"/>
          <w:lang w:val="en-US" w:eastAsia="en-US"/>
        </w:rPr>
        <w:t xml:space="preserve"> (са 54% у 2017. години на 55,1% у 2018. години). </w:t>
      </w:r>
      <w:r w:rsidRPr="00716EA6">
        <w:rPr>
          <w:b/>
          <w:bCs/>
          <w:sz w:val="22"/>
          <w:szCs w:val="22"/>
          <w:lang w:val="en-US" w:eastAsia="en-US"/>
        </w:rPr>
        <w:t>Побољшани су резултати у хватању извршилаца на делу за 23,5%</w:t>
      </w:r>
      <w:r w:rsidRPr="00716EA6">
        <w:rPr>
          <w:sz w:val="22"/>
          <w:szCs w:val="22"/>
          <w:lang w:val="en-US" w:eastAsia="en-US"/>
        </w:rPr>
        <w:t xml:space="preserve"> тј. са 7.932 извршиоца ухваћен</w:t>
      </w:r>
      <w:r w:rsidRPr="00716EA6">
        <w:rPr>
          <w:sz w:val="22"/>
          <w:szCs w:val="22"/>
          <w:lang w:val="sr-Cyrl-RS" w:eastAsia="en-US"/>
        </w:rPr>
        <w:t>а</w:t>
      </w:r>
      <w:r w:rsidRPr="00716EA6">
        <w:rPr>
          <w:sz w:val="22"/>
          <w:szCs w:val="22"/>
          <w:lang w:val="en-US" w:eastAsia="en-US"/>
        </w:rPr>
        <w:t xml:space="preserve"> на делу у 2017. на 9.795 у 2018 години. </w:t>
      </w:r>
    </w:p>
    <w:p w:rsidR="00716EA6" w:rsidRPr="00716EA6" w:rsidRDefault="00716EA6" w:rsidP="006F77E0">
      <w:pPr>
        <w:tabs>
          <w:tab w:val="left" w:pos="284"/>
        </w:tabs>
        <w:spacing w:before="80" w:after="80"/>
        <w:jc w:val="both"/>
        <w:rPr>
          <w:sz w:val="22"/>
          <w:szCs w:val="22"/>
          <w:lang w:val="en-US" w:eastAsia="en-US"/>
        </w:rPr>
      </w:pPr>
      <w:r w:rsidRPr="00716EA6">
        <w:rPr>
          <w:rFonts w:eastAsia="Calibri"/>
          <w:sz w:val="22"/>
          <w:szCs w:val="22"/>
          <w:lang w:val="sr-Cyrl-RS" w:eastAsia="en-US"/>
        </w:rPr>
        <w:t xml:space="preserve">Када је реч о </w:t>
      </w:r>
      <w:r w:rsidRPr="00716EA6">
        <w:rPr>
          <w:rFonts w:eastAsia="Calibri"/>
          <w:b/>
          <w:sz w:val="22"/>
          <w:szCs w:val="22"/>
          <w:lang w:val="sr-Cyrl-RS" w:eastAsia="en-US"/>
        </w:rPr>
        <w:t>расветљавању најтежих кривичних дела</w:t>
      </w:r>
      <w:r w:rsidRPr="00716EA6">
        <w:rPr>
          <w:rFonts w:eastAsia="Calibri"/>
          <w:sz w:val="22"/>
          <w:szCs w:val="22"/>
          <w:lang w:val="sr-Cyrl-RS" w:eastAsia="en-US"/>
        </w:rPr>
        <w:t xml:space="preserve"> може се констатовати да је расветљено 71% убистава и 75,6% тешких убистава, као и 79% убистава у покушају и 75,6% тешких убистава у покушају. Расветљено је и скоро 90% тешких телесних повреда, скоро 90% силовања и 66,7% силовања у покушају. Решена је скоро половина крађа, 46,2% тешких крађа, 62% разбојничких крађа, скоро 56% разбојништава, 32,8% неовлашћеног коришћења туђег возила и преко 92% изнуда.</w:t>
      </w:r>
    </w:p>
    <w:p w:rsidR="00716EA6" w:rsidRPr="00716EA6" w:rsidRDefault="00716EA6" w:rsidP="006F77E0">
      <w:pPr>
        <w:tabs>
          <w:tab w:val="left" w:pos="284"/>
        </w:tabs>
        <w:spacing w:before="80" w:after="80"/>
        <w:jc w:val="both"/>
        <w:rPr>
          <w:sz w:val="22"/>
          <w:szCs w:val="22"/>
          <w:lang w:val="en-US" w:eastAsia="en-US"/>
        </w:rPr>
      </w:pPr>
      <w:r w:rsidRPr="00716EA6">
        <w:rPr>
          <w:rFonts w:eastAsia="Times New Roman,Calibri"/>
          <w:sz w:val="22"/>
          <w:szCs w:val="22"/>
          <w:lang w:val="ru-RU" w:eastAsia="en-US"/>
        </w:rPr>
        <w:t xml:space="preserve">После периода константног повећања броја пријављених кривичних дела </w:t>
      </w:r>
      <w:r w:rsidRPr="00716EA6">
        <w:rPr>
          <w:rFonts w:eastAsia="Times New Roman,Calibri"/>
          <w:b/>
          <w:bCs/>
          <w:sz w:val="22"/>
          <w:szCs w:val="22"/>
          <w:lang w:val="ru-RU" w:eastAsia="en-US"/>
        </w:rPr>
        <w:t xml:space="preserve">насиље у породици, </w:t>
      </w:r>
      <w:r w:rsidRPr="00716EA6">
        <w:rPr>
          <w:rFonts w:eastAsia="Times New Roman,Calibri"/>
          <w:bCs/>
          <w:sz w:val="22"/>
          <w:szCs w:val="22"/>
          <w:lang w:val="ru-RU" w:eastAsia="en-US"/>
        </w:rPr>
        <w:t xml:space="preserve">у </w:t>
      </w:r>
      <w:r w:rsidRPr="00716EA6">
        <w:rPr>
          <w:rFonts w:eastAsia="Times New Roman,Calibri"/>
          <w:bCs/>
          <w:sz w:val="22"/>
          <w:szCs w:val="22"/>
          <w:lang w:val="en-US" w:eastAsia="en-US"/>
        </w:rPr>
        <w:t>2018.</w:t>
      </w:r>
      <w:r w:rsidRPr="00716EA6">
        <w:rPr>
          <w:rFonts w:eastAsia="Times New Roman,Calibri"/>
          <w:bCs/>
          <w:sz w:val="22"/>
          <w:szCs w:val="22"/>
          <w:lang w:val="ru-RU" w:eastAsia="en-US"/>
        </w:rPr>
        <w:t xml:space="preserve"> години је њихов број смањен</w:t>
      </w:r>
      <w:r w:rsidRPr="00716EA6">
        <w:rPr>
          <w:rFonts w:eastAsia="Times New Roman,Calibri"/>
          <w:b/>
          <w:bCs/>
          <w:sz w:val="22"/>
          <w:szCs w:val="22"/>
          <w:lang w:val="ru-RU" w:eastAsia="en-US"/>
        </w:rPr>
        <w:t xml:space="preserve"> - </w:t>
      </w:r>
      <w:r w:rsidRPr="00716EA6">
        <w:rPr>
          <w:rFonts w:eastAsia="Times New Roman,Calibri"/>
          <w:sz w:val="22"/>
          <w:szCs w:val="22"/>
          <w:lang w:val="ru-RU" w:eastAsia="en-US"/>
        </w:rPr>
        <w:t>са 7.107 на 5.95</w:t>
      </w:r>
      <w:r w:rsidRPr="00716EA6">
        <w:rPr>
          <w:rFonts w:eastAsia="Times New Roman,Calibri"/>
          <w:sz w:val="22"/>
          <w:szCs w:val="22"/>
          <w:lang w:val="en-US" w:eastAsia="en-US"/>
        </w:rPr>
        <w:t>8</w:t>
      </w:r>
      <w:r w:rsidRPr="00716EA6">
        <w:rPr>
          <w:rFonts w:eastAsia="Times New Roman,Calibri"/>
          <w:sz w:val="22"/>
          <w:szCs w:val="22"/>
          <w:lang w:val="ru-RU" w:eastAsia="en-US"/>
        </w:rPr>
        <w:t xml:space="preserve">, што показује да </w:t>
      </w:r>
      <w:r w:rsidRPr="00716EA6">
        <w:rPr>
          <w:rFonts w:eastAsia="Times New Roman,Calibri"/>
          <w:sz w:val="22"/>
          <w:szCs w:val="22"/>
          <w:lang w:val="en-US" w:eastAsia="en-US"/>
        </w:rPr>
        <w:t>активности и напори Владе Републике Србије и Министарства унутрашњих послова у овој области</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дају позитивне резултате</w:t>
      </w:r>
      <w:r w:rsidRPr="00716EA6">
        <w:rPr>
          <w:rFonts w:eastAsia="Times New Roman,Calibri"/>
          <w:sz w:val="22"/>
          <w:szCs w:val="22"/>
          <w:lang w:val="ru-RU" w:eastAsia="en-US"/>
        </w:rPr>
        <w:t>.</w:t>
      </w:r>
    </w:p>
    <w:p w:rsidR="00716EA6" w:rsidRPr="00716EA6" w:rsidRDefault="00716EA6" w:rsidP="006F77E0">
      <w:pPr>
        <w:tabs>
          <w:tab w:val="left" w:pos="284"/>
        </w:tabs>
        <w:spacing w:before="80" w:after="80"/>
        <w:jc w:val="both"/>
        <w:rPr>
          <w:rFonts w:eastAsia="Calibri"/>
          <w:bCs/>
          <w:sz w:val="22"/>
          <w:szCs w:val="22"/>
          <w:lang w:val="ru-RU" w:eastAsia="en-US"/>
        </w:rPr>
      </w:pPr>
      <w:r w:rsidRPr="00716EA6">
        <w:rPr>
          <w:rFonts w:eastAsia="Times New Roman,Calibri"/>
          <w:sz w:val="22"/>
          <w:szCs w:val="22"/>
          <w:lang w:val="ru-RU" w:eastAsia="en-US"/>
        </w:rPr>
        <w:t>У склопу примене Закона о спречавању насиља у породици, о</w:t>
      </w:r>
      <w:r w:rsidRPr="00716EA6">
        <w:rPr>
          <w:rFonts w:eastAsia="Calibri"/>
          <w:bCs/>
          <w:sz w:val="22"/>
          <w:szCs w:val="22"/>
          <w:lang w:val="ru-RU" w:eastAsia="en-US"/>
        </w:rPr>
        <w:t>д стране полицијских службеника донето је укупно 27.</w:t>
      </w:r>
      <w:r w:rsidRPr="00716EA6">
        <w:rPr>
          <w:rFonts w:eastAsia="Calibri"/>
          <w:bCs/>
          <w:sz w:val="22"/>
          <w:szCs w:val="22"/>
          <w:lang w:val="sr-Cyrl-RS" w:eastAsia="en-US"/>
        </w:rPr>
        <w:t>187</w:t>
      </w:r>
      <w:r w:rsidRPr="00716EA6">
        <w:rPr>
          <w:rFonts w:eastAsia="Calibri"/>
          <w:bCs/>
          <w:sz w:val="22"/>
          <w:szCs w:val="22"/>
          <w:lang w:val="ru-RU" w:eastAsia="en-US"/>
        </w:rPr>
        <w:t xml:space="preserve"> хитних мера од </w:t>
      </w:r>
      <w:r w:rsidRPr="00716EA6">
        <w:rPr>
          <w:rFonts w:eastAsia="Calibri"/>
          <w:bCs/>
          <w:sz w:val="22"/>
          <w:szCs w:val="22"/>
          <w:lang w:val="sr-Cyrl-RS" w:eastAsia="en-US"/>
        </w:rPr>
        <w:t>чега</w:t>
      </w:r>
      <w:r w:rsidRPr="00716EA6">
        <w:rPr>
          <w:rFonts w:eastAsia="Calibri"/>
          <w:bCs/>
          <w:sz w:val="22"/>
          <w:szCs w:val="22"/>
          <w:lang w:val="ru-RU" w:eastAsia="en-US"/>
        </w:rPr>
        <w:t xml:space="preserve"> 8.</w:t>
      </w:r>
      <w:r w:rsidRPr="00716EA6">
        <w:rPr>
          <w:rFonts w:eastAsia="Calibri"/>
          <w:bCs/>
          <w:sz w:val="22"/>
          <w:szCs w:val="22"/>
          <w:lang w:val="sr-Cyrl-RS" w:eastAsia="en-US"/>
        </w:rPr>
        <w:t>103</w:t>
      </w:r>
      <w:r w:rsidRPr="00716EA6">
        <w:rPr>
          <w:rFonts w:eastAsia="Calibri"/>
          <w:bCs/>
          <w:sz w:val="22"/>
          <w:szCs w:val="22"/>
          <w:lang w:val="ru-RU" w:eastAsia="en-US"/>
        </w:rPr>
        <w:t xml:space="preserve"> мер</w:t>
      </w:r>
      <w:r w:rsidRPr="00716EA6">
        <w:rPr>
          <w:rFonts w:eastAsia="Calibri"/>
          <w:bCs/>
          <w:sz w:val="22"/>
          <w:szCs w:val="22"/>
          <w:lang w:val="sr-Cyrl-RS" w:eastAsia="en-US"/>
        </w:rPr>
        <w:t>е</w:t>
      </w:r>
      <w:r w:rsidRPr="00716EA6">
        <w:rPr>
          <w:rFonts w:eastAsia="Calibri"/>
          <w:bCs/>
          <w:sz w:val="22"/>
          <w:szCs w:val="22"/>
          <w:lang w:val="ru-RU" w:eastAsia="en-US"/>
        </w:rPr>
        <w:t xml:space="preserve"> привременог удаљења учиниоца из стана и 19.0</w:t>
      </w:r>
      <w:r w:rsidRPr="00716EA6">
        <w:rPr>
          <w:rFonts w:eastAsia="Calibri"/>
          <w:bCs/>
          <w:sz w:val="22"/>
          <w:szCs w:val="22"/>
          <w:lang w:val="sr-Cyrl-RS" w:eastAsia="en-US"/>
        </w:rPr>
        <w:t>84</w:t>
      </w:r>
      <w:r w:rsidRPr="00716EA6">
        <w:rPr>
          <w:rFonts w:eastAsia="Calibri"/>
          <w:bCs/>
          <w:sz w:val="22"/>
          <w:szCs w:val="22"/>
          <w:lang w:val="ru-RU" w:eastAsia="en-US"/>
        </w:rPr>
        <w:t xml:space="preserve"> мер</w:t>
      </w:r>
      <w:r w:rsidRPr="00716EA6">
        <w:rPr>
          <w:rFonts w:eastAsia="Calibri"/>
          <w:bCs/>
          <w:sz w:val="22"/>
          <w:szCs w:val="22"/>
          <w:lang w:val="sr-Cyrl-RS" w:eastAsia="en-US"/>
        </w:rPr>
        <w:t>е</w:t>
      </w:r>
      <w:r w:rsidRPr="00716EA6">
        <w:rPr>
          <w:rFonts w:eastAsia="Calibri"/>
          <w:bCs/>
          <w:sz w:val="22"/>
          <w:szCs w:val="22"/>
          <w:lang w:val="ru-RU" w:eastAsia="en-US"/>
        </w:rPr>
        <w:t xml:space="preserve"> привремене забране учиниоцу да контактира жртву насиља и да јој прилази. Укупан број продужених хитних мера износи</w:t>
      </w:r>
      <w:r w:rsidRPr="00716EA6">
        <w:rPr>
          <w:rFonts w:eastAsia="Calibri"/>
          <w:bCs/>
          <w:sz w:val="22"/>
          <w:szCs w:val="22"/>
          <w:lang w:val="sr-Cyrl-RS" w:eastAsia="en-US"/>
        </w:rPr>
        <w:t>о је</w:t>
      </w:r>
      <w:r w:rsidRPr="00716EA6">
        <w:rPr>
          <w:rFonts w:eastAsia="Calibri"/>
          <w:bCs/>
          <w:sz w:val="22"/>
          <w:szCs w:val="22"/>
          <w:lang w:val="ru-RU" w:eastAsia="en-US"/>
        </w:rPr>
        <w:t xml:space="preserve"> </w:t>
      </w:r>
      <w:r w:rsidRPr="00716EA6">
        <w:rPr>
          <w:rFonts w:eastAsia="Calibri"/>
          <w:bCs/>
          <w:sz w:val="22"/>
          <w:szCs w:val="22"/>
          <w:lang w:val="sr-Cyrl-RS" w:eastAsia="en-US"/>
        </w:rPr>
        <w:t>17</w:t>
      </w:r>
      <w:r w:rsidRPr="00716EA6">
        <w:rPr>
          <w:rFonts w:eastAsia="Calibri"/>
          <w:bCs/>
          <w:sz w:val="22"/>
          <w:szCs w:val="22"/>
          <w:lang w:val="ru-RU" w:eastAsia="en-US"/>
        </w:rPr>
        <w:t>.</w:t>
      </w:r>
      <w:r w:rsidRPr="00716EA6">
        <w:rPr>
          <w:rFonts w:eastAsia="Calibri"/>
          <w:bCs/>
          <w:sz w:val="22"/>
          <w:szCs w:val="22"/>
          <w:lang w:val="sr-Cyrl-RS" w:eastAsia="en-US"/>
        </w:rPr>
        <w:t>058</w:t>
      </w:r>
      <w:r w:rsidRPr="00716EA6">
        <w:rPr>
          <w:rFonts w:eastAsia="Calibri"/>
          <w:bCs/>
          <w:sz w:val="22"/>
          <w:szCs w:val="22"/>
          <w:lang w:val="ru-RU" w:eastAsia="en-US"/>
        </w:rPr>
        <w:t>.</w:t>
      </w:r>
    </w:p>
    <w:p w:rsidR="00716EA6" w:rsidRPr="00716EA6" w:rsidRDefault="00716EA6" w:rsidP="006F77E0">
      <w:pPr>
        <w:tabs>
          <w:tab w:val="left" w:pos="284"/>
        </w:tabs>
        <w:spacing w:before="80" w:after="80"/>
        <w:jc w:val="both"/>
        <w:rPr>
          <w:rFonts w:eastAsia="Calibri"/>
          <w:color w:val="FF0000"/>
          <w:sz w:val="22"/>
          <w:szCs w:val="22"/>
          <w:lang w:val="en-US" w:eastAsia="en-US"/>
        </w:rPr>
      </w:pPr>
      <w:r w:rsidRPr="00716EA6">
        <w:rPr>
          <w:sz w:val="22"/>
          <w:szCs w:val="22"/>
          <w:lang w:val="en-US"/>
        </w:rPr>
        <w:t>Е</w:t>
      </w:r>
      <w:r w:rsidRPr="00716EA6">
        <w:rPr>
          <w:sz w:val="22"/>
          <w:szCs w:val="22"/>
        </w:rPr>
        <w:t xml:space="preserve">видентирано је </w:t>
      </w:r>
      <w:r w:rsidRPr="00716EA6">
        <w:rPr>
          <w:sz w:val="22"/>
          <w:szCs w:val="22"/>
          <w:lang w:val="en-US"/>
        </w:rPr>
        <w:t>47</w:t>
      </w:r>
      <w:r w:rsidRPr="00716EA6">
        <w:rPr>
          <w:sz w:val="22"/>
          <w:szCs w:val="22"/>
        </w:rPr>
        <w:t xml:space="preserve"> случајева </w:t>
      </w:r>
      <w:r w:rsidRPr="00716EA6">
        <w:rPr>
          <w:b/>
          <w:bCs/>
          <w:sz w:val="22"/>
          <w:szCs w:val="22"/>
        </w:rPr>
        <w:t>лишења живота у оквиру породичних и партнерских односа</w:t>
      </w:r>
      <w:r w:rsidRPr="00716EA6">
        <w:rPr>
          <w:sz w:val="22"/>
          <w:szCs w:val="22"/>
        </w:rPr>
        <w:t xml:space="preserve"> са укупно </w:t>
      </w:r>
      <w:r w:rsidRPr="00716EA6">
        <w:rPr>
          <w:sz w:val="22"/>
          <w:szCs w:val="22"/>
          <w:lang w:val="en-US"/>
        </w:rPr>
        <w:t>48</w:t>
      </w:r>
      <w:r w:rsidRPr="00716EA6">
        <w:rPr>
          <w:sz w:val="22"/>
          <w:szCs w:val="22"/>
        </w:rPr>
        <w:t xml:space="preserve"> жртава</w:t>
      </w:r>
      <w:r w:rsidRPr="00716EA6">
        <w:rPr>
          <w:sz w:val="22"/>
          <w:szCs w:val="22"/>
          <w:lang w:val="en-US"/>
        </w:rPr>
        <w:t xml:space="preserve"> (33 лица женског и 15 лица мушког пола).</w:t>
      </w:r>
      <w:r w:rsidRPr="00716EA6">
        <w:rPr>
          <w:sz w:val="22"/>
          <w:szCs w:val="22"/>
          <w:lang w:val="sr-Cyrl-RS"/>
        </w:rPr>
        <w:t xml:space="preserve"> </w:t>
      </w:r>
      <w:r w:rsidRPr="00716EA6">
        <w:rPr>
          <w:rFonts w:eastAsia="Times New Roman,Calibri"/>
          <w:sz w:val="22"/>
          <w:szCs w:val="22"/>
          <w:lang w:val="en-US" w:eastAsia="en-US"/>
        </w:rPr>
        <w:t>Током</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2018. </w:t>
      </w:r>
      <w:r w:rsidRPr="00716EA6">
        <w:rPr>
          <w:rFonts w:eastAsia="Times New Roman,Calibri"/>
          <w:sz w:val="22"/>
          <w:szCs w:val="22"/>
          <w:lang w:val="sr-Cyrl-RS" w:eastAsia="en-US"/>
        </w:rPr>
        <w:t>г</w:t>
      </w:r>
      <w:r w:rsidRPr="00716EA6">
        <w:rPr>
          <w:rFonts w:eastAsia="Times New Roman,Calibri"/>
          <w:sz w:val="22"/>
          <w:szCs w:val="22"/>
          <w:lang w:val="en-US" w:eastAsia="en-US"/>
        </w:rPr>
        <w:t>одине</w:t>
      </w:r>
      <w:r w:rsidRPr="00716EA6">
        <w:rPr>
          <w:rFonts w:eastAsia="Times New Roman,Calibri"/>
          <w:sz w:val="22"/>
          <w:szCs w:val="22"/>
          <w:lang w:val="sr-Cyrl-RS" w:eastAsia="en-US"/>
        </w:rPr>
        <w:t xml:space="preserve">, </w:t>
      </w:r>
      <w:r w:rsidRPr="00716EA6">
        <w:rPr>
          <w:rFonts w:eastAsia="Times New Roman,Calibri"/>
          <w:b/>
          <w:bCs/>
          <w:sz w:val="22"/>
          <w:szCs w:val="22"/>
          <w:lang w:val="en-US" w:eastAsia="en-US"/>
        </w:rPr>
        <w:t>расветљена</w:t>
      </w:r>
      <w:r w:rsidRPr="00716EA6">
        <w:rPr>
          <w:rFonts w:eastAsia="Times New Roman,Calibri"/>
          <w:b/>
          <w:bCs/>
          <w:sz w:val="22"/>
          <w:szCs w:val="22"/>
          <w:lang w:val="sr-Cyrl-RS" w:eastAsia="en-US"/>
        </w:rPr>
        <w:t xml:space="preserve"> </w:t>
      </w:r>
      <w:r w:rsidRPr="00716EA6">
        <w:rPr>
          <w:rFonts w:eastAsia="Times New Roman,Calibri"/>
          <w:bCs/>
          <w:sz w:val="22"/>
          <w:szCs w:val="22"/>
          <w:lang w:val="en-US" w:eastAsia="en-US"/>
        </w:rPr>
        <w:t>су</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два убиства</w:t>
      </w:r>
      <w:r w:rsidRPr="00716EA6">
        <w:rPr>
          <w:rFonts w:eastAsia="Times New Roman,Calibri"/>
          <w:sz w:val="22"/>
          <w:szCs w:val="22"/>
          <w:lang w:val="sr-Cyrl-RS" w:eastAsia="en-US"/>
        </w:rPr>
        <w:t xml:space="preserve"> извршена у оквиру породице</w:t>
      </w:r>
      <w:r w:rsidRPr="00716EA6">
        <w:rPr>
          <w:rFonts w:eastAsia="Times New Roman,Calibri"/>
          <w:sz w:val="22"/>
          <w:szCs w:val="22"/>
          <w:lang w:val="en-US" w:eastAsia="en-US"/>
        </w:rPr>
        <w:t xml:space="preserve"> из 2013. године</w:t>
      </w:r>
      <w:r w:rsidRPr="00716EA6">
        <w:rPr>
          <w:rFonts w:eastAsia="Times New Roman,Calibri"/>
          <w:sz w:val="22"/>
          <w:szCs w:val="22"/>
          <w:lang w:val="sr-Cyrl-RS" w:eastAsia="en-US"/>
        </w:rPr>
        <w:t xml:space="preserve"> и то </w:t>
      </w:r>
      <w:r w:rsidRPr="00716EA6">
        <w:rPr>
          <w:rFonts w:eastAsia="Times New Roman,Calibri"/>
          <w:sz w:val="22"/>
          <w:szCs w:val="22"/>
          <w:lang w:val="en-US" w:eastAsia="en-US"/>
        </w:rPr>
        <w:t>у Кучеву, општина Пожаревац и у месту Босут, општина Сремска Митровица</w:t>
      </w:r>
      <w:r w:rsidRPr="00716EA6">
        <w:rPr>
          <w:rFonts w:eastAsia="Times New Roman,Calibri"/>
          <w:sz w:val="22"/>
          <w:szCs w:val="22"/>
          <w:lang w:val="sr-Cyrl-RS" w:eastAsia="en-US"/>
        </w:rPr>
        <w:t>. Иначе, ж</w:t>
      </w:r>
      <w:r w:rsidRPr="00716EA6">
        <w:rPr>
          <w:rFonts w:eastAsia="Calibri"/>
          <w:sz w:val="22"/>
          <w:szCs w:val="22"/>
          <w:lang w:val="sr-Cyrl-RS" w:eastAsia="en-US"/>
        </w:rPr>
        <w:t>ртве „породичних убистава“ су најчешће биле супруге (садашње, бивше, невенчане и бивше невенчане) – у 45,4% и мајке – у 30,3% случајева.</w:t>
      </w:r>
    </w:p>
    <w:p w:rsidR="00716EA6" w:rsidRPr="00716EA6" w:rsidRDefault="00716EA6" w:rsidP="006F77E0">
      <w:pPr>
        <w:tabs>
          <w:tab w:val="left" w:pos="284"/>
        </w:tabs>
        <w:spacing w:before="80" w:after="80"/>
        <w:jc w:val="both"/>
        <w:rPr>
          <w:rFonts w:eastAsia="Calibri"/>
          <w:color w:val="FF0000"/>
          <w:sz w:val="22"/>
          <w:szCs w:val="22"/>
          <w:lang w:val="en-US" w:eastAsia="en-US"/>
        </w:rPr>
      </w:pPr>
      <w:r w:rsidRPr="00716EA6">
        <w:rPr>
          <w:rFonts w:eastAsia="Times New Roman,Calibri"/>
          <w:sz w:val="22"/>
          <w:szCs w:val="22"/>
          <w:lang w:val="sr-Cyrl-RS" w:eastAsia="en-US"/>
        </w:rPr>
        <w:t xml:space="preserve">Појачаним </w:t>
      </w:r>
      <w:r w:rsidRPr="00716EA6">
        <w:rPr>
          <w:rFonts w:eastAsia="Times New Roman,Calibri"/>
          <w:sz w:val="22"/>
          <w:szCs w:val="22"/>
          <w:lang w:val="en-US" w:eastAsia="en-US"/>
        </w:rPr>
        <w:t>ангажова</w:t>
      </w:r>
      <w:r w:rsidRPr="00716EA6">
        <w:rPr>
          <w:rFonts w:eastAsia="Times New Roman,Calibri"/>
          <w:sz w:val="22"/>
          <w:szCs w:val="22"/>
          <w:lang w:val="sr-Cyrl-RS" w:eastAsia="en-US"/>
        </w:rPr>
        <w:t xml:space="preserve">њем на </w:t>
      </w:r>
      <w:r w:rsidRPr="00716EA6">
        <w:rPr>
          <w:rFonts w:eastAsia="Times New Roman,Calibri"/>
          <w:b/>
          <w:sz w:val="22"/>
          <w:szCs w:val="22"/>
          <w:lang w:val="sr-Cyrl-RS" w:eastAsia="en-US"/>
        </w:rPr>
        <w:t>сузбијању нелегалног поседовања ватреног оружја</w:t>
      </w:r>
      <w:r w:rsidRPr="00716EA6">
        <w:rPr>
          <w:rFonts w:eastAsia="Times New Roman,Calibri"/>
          <w:sz w:val="22"/>
          <w:szCs w:val="22"/>
          <w:lang w:val="sr-Cyrl-RS" w:eastAsia="en-US"/>
        </w:rPr>
        <w:t>, откривен је з</w:t>
      </w:r>
      <w:r w:rsidRPr="00716EA6">
        <w:rPr>
          <w:rFonts w:eastAsia="Times New Roman,Calibri"/>
          <w:sz w:val="22"/>
          <w:szCs w:val="22"/>
          <w:lang w:val="en-US" w:eastAsia="en-US"/>
        </w:rPr>
        <w:t xml:space="preserve">а 17% </w:t>
      </w:r>
      <w:r w:rsidRPr="00716EA6">
        <w:rPr>
          <w:rFonts w:eastAsia="Times New Roman,Calibri"/>
          <w:sz w:val="22"/>
          <w:szCs w:val="22"/>
          <w:lang w:val="sr-Cyrl-RS" w:eastAsia="en-US"/>
        </w:rPr>
        <w:t xml:space="preserve">већи број </w:t>
      </w:r>
      <w:r w:rsidRPr="00716EA6">
        <w:rPr>
          <w:rFonts w:eastAsia="Times New Roman,Calibri"/>
          <w:sz w:val="22"/>
          <w:szCs w:val="22"/>
          <w:lang w:val="en-US" w:eastAsia="en-US"/>
        </w:rPr>
        <w:t xml:space="preserve">кривичних дела </w:t>
      </w:r>
      <w:r w:rsidRPr="00716EA6">
        <w:rPr>
          <w:rFonts w:eastAsia="Times New Roman,Calibri"/>
          <w:bCs/>
          <w:sz w:val="22"/>
          <w:szCs w:val="22"/>
          <w:lang w:val="en-US" w:eastAsia="en-US"/>
        </w:rPr>
        <w:t>недозвољена производња, држање, ношење и промет оружја и експлозивних материј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у односу на 2017 годину.</w:t>
      </w:r>
      <w:r w:rsidRPr="00716EA6">
        <w:rPr>
          <w:sz w:val="22"/>
          <w:szCs w:val="22"/>
          <w:lang w:val="en-US" w:eastAsia="en-US"/>
        </w:rPr>
        <w:t xml:space="preserve"> </w:t>
      </w:r>
      <w:r w:rsidRPr="00716EA6">
        <w:rPr>
          <w:sz w:val="22"/>
          <w:szCs w:val="22"/>
          <w:lang w:val="sr-Cyrl-RS" w:eastAsia="en-US"/>
        </w:rPr>
        <w:t xml:space="preserve">Заплењено </w:t>
      </w:r>
      <w:r w:rsidRPr="00716EA6">
        <w:rPr>
          <w:sz w:val="22"/>
          <w:szCs w:val="22"/>
          <w:lang w:val="en-US" w:eastAsia="en-US"/>
        </w:rPr>
        <w:t xml:space="preserve">је </w:t>
      </w:r>
      <w:r w:rsidRPr="00716EA6">
        <w:rPr>
          <w:sz w:val="22"/>
          <w:szCs w:val="22"/>
          <w:lang w:val="sr-Cyrl-RS" w:eastAsia="en-US"/>
        </w:rPr>
        <w:t xml:space="preserve">укупно </w:t>
      </w:r>
      <w:r w:rsidRPr="00716EA6">
        <w:rPr>
          <w:sz w:val="22"/>
          <w:szCs w:val="22"/>
          <w:lang w:val="en-US" w:eastAsia="en-US"/>
        </w:rPr>
        <w:t>1.898 комада ватреног оружја</w:t>
      </w:r>
      <w:r w:rsidRPr="00716EA6">
        <w:rPr>
          <w:sz w:val="22"/>
          <w:szCs w:val="22"/>
          <w:lang w:val="sr-Cyrl-RS" w:eastAsia="en-US"/>
        </w:rPr>
        <w:t xml:space="preserve"> међу којима је</w:t>
      </w:r>
      <w:r w:rsidRPr="00716EA6">
        <w:rPr>
          <w:sz w:val="22"/>
          <w:szCs w:val="22"/>
          <w:lang w:val="en-US" w:eastAsia="en-US"/>
        </w:rPr>
        <w:t xml:space="preserve"> 6</w:t>
      </w:r>
      <w:r w:rsidRPr="00716EA6">
        <w:rPr>
          <w:sz w:val="22"/>
          <w:szCs w:val="22"/>
          <w:lang w:val="sr-Cyrl-RS" w:eastAsia="en-US"/>
        </w:rPr>
        <w:t>87</w:t>
      </w:r>
      <w:r w:rsidRPr="00716EA6">
        <w:rPr>
          <w:sz w:val="22"/>
          <w:szCs w:val="22"/>
          <w:lang w:val="en-US" w:eastAsia="en-US"/>
        </w:rPr>
        <w:t xml:space="preserve"> пиштоља</w:t>
      </w:r>
      <w:r w:rsidRPr="00716EA6">
        <w:rPr>
          <w:sz w:val="22"/>
          <w:szCs w:val="22"/>
          <w:lang w:val="sr-Cyrl-RS" w:eastAsia="en-US"/>
        </w:rPr>
        <w:t xml:space="preserve"> и револвера</w:t>
      </w:r>
      <w:r w:rsidRPr="00716EA6">
        <w:rPr>
          <w:sz w:val="22"/>
          <w:szCs w:val="22"/>
          <w:lang w:val="en-US" w:eastAsia="en-US"/>
        </w:rPr>
        <w:t>, 361 ловачка пушка</w:t>
      </w:r>
      <w:r w:rsidRPr="00716EA6">
        <w:rPr>
          <w:sz w:val="22"/>
          <w:szCs w:val="22"/>
          <w:lang w:val="sr-Cyrl-RS" w:eastAsia="en-US"/>
        </w:rPr>
        <w:t>,</w:t>
      </w:r>
      <w:r w:rsidRPr="00716EA6">
        <w:rPr>
          <w:sz w:val="22"/>
          <w:szCs w:val="22"/>
          <w:lang w:val="en-US" w:eastAsia="en-US"/>
        </w:rPr>
        <w:t xml:space="preserve"> 218 пушака</w:t>
      </w:r>
      <w:r w:rsidRPr="00716EA6">
        <w:rPr>
          <w:sz w:val="22"/>
          <w:szCs w:val="22"/>
          <w:lang w:val="sr-Cyrl-RS" w:eastAsia="en-US"/>
        </w:rPr>
        <w:t xml:space="preserve"> и др. Одузето је </w:t>
      </w:r>
      <w:r w:rsidRPr="00716EA6">
        <w:rPr>
          <w:sz w:val="22"/>
          <w:szCs w:val="22"/>
          <w:lang w:val="en-US" w:eastAsia="en-US"/>
        </w:rPr>
        <w:t>89</w:t>
      </w:r>
      <w:r w:rsidRPr="00716EA6">
        <w:rPr>
          <w:sz w:val="22"/>
          <w:szCs w:val="22"/>
          <w:lang w:val="sr-Cyrl-RS" w:eastAsia="en-US"/>
        </w:rPr>
        <w:t xml:space="preserve"> ручних</w:t>
      </w:r>
      <w:r w:rsidRPr="00716EA6">
        <w:rPr>
          <w:sz w:val="22"/>
          <w:szCs w:val="22"/>
          <w:lang w:val="en-US" w:eastAsia="en-US"/>
        </w:rPr>
        <w:t xml:space="preserve"> бомби и 59.957 комада муниције. </w:t>
      </w:r>
      <w:r w:rsidRPr="00716EA6">
        <w:rPr>
          <w:rFonts w:eastAsia="Calibri"/>
          <w:sz w:val="22"/>
          <w:szCs w:val="22"/>
          <w:lang w:val="sr-Cyrl-CS"/>
        </w:rPr>
        <w:t>С</w:t>
      </w:r>
      <w:r w:rsidRPr="00716EA6">
        <w:rPr>
          <w:rFonts w:eastAsia="Calibri"/>
          <w:sz w:val="22"/>
          <w:szCs w:val="22"/>
        </w:rPr>
        <w:t>редином марта</w:t>
      </w:r>
      <w:r w:rsidRPr="00716EA6">
        <w:rPr>
          <w:rFonts w:eastAsia="Calibri"/>
          <w:sz w:val="22"/>
          <w:szCs w:val="22"/>
          <w:lang w:val="en-US"/>
        </w:rPr>
        <w:t>,</w:t>
      </w:r>
      <w:r w:rsidRPr="00716EA6">
        <w:rPr>
          <w:rFonts w:eastAsia="Calibri"/>
          <w:sz w:val="22"/>
          <w:szCs w:val="22"/>
        </w:rPr>
        <w:t xml:space="preserve"> ухап</w:t>
      </w:r>
      <w:r w:rsidRPr="00716EA6">
        <w:rPr>
          <w:rFonts w:eastAsia="Calibri"/>
          <w:sz w:val="22"/>
          <w:szCs w:val="22"/>
          <w:lang w:val="en-US"/>
        </w:rPr>
        <w:t>шена су</w:t>
      </w:r>
      <w:r w:rsidRPr="00716EA6">
        <w:rPr>
          <w:rFonts w:eastAsia="Calibri"/>
          <w:sz w:val="22"/>
          <w:szCs w:val="22"/>
        </w:rPr>
        <w:t xml:space="preserve"> три лица код којих је на београдској општини Звездара прегледом возила пронађена противпешадијска мина (МРУД), три ручна ракетна бацача ''зоље'' и аутоматски пиштољ. Претресом станова осумњичених у Трстенику пронађен је револвер, самострел, четири оптичка нишана за оружје, 55 оптичких нишана за ручне бацаче граната, 13 пригушивача за ваздушне пушке, шест носача за оптички нишан и мобилни телефон за који се сумња да се користи приликом постављања експлозивних направа.</w:t>
      </w:r>
      <w:r w:rsidRPr="00716EA6">
        <w:rPr>
          <w:rFonts w:eastAsia="Calibri"/>
          <w:sz w:val="22"/>
          <w:szCs w:val="22"/>
          <w:lang w:val="sr-Cyrl-RS"/>
        </w:rPr>
        <w:t xml:space="preserve"> </w:t>
      </w:r>
      <w:r w:rsidRPr="00716EA6">
        <w:rPr>
          <w:rFonts w:eastAsia="Calibri"/>
          <w:sz w:val="22"/>
          <w:szCs w:val="22"/>
        </w:rPr>
        <w:t>Издваја се</w:t>
      </w:r>
      <w:r w:rsidRPr="00716EA6">
        <w:rPr>
          <w:rFonts w:eastAsia="Calibri"/>
          <w:sz w:val="22"/>
          <w:szCs w:val="22"/>
          <w:lang w:val="en-US"/>
        </w:rPr>
        <w:t xml:space="preserve"> и</w:t>
      </w:r>
      <w:r w:rsidRPr="00716EA6">
        <w:rPr>
          <w:rFonts w:eastAsia="Calibri"/>
          <w:sz w:val="22"/>
          <w:szCs w:val="22"/>
        </w:rPr>
        <w:t xml:space="preserve"> </w:t>
      </w:r>
      <w:r w:rsidRPr="00716EA6">
        <w:rPr>
          <w:rFonts w:eastAsia="Calibri"/>
          <w:sz w:val="22"/>
          <w:szCs w:val="22"/>
        </w:rPr>
        <w:lastRenderedPageBreak/>
        <w:t>заплена</w:t>
      </w:r>
      <w:r w:rsidRPr="00716EA6">
        <w:rPr>
          <w:rFonts w:eastAsia="Calibri"/>
          <w:sz w:val="22"/>
          <w:szCs w:val="22"/>
          <w:lang w:val="en-US"/>
        </w:rPr>
        <w:t xml:space="preserve"> из другог квартала 2018. године, када је</w:t>
      </w:r>
      <w:r w:rsidRPr="00716EA6">
        <w:rPr>
          <w:rFonts w:eastAsia="Calibri"/>
          <w:sz w:val="22"/>
          <w:szCs w:val="22"/>
        </w:rPr>
        <w:t xml:space="preserve"> у београдском насељу Котеж, пронађено шест ручних бомби, пушка са оптичким нишаном, пиштољ и већа количина пиштољске и пушчане муниције.</w:t>
      </w:r>
    </w:p>
    <w:p w:rsidR="00716EA6" w:rsidRPr="00716EA6" w:rsidRDefault="00716EA6" w:rsidP="006F77E0">
      <w:pPr>
        <w:spacing w:before="80" w:after="80"/>
        <w:jc w:val="both"/>
        <w:rPr>
          <w:sz w:val="22"/>
          <w:szCs w:val="22"/>
          <w:lang w:val="en-US"/>
        </w:rPr>
      </w:pPr>
      <w:r w:rsidRPr="00716EA6">
        <w:rPr>
          <w:sz w:val="22"/>
          <w:szCs w:val="22"/>
          <w:lang w:val="en-US"/>
        </w:rPr>
        <w:t xml:space="preserve">У области </w:t>
      </w:r>
      <w:r w:rsidRPr="00716EA6">
        <w:rPr>
          <w:b/>
          <w:sz w:val="22"/>
          <w:szCs w:val="22"/>
          <w:lang w:val="en-US"/>
        </w:rPr>
        <w:t>малолетничког криминала</w:t>
      </w:r>
      <w:r w:rsidRPr="00716EA6">
        <w:rPr>
          <w:sz w:val="22"/>
          <w:szCs w:val="22"/>
          <w:lang w:val="en-US"/>
        </w:rPr>
        <w:t xml:space="preserve">, од стране 3.563 малолетнa учиниоца извршена су 5.893 кривична дела што чини 6,8% укупног криминала у Републици Србији. У поређењу са </w:t>
      </w:r>
      <w:r w:rsidRPr="00716EA6">
        <w:rPr>
          <w:sz w:val="22"/>
          <w:szCs w:val="22"/>
          <w:lang w:val="sr-Cyrl-RS"/>
        </w:rPr>
        <w:t>2017.</w:t>
      </w:r>
      <w:r w:rsidRPr="00716EA6">
        <w:rPr>
          <w:sz w:val="22"/>
          <w:szCs w:val="22"/>
          <w:lang w:val="en-US"/>
        </w:rPr>
        <w:t xml:space="preserve"> годином, евидентирано је за 4,7% мање кривичних дела и за 4,2% мање пријављених малолетних лица. Мањи је број имовинских деликата</w:t>
      </w:r>
      <w:r w:rsidRPr="00716EA6">
        <w:rPr>
          <w:sz w:val="22"/>
          <w:szCs w:val="22"/>
          <w:lang w:val="sr-Cyrl-RS"/>
        </w:rPr>
        <w:t>,</w:t>
      </w:r>
      <w:r w:rsidRPr="00716EA6">
        <w:rPr>
          <w:sz w:val="22"/>
          <w:szCs w:val="22"/>
          <w:lang w:val="en-US"/>
        </w:rPr>
        <w:t xml:space="preserve"> нарочито разбојништава, изнуда и тешких крађа, док су у порасту деликти у вези са опојном дрогом. У структури пријављених малолетних учинилаца, регистрован је мањи број млађих малолетника и деце.</w:t>
      </w:r>
      <w:r w:rsidRPr="00716EA6">
        <w:rPr>
          <w:sz w:val="22"/>
          <w:szCs w:val="22"/>
          <w:lang w:val="sr-Cyrl-RS"/>
        </w:rPr>
        <w:t xml:space="preserve"> </w:t>
      </w:r>
      <w:r w:rsidRPr="00716EA6">
        <w:rPr>
          <w:sz w:val="22"/>
          <w:szCs w:val="22"/>
          <w:lang w:val="en-US"/>
        </w:rPr>
        <w:t xml:space="preserve">Од тежих кривичних дела малолетници су извршили три убиства (3) и седам убистава у покушају (4), 116 тешких телесних повреда (116), 16 кривичних дела учествовање у тучи (22), шест силовања (9), 16 злостављања и мучења (10), 1.627 тешких крађа (1.863), 13 разбојничких крађа (28), 179 разбојништва (302) и 100 кривичних дела неовлашћена производња и стављање у промет опојних дрога (78). </w:t>
      </w:r>
    </w:p>
    <w:p w:rsidR="00716EA6" w:rsidRPr="00716EA6" w:rsidRDefault="00716EA6" w:rsidP="006F77E0">
      <w:pPr>
        <w:spacing w:before="80" w:after="80"/>
        <w:jc w:val="both"/>
        <w:rPr>
          <w:sz w:val="22"/>
          <w:szCs w:val="22"/>
          <w:lang w:val="en-US"/>
        </w:rPr>
      </w:pPr>
      <w:r w:rsidRPr="00716EA6">
        <w:rPr>
          <w:sz w:val="22"/>
          <w:szCs w:val="22"/>
          <w:lang w:val="en-US"/>
        </w:rPr>
        <w:t xml:space="preserve">Од успешнијих реализација </w:t>
      </w:r>
      <w:r w:rsidRPr="00716EA6">
        <w:rPr>
          <w:sz w:val="22"/>
          <w:szCs w:val="22"/>
          <w:lang w:val="sr-Cyrl-RS"/>
        </w:rPr>
        <w:t xml:space="preserve">везаних за кривична дела са елементом насиља </w:t>
      </w:r>
      <w:r w:rsidRPr="00716EA6">
        <w:rPr>
          <w:sz w:val="22"/>
          <w:szCs w:val="22"/>
          <w:lang w:val="en-US"/>
        </w:rPr>
        <w:t>издваја се расветљавање убиства 64-годишњег мушкарца кога су тупим предметом усмртила два малолетника у напуштеном објекту Железничке станице у Крушевцу, убиства</w:t>
      </w:r>
      <w:r w:rsidRPr="00716EA6">
        <w:rPr>
          <w:sz w:val="22"/>
          <w:szCs w:val="22"/>
          <w:lang w:val="sr-Cyrl-RS"/>
        </w:rPr>
        <w:t>, такође,</w:t>
      </w:r>
      <w:r w:rsidRPr="00716EA6">
        <w:rPr>
          <w:sz w:val="22"/>
          <w:szCs w:val="22"/>
          <w:lang w:val="en-US"/>
        </w:rPr>
        <w:t xml:space="preserve"> 64-годишњег мушкарца у Сремским Карловцима кога је малолетник оставио везаног за дрво а смрт је наступила као последица недостатка воде и хране, и хапшење малолетника који је оштрим предметом усмртио 83-годишњег мушкарца у Казнено поправном заводу у Ваљеву. Поред тога, издваја се расветљавање убиства у покушају над малолетником из Новог Сада, којем је вршњак ножем нанео тешке телесне повреде опасне по живот, затим убиства у покушају над 58-годишњим власником локала „Кафаница Центар“ у Заклопачи, општина Гроцка, коме су малолетник и његов ујак нанели тешке телесне повреде опасне по живот, као и убиства у покушају у Суботици, када је малолетник након свађе мачетом нанео тешке телесне повреде 45-годишњем мушкарцу. У септембру и октобру, извршили су још четири убиства у покушају, која су се догодила у групним тучама вршњака.</w:t>
      </w:r>
    </w:p>
    <w:p w:rsidR="00716EA6" w:rsidRPr="00716EA6" w:rsidRDefault="00716EA6" w:rsidP="006F77E0">
      <w:pPr>
        <w:spacing w:before="80" w:after="80"/>
        <w:jc w:val="both"/>
        <w:rPr>
          <w:sz w:val="22"/>
          <w:szCs w:val="22"/>
          <w:lang w:val="en-US"/>
        </w:rPr>
      </w:pPr>
      <w:r w:rsidRPr="00716EA6">
        <w:rPr>
          <w:sz w:val="22"/>
          <w:szCs w:val="22"/>
          <w:lang w:val="en-US"/>
        </w:rPr>
        <w:t xml:space="preserve">Издваја се и случај који је медијски пропраћен током априла 2018. године, а односи се на идентификовање два, а потом још два малолетника која су путем Инстаграм профила „drogasrbija“ и „drogasrbijaaa“, постављали фотографије и објаве везане за злоупотребу и уживање опојних дрога и тако прибавили више стотина пратилаца. Према четворици малолетника који су били администратори наведених профила поднете су кривичне пријаве за кривично дело омогућавање уживања опојних дрога. Сходно учесталим активностима на сузбијању кривичних дела у вези са дрогом и код малолетника је откривено и пријављено 35% више ових дела (мада се најчешће радило о неовлашћеном држању опојних дрога). Осим тога, у јуну, за само шест дана, 17. у Београду и 22. у Београду и Крагујевцу, три малолетна лица су изгубила живот што се доводи у везу са прекомерном употребом наркотика, а 5. новембра још једно малолетно лице из Аранђеловца изгубило је живот на наведени начин. Ови догађаји су били медијски </w:t>
      </w:r>
      <w:r w:rsidRPr="00716EA6">
        <w:rPr>
          <w:sz w:val="22"/>
          <w:szCs w:val="22"/>
          <w:lang w:val="sr-Cyrl-RS"/>
        </w:rPr>
        <w:t xml:space="preserve">актулизовани </w:t>
      </w:r>
      <w:r w:rsidRPr="00716EA6">
        <w:rPr>
          <w:sz w:val="22"/>
          <w:szCs w:val="22"/>
          <w:lang w:val="en-US"/>
        </w:rPr>
        <w:t xml:space="preserve">и изазвали су брзу реакцију државе – против два лица поднете су кривичне пријаве за омогућавање уживања опојних дрога, а у циљу ефикасније превенције и сузбијања злоупотребе наркотика, у јулу 2018. </w:t>
      </w:r>
      <w:r w:rsidRPr="00716EA6">
        <w:rPr>
          <w:sz w:val="22"/>
          <w:szCs w:val="22"/>
          <w:lang w:val="sr-Cyrl-RS"/>
        </w:rPr>
        <w:t>г</w:t>
      </w:r>
      <w:r w:rsidRPr="00716EA6">
        <w:rPr>
          <w:sz w:val="22"/>
          <w:szCs w:val="22"/>
          <w:lang w:val="en-US"/>
        </w:rPr>
        <w:t>одине</w:t>
      </w:r>
      <w:r w:rsidRPr="00716EA6">
        <w:rPr>
          <w:sz w:val="22"/>
          <w:szCs w:val="22"/>
          <w:lang w:val="sr-Cyrl-RS"/>
        </w:rPr>
        <w:t>,</w:t>
      </w:r>
      <w:r w:rsidRPr="00716EA6">
        <w:rPr>
          <w:sz w:val="22"/>
          <w:szCs w:val="22"/>
          <w:lang w:val="en-US"/>
        </w:rPr>
        <w:t xml:space="preserve"> образована је Комисија за борбу против наркоманије у школама.  </w:t>
      </w:r>
    </w:p>
    <w:p w:rsidR="00716EA6" w:rsidRPr="00716EA6" w:rsidRDefault="00716EA6" w:rsidP="006F77E0">
      <w:pPr>
        <w:spacing w:before="80" w:after="80"/>
        <w:jc w:val="both"/>
        <w:rPr>
          <w:sz w:val="22"/>
          <w:szCs w:val="22"/>
          <w:lang w:val="en-US"/>
        </w:rPr>
      </w:pPr>
      <w:r w:rsidRPr="00716EA6">
        <w:rPr>
          <w:sz w:val="22"/>
          <w:szCs w:val="22"/>
          <w:lang w:val="en-US"/>
        </w:rPr>
        <w:t xml:space="preserve">Пријављено је 860 </w:t>
      </w:r>
      <w:r w:rsidRPr="00716EA6">
        <w:rPr>
          <w:b/>
          <w:sz w:val="22"/>
          <w:szCs w:val="22"/>
          <w:lang w:val="en-US"/>
        </w:rPr>
        <w:t>кривичних дела извршених међу вршњацима</w:t>
      </w:r>
      <w:r w:rsidRPr="00716EA6">
        <w:rPr>
          <w:sz w:val="22"/>
          <w:szCs w:val="22"/>
          <w:lang w:val="en-US"/>
        </w:rPr>
        <w:t xml:space="preserve"> што је за 15% мање у односу на 2017. годину (1.012). Извршењем ових </w:t>
      </w:r>
      <w:r w:rsidRPr="00716EA6">
        <w:rPr>
          <w:sz w:val="22"/>
          <w:szCs w:val="22"/>
          <w:lang w:val="sr-Cyrl-RS"/>
        </w:rPr>
        <w:t xml:space="preserve">кривичних </w:t>
      </w:r>
      <w:r w:rsidRPr="00716EA6">
        <w:rPr>
          <w:sz w:val="22"/>
          <w:szCs w:val="22"/>
          <w:lang w:val="en-US"/>
        </w:rPr>
        <w:t xml:space="preserve">дела оштећено је 889 лица од чега преко 74% мушког пола. </w:t>
      </w:r>
      <w:r w:rsidRPr="00716EA6">
        <w:rPr>
          <w:sz w:val="22"/>
          <w:szCs w:val="22"/>
          <w:lang w:val="sr-Cyrl-RS"/>
        </w:rPr>
        <w:t>К</w:t>
      </w:r>
      <w:r w:rsidRPr="00716EA6">
        <w:rPr>
          <w:sz w:val="22"/>
          <w:szCs w:val="22"/>
          <w:lang w:val="en-US"/>
        </w:rPr>
        <w:t xml:space="preserve">ривичне пријаве </w:t>
      </w:r>
      <w:r w:rsidRPr="00716EA6">
        <w:rPr>
          <w:sz w:val="22"/>
          <w:szCs w:val="22"/>
          <w:lang w:val="sr-Cyrl-RS"/>
        </w:rPr>
        <w:t xml:space="preserve">су </w:t>
      </w:r>
      <w:r w:rsidRPr="00716EA6">
        <w:rPr>
          <w:sz w:val="22"/>
          <w:szCs w:val="22"/>
          <w:lang w:val="en-US"/>
        </w:rPr>
        <w:t>поднете пр</w:t>
      </w:r>
      <w:r w:rsidRPr="00716EA6">
        <w:rPr>
          <w:sz w:val="22"/>
          <w:szCs w:val="22"/>
          <w:lang w:val="sr-Cyrl-RS"/>
        </w:rPr>
        <w:t>отив</w:t>
      </w:r>
      <w:r w:rsidRPr="00716EA6">
        <w:rPr>
          <w:sz w:val="22"/>
          <w:szCs w:val="22"/>
          <w:lang w:val="en-US"/>
        </w:rPr>
        <w:t xml:space="preserve"> 985 учинилаца </w:t>
      </w:r>
      <w:r w:rsidRPr="00716EA6">
        <w:rPr>
          <w:sz w:val="22"/>
          <w:szCs w:val="22"/>
          <w:lang w:val="sr-Cyrl-RS"/>
        </w:rPr>
        <w:t xml:space="preserve">од којих је </w:t>
      </w:r>
      <w:r w:rsidRPr="00716EA6">
        <w:rPr>
          <w:sz w:val="22"/>
          <w:szCs w:val="22"/>
          <w:lang w:val="en-US"/>
        </w:rPr>
        <w:t xml:space="preserve">91% мушког пола. У оквиру вршњачког насиља најбројнија </w:t>
      </w:r>
      <w:r w:rsidRPr="00716EA6">
        <w:rPr>
          <w:sz w:val="22"/>
          <w:szCs w:val="22"/>
          <w:lang w:val="sr-Cyrl-RS"/>
        </w:rPr>
        <w:t xml:space="preserve">су </w:t>
      </w:r>
      <w:r w:rsidRPr="00716EA6">
        <w:rPr>
          <w:sz w:val="22"/>
          <w:szCs w:val="22"/>
          <w:lang w:val="en-US"/>
        </w:rPr>
        <w:t>кривична дела насилничка понашања - 178 и лаке телесне повреде - 138, а од најтежих кривичних дела извршено је пет убистава у покушају, шест силовања и отмица, као и 92 тешке телесне повреде. Највише кривичних дела међу вршњацима евидентирано је у Београду –</w:t>
      </w:r>
      <w:r w:rsidRPr="00716EA6">
        <w:rPr>
          <w:sz w:val="22"/>
          <w:szCs w:val="22"/>
          <w:lang w:val="sr-Cyrl-RS"/>
        </w:rPr>
        <w:t xml:space="preserve"> </w:t>
      </w:r>
      <w:r w:rsidRPr="00716EA6">
        <w:rPr>
          <w:sz w:val="22"/>
          <w:szCs w:val="22"/>
          <w:lang w:val="en-US"/>
        </w:rPr>
        <w:t>191</w:t>
      </w:r>
      <w:r w:rsidRPr="00716EA6">
        <w:rPr>
          <w:sz w:val="22"/>
          <w:szCs w:val="22"/>
          <w:lang w:val="sr-Cyrl-RS"/>
        </w:rPr>
        <w:t>,</w:t>
      </w:r>
      <w:r w:rsidRPr="00716EA6">
        <w:rPr>
          <w:sz w:val="22"/>
          <w:szCs w:val="22"/>
          <w:lang w:val="en-US"/>
        </w:rPr>
        <w:t xml:space="preserve"> где се региструје смањење за 21%, и </w:t>
      </w:r>
      <w:r w:rsidRPr="00716EA6">
        <w:rPr>
          <w:sz w:val="22"/>
          <w:szCs w:val="22"/>
          <w:lang w:val="sr-Cyrl-RS"/>
        </w:rPr>
        <w:t xml:space="preserve">у </w:t>
      </w:r>
      <w:r w:rsidRPr="00716EA6">
        <w:rPr>
          <w:sz w:val="22"/>
          <w:szCs w:val="22"/>
          <w:lang w:val="en-US"/>
        </w:rPr>
        <w:t>Новом Саду – 135</w:t>
      </w:r>
      <w:r w:rsidRPr="00716EA6">
        <w:rPr>
          <w:sz w:val="22"/>
          <w:szCs w:val="22"/>
          <w:lang w:val="sr-Cyrl-RS"/>
        </w:rPr>
        <w:t>, где се такође бележи</w:t>
      </w:r>
      <w:r w:rsidRPr="00716EA6">
        <w:rPr>
          <w:sz w:val="22"/>
          <w:szCs w:val="22"/>
          <w:lang w:val="en-US"/>
        </w:rPr>
        <w:t xml:space="preserve"> смањење за 17%</w:t>
      </w:r>
      <w:r w:rsidRPr="00716EA6">
        <w:rPr>
          <w:sz w:val="22"/>
          <w:szCs w:val="22"/>
          <w:lang w:val="sr-Cyrl-RS"/>
        </w:rPr>
        <w:t>.</w:t>
      </w:r>
      <w:r w:rsidRPr="00716EA6">
        <w:rPr>
          <w:sz w:val="22"/>
          <w:szCs w:val="22"/>
          <w:lang w:val="en-US"/>
        </w:rPr>
        <w:t xml:space="preserve"> </w:t>
      </w:r>
      <w:r w:rsidRPr="00716EA6">
        <w:rPr>
          <w:sz w:val="22"/>
          <w:szCs w:val="22"/>
          <w:lang w:val="sr-Cyrl-RS"/>
        </w:rPr>
        <w:t>С</w:t>
      </w:r>
      <w:r w:rsidRPr="00716EA6">
        <w:rPr>
          <w:sz w:val="22"/>
          <w:szCs w:val="22"/>
          <w:lang w:val="en-US"/>
        </w:rPr>
        <w:t xml:space="preserve">леде Суботица - 63, Ниш - 58 и Панчево </w:t>
      </w:r>
      <w:r w:rsidRPr="00716EA6">
        <w:rPr>
          <w:sz w:val="22"/>
          <w:szCs w:val="22"/>
          <w:lang w:val="sr-Cyrl-RS"/>
        </w:rPr>
        <w:t>-</w:t>
      </w:r>
      <w:r w:rsidRPr="00716EA6">
        <w:rPr>
          <w:sz w:val="22"/>
          <w:szCs w:val="22"/>
          <w:lang w:val="en-US"/>
        </w:rPr>
        <w:t xml:space="preserve"> 38 кривичних дела. Треба истаћи да су присутне позитивне тенденције не само у погледу обима већ и у погледу структуре кривичних дела извршених међу вршњацима, с обзиром да на то да је бројност скоро свих група кривичних дела у смањењу.</w:t>
      </w:r>
    </w:p>
    <w:p w:rsidR="00716EA6" w:rsidRPr="00716EA6" w:rsidRDefault="00716EA6" w:rsidP="006F77E0">
      <w:pPr>
        <w:spacing w:before="80" w:after="80"/>
        <w:jc w:val="both"/>
        <w:rPr>
          <w:b/>
          <w:sz w:val="22"/>
          <w:szCs w:val="22"/>
          <w:lang w:val="en-US" w:eastAsia="en-US"/>
        </w:rPr>
      </w:pPr>
      <w:r w:rsidRPr="00716EA6">
        <w:rPr>
          <w:b/>
          <w:bCs/>
          <w:sz w:val="22"/>
          <w:szCs w:val="22"/>
          <w:lang w:val="en-US" w:eastAsia="en-US"/>
        </w:rPr>
        <w:t xml:space="preserve">б) Сузбијање привредног криминала </w:t>
      </w:r>
    </w:p>
    <w:p w:rsidR="00716EA6" w:rsidRPr="00716EA6" w:rsidRDefault="00716EA6" w:rsidP="006F77E0">
      <w:pPr>
        <w:spacing w:before="80" w:after="80"/>
        <w:jc w:val="both"/>
        <w:rPr>
          <w:color w:val="000000"/>
          <w:sz w:val="22"/>
          <w:szCs w:val="22"/>
          <w:lang w:val="sr-Cyrl-CS"/>
        </w:rPr>
      </w:pPr>
      <w:r w:rsidRPr="00716EA6">
        <w:rPr>
          <w:b/>
          <w:bCs/>
          <w:color w:val="000000"/>
          <w:sz w:val="22"/>
          <w:szCs w:val="22"/>
          <w:lang w:val="sr-Cyrl-CS"/>
        </w:rPr>
        <w:t>У 2018. години је откривено 6.199 кривичних дела привредног криминала</w:t>
      </w:r>
      <w:r w:rsidRPr="00716EA6">
        <w:rPr>
          <w:color w:val="000000"/>
          <w:sz w:val="22"/>
          <w:szCs w:val="22"/>
          <w:lang w:val="sr-Cyrl-CS"/>
        </w:rPr>
        <w:t>. Због извршења кривичних дела привредног криминала поднете су кривичне пријаве против 4.331 (5.020) лица. Тежишне активности у овој области односиле су се на откривање сложенијих видова привредног криминала са већима материјалним оштећењем.</w:t>
      </w:r>
    </w:p>
    <w:p w:rsidR="00716EA6" w:rsidRPr="00716EA6" w:rsidRDefault="00716EA6" w:rsidP="006F77E0">
      <w:pPr>
        <w:spacing w:before="80" w:after="80"/>
        <w:jc w:val="both"/>
        <w:rPr>
          <w:rFonts w:eastAsia="Calibri"/>
          <w:sz w:val="22"/>
          <w:szCs w:val="22"/>
          <w:lang w:val="sr-Cyrl-RS" w:eastAsia="en-US"/>
        </w:rPr>
      </w:pPr>
      <w:r w:rsidRPr="00716EA6">
        <w:rPr>
          <w:color w:val="000000"/>
          <w:sz w:val="22"/>
          <w:szCs w:val="22"/>
          <w:lang w:val="sr-Cyrl-CS"/>
        </w:rPr>
        <w:lastRenderedPageBreak/>
        <w:t xml:space="preserve">Откривено је 450 кривичних дела </w:t>
      </w:r>
      <w:r w:rsidRPr="00716EA6">
        <w:rPr>
          <w:b/>
          <w:color w:val="000000"/>
          <w:sz w:val="22"/>
          <w:szCs w:val="22"/>
          <w:lang w:val="sr-Cyrl-CS"/>
        </w:rPr>
        <w:t>злоупотребе службеног положаја</w:t>
      </w:r>
      <w:r w:rsidRPr="00716EA6">
        <w:rPr>
          <w:color w:val="000000"/>
          <w:sz w:val="22"/>
          <w:szCs w:val="22"/>
          <w:lang w:val="sr-Cyrl-CS"/>
        </w:rPr>
        <w:t xml:space="preserve">. </w:t>
      </w:r>
      <w:r w:rsidRPr="00716EA6">
        <w:rPr>
          <w:rFonts w:eastAsia="Calibri"/>
          <w:sz w:val="22"/>
          <w:szCs w:val="22"/>
          <w:lang w:val="sr-Cyrl-CS"/>
        </w:rPr>
        <w:t>Неки од карактеристичних појавних облика овог кривичног дела су одобравање плаћања на име фиктивно изведених радова; омогућавање одлагања отпада на депонији без мерења количине и без фактурисања; давање у подзакуп пословног простора без одговарајуће сагласности; утицање на исход фудбалских такмичења; избегавање плаћања еколошких такси приликом увоза половних аутомобила и др.</w:t>
      </w:r>
      <w:r w:rsidRPr="00716EA6">
        <w:rPr>
          <w:rFonts w:eastAsia="Calibri"/>
          <w:sz w:val="22"/>
          <w:szCs w:val="22"/>
          <w:lang w:val="sr-Cyrl-RS" w:eastAsia="en-US"/>
        </w:rPr>
        <w:t xml:space="preserve"> </w:t>
      </w:r>
      <w:r w:rsidRPr="00716EA6">
        <w:rPr>
          <w:bCs/>
          <w:sz w:val="22"/>
          <w:szCs w:val="22"/>
          <w:lang w:val="ru-RU" w:eastAsia="en-US"/>
        </w:rPr>
        <w:t xml:space="preserve">У циљу сузбијања </w:t>
      </w:r>
      <w:r w:rsidRPr="00716EA6">
        <w:rPr>
          <w:b/>
          <w:bCs/>
          <w:sz w:val="22"/>
          <w:szCs w:val="22"/>
          <w:lang w:val="ru-RU" w:eastAsia="en-US"/>
        </w:rPr>
        <w:t>злоупотреба у пословању банака и других финансијских организација</w:t>
      </w:r>
      <w:r w:rsidRPr="00716EA6">
        <w:rPr>
          <w:bCs/>
          <w:sz w:val="22"/>
          <w:szCs w:val="22"/>
          <w:lang w:val="ru-RU" w:eastAsia="en-US"/>
        </w:rPr>
        <w:t xml:space="preserve"> вршене су контроле пословања бан</w:t>
      </w:r>
      <w:r w:rsidRPr="00716EA6">
        <w:rPr>
          <w:bCs/>
          <w:sz w:val="22"/>
          <w:szCs w:val="22"/>
          <w:lang w:val="sr-Cyrl-CS" w:eastAsia="en-US"/>
        </w:rPr>
        <w:t>а</w:t>
      </w:r>
      <w:r w:rsidRPr="00716EA6">
        <w:rPr>
          <w:bCs/>
          <w:sz w:val="22"/>
          <w:szCs w:val="22"/>
          <w:lang w:val="ru-RU" w:eastAsia="en-US"/>
        </w:rPr>
        <w:t>к</w:t>
      </w:r>
      <w:r w:rsidRPr="00716EA6">
        <w:rPr>
          <w:bCs/>
          <w:sz w:val="22"/>
          <w:szCs w:val="22"/>
          <w:lang w:val="sr-Cyrl-CS" w:eastAsia="en-US"/>
        </w:rPr>
        <w:t xml:space="preserve">а, </w:t>
      </w:r>
      <w:r w:rsidRPr="00716EA6">
        <w:rPr>
          <w:bCs/>
          <w:sz w:val="22"/>
          <w:szCs w:val="22"/>
          <w:lang w:val="ru-RU" w:eastAsia="en-US"/>
        </w:rPr>
        <w:t>осигуравајућ</w:t>
      </w:r>
      <w:r w:rsidRPr="00716EA6">
        <w:rPr>
          <w:bCs/>
          <w:sz w:val="22"/>
          <w:szCs w:val="22"/>
          <w:lang w:val="sr-Cyrl-CS" w:eastAsia="en-US"/>
        </w:rPr>
        <w:t>их</w:t>
      </w:r>
      <w:r w:rsidRPr="00716EA6">
        <w:rPr>
          <w:bCs/>
          <w:sz w:val="22"/>
          <w:szCs w:val="22"/>
          <w:lang w:val="ru-RU" w:eastAsia="en-US"/>
        </w:rPr>
        <w:t xml:space="preserve"> друштава, инвестиционих фондова, брокерских и ревизорских кућа итд. У оквиру тога кривичне пријаве су поднете због 104 кривична дела, а прибављена материјална корист износила је 544 милиона динара. Карактеристични облици ових злоупотреба, између осталог, </w:t>
      </w:r>
      <w:r w:rsidRPr="00716EA6">
        <w:rPr>
          <w:bCs/>
          <w:sz w:val="22"/>
          <w:szCs w:val="22"/>
          <w:lang w:val="en-US" w:eastAsia="en-US"/>
        </w:rPr>
        <w:t>бил</w:t>
      </w:r>
      <w:r w:rsidRPr="00716EA6">
        <w:rPr>
          <w:bCs/>
          <w:sz w:val="22"/>
          <w:szCs w:val="22"/>
          <w:lang w:val="sr-Cyrl-RS" w:eastAsia="en-US"/>
        </w:rPr>
        <w:t>и</w:t>
      </w:r>
      <w:r w:rsidRPr="00716EA6">
        <w:rPr>
          <w:bCs/>
          <w:sz w:val="22"/>
          <w:szCs w:val="22"/>
          <w:lang w:val="en-US" w:eastAsia="en-US"/>
        </w:rPr>
        <w:t xml:space="preserve"> су подношење лажних потврда физичких лица са циљем одобравања кредита.</w:t>
      </w:r>
      <w:r w:rsidRPr="00716EA6">
        <w:rPr>
          <w:bCs/>
          <w:sz w:val="22"/>
          <w:szCs w:val="22"/>
          <w:lang w:val="sr-Cyrl-RS" w:eastAsia="en-US"/>
        </w:rPr>
        <w:t xml:space="preserve"> Откривено је 50 </w:t>
      </w:r>
      <w:r w:rsidRPr="00716EA6">
        <w:rPr>
          <w:b/>
          <w:bCs/>
          <w:sz w:val="22"/>
          <w:szCs w:val="22"/>
          <w:lang w:val="sr-Cyrl-RS" w:eastAsia="en-US"/>
        </w:rPr>
        <w:t>''фантом фирми''</w:t>
      </w:r>
      <w:r w:rsidRPr="00716EA6">
        <w:rPr>
          <w:bCs/>
          <w:sz w:val="22"/>
          <w:szCs w:val="22"/>
          <w:lang w:val="sr-Cyrl-RS" w:eastAsia="en-US"/>
        </w:rPr>
        <w:t xml:space="preserve">, а кривичне пријаве поднете су против 79 лица која су извршила 94 кривична дела у оквиру којих преовлађује пореска утаја – 52 и фалсификовање службене исправе – 20. Прибављена противправна имовинска корист пословањем путем „фантом фирми“ износи скоро 258 милиона динара. </w:t>
      </w:r>
      <w:r w:rsidRPr="00716EA6">
        <w:rPr>
          <w:rFonts w:eastAsia="Calibri"/>
          <w:sz w:val="22"/>
          <w:szCs w:val="22"/>
          <w:lang w:val="sr-Cyrl-RS" w:eastAsia="en-US"/>
        </w:rPr>
        <w:t xml:space="preserve">Откривена су 173 кривична дела </w:t>
      </w:r>
      <w:r w:rsidRPr="00716EA6">
        <w:rPr>
          <w:rFonts w:eastAsia="Calibri"/>
          <w:b/>
          <w:sz w:val="22"/>
          <w:szCs w:val="22"/>
          <w:lang w:val="sr-Cyrl-RS" w:eastAsia="en-US"/>
        </w:rPr>
        <w:t>извршена од стране правних лица</w:t>
      </w:r>
      <w:r w:rsidRPr="00716EA6">
        <w:rPr>
          <w:rFonts w:eastAsia="Calibri"/>
          <w:sz w:val="22"/>
          <w:szCs w:val="22"/>
          <w:lang w:val="sr-Cyrl-RS" w:eastAsia="en-US"/>
        </w:rPr>
        <w:t xml:space="preserve"> због чега је пријављено 31 правно лице и 16 одговорних лица у правном лицу. Извршењем ових кривичних дела проузрокована је материјална штета у износу од 162,6 милиона динара и прибављена имовинска корист од око 111 милиона динара. Предузетим мерама на откривању </w:t>
      </w:r>
      <w:r w:rsidRPr="00716EA6">
        <w:rPr>
          <w:rFonts w:eastAsia="Calibri"/>
          <w:b/>
          <w:sz w:val="22"/>
          <w:szCs w:val="22"/>
          <w:lang w:val="sr-Cyrl-RS" w:eastAsia="en-US"/>
        </w:rPr>
        <w:t>злоупотреба у поступку изградње и продаје грађевинских објеката</w:t>
      </w:r>
      <w:r w:rsidRPr="00716EA6">
        <w:rPr>
          <w:rFonts w:eastAsia="Calibri"/>
          <w:sz w:val="22"/>
          <w:szCs w:val="22"/>
          <w:lang w:val="sr-Cyrl-RS" w:eastAsia="en-US"/>
        </w:rPr>
        <w:t xml:space="preserve"> откривено је 250 кривичних дела и пријављено 177 лица. </w:t>
      </w:r>
    </w:p>
    <w:p w:rsidR="00716EA6" w:rsidRPr="00716EA6" w:rsidRDefault="00716EA6" w:rsidP="006F77E0">
      <w:pPr>
        <w:spacing w:before="80" w:after="80"/>
        <w:jc w:val="both"/>
        <w:rPr>
          <w:rFonts w:eastAsia="Times New Roman,Calibri"/>
          <w:sz w:val="22"/>
          <w:szCs w:val="22"/>
          <w:lang w:val="ru-RU" w:eastAsia="en-US"/>
        </w:rPr>
      </w:pPr>
      <w:r w:rsidRPr="00716EA6">
        <w:rPr>
          <w:rFonts w:eastAsia="Times New Roman,Calibri"/>
          <w:sz w:val="22"/>
          <w:szCs w:val="22"/>
          <w:lang w:val="en-US" w:eastAsia="en-US"/>
        </w:rPr>
        <w:t xml:space="preserve">У оквиру сузбијања </w:t>
      </w:r>
      <w:r w:rsidRPr="00716EA6">
        <w:rPr>
          <w:rFonts w:eastAsia="Times New Roman,Calibri"/>
          <w:sz w:val="22"/>
          <w:szCs w:val="22"/>
          <w:lang w:val="sr-Cyrl-RS" w:eastAsia="en-US"/>
        </w:rPr>
        <w:t xml:space="preserve">злоупотреба у промету акцизних производа и </w:t>
      </w:r>
      <w:r w:rsidRPr="00716EA6">
        <w:rPr>
          <w:rFonts w:eastAsia="Times New Roman,Calibri"/>
          <w:b/>
          <w:bCs/>
          <w:sz w:val="22"/>
          <w:szCs w:val="22"/>
          <w:lang w:val="en-US" w:eastAsia="en-US"/>
        </w:rPr>
        <w:t>сиве економије</w:t>
      </w:r>
      <w:r w:rsidRPr="00716EA6">
        <w:rPr>
          <w:rFonts w:eastAsia="Times New Roman,Calibri"/>
          <w:sz w:val="22"/>
          <w:szCs w:val="22"/>
          <w:lang w:val="en-US" w:eastAsia="en-US"/>
        </w:rPr>
        <w:t xml:space="preserve"> </w:t>
      </w:r>
      <w:r w:rsidRPr="00716EA6">
        <w:rPr>
          <w:rFonts w:eastAsia="Times New Roman,Calibri"/>
          <w:sz w:val="22"/>
          <w:szCs w:val="22"/>
          <w:lang w:val="ru-RU" w:eastAsia="en-US"/>
        </w:rPr>
        <w:t xml:space="preserve">заплењено је је 721,8 тона (57 тона) </w:t>
      </w:r>
      <w:r w:rsidRPr="00716EA6">
        <w:rPr>
          <w:rFonts w:eastAsia="Times New Roman,Calibri"/>
          <w:b/>
          <w:bCs/>
          <w:sz w:val="22"/>
          <w:szCs w:val="22"/>
          <w:lang w:val="ru-RU" w:eastAsia="en-US"/>
        </w:rPr>
        <w:t>нафте и нафтних деривата</w:t>
      </w:r>
      <w:r w:rsidRPr="00716EA6">
        <w:rPr>
          <w:rFonts w:eastAsia="Times New Roman,Calibri"/>
          <w:sz w:val="22"/>
          <w:szCs w:val="22"/>
          <w:lang w:val="ru-RU" w:eastAsia="en-US"/>
        </w:rPr>
        <w:t>. Заплењен</w:t>
      </w:r>
      <w:r w:rsidRPr="00716EA6">
        <w:rPr>
          <w:rFonts w:eastAsia="Times New Roman,Calibri"/>
          <w:sz w:val="22"/>
          <w:szCs w:val="22"/>
          <w:lang w:val="en-US" w:eastAsia="en-US"/>
        </w:rPr>
        <w:t>a</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у</w:t>
      </w:r>
      <w:r w:rsidRPr="00716EA6">
        <w:rPr>
          <w:rFonts w:eastAsia="Times New Roman,Calibri"/>
          <w:sz w:val="22"/>
          <w:szCs w:val="22"/>
          <w:lang w:val="sr-Cyrl-RS" w:eastAsia="en-US"/>
        </w:rPr>
        <w:t xml:space="preserve"> и </w:t>
      </w:r>
      <w:r w:rsidRPr="00716EA6">
        <w:rPr>
          <w:rFonts w:eastAsia="Times New Roman,Calibri"/>
          <w:sz w:val="22"/>
          <w:szCs w:val="22"/>
          <w:lang w:val="ru-RU" w:eastAsia="en-US"/>
        </w:rPr>
        <w:t xml:space="preserve">175.402 бокса </w:t>
      </w:r>
      <w:r w:rsidRPr="00716EA6">
        <w:rPr>
          <w:rFonts w:eastAsia="Times New Roman,Calibri"/>
          <w:b/>
          <w:bCs/>
          <w:sz w:val="22"/>
          <w:szCs w:val="22"/>
          <w:lang w:val="ru-RU" w:eastAsia="en-US"/>
        </w:rPr>
        <w:t xml:space="preserve">цигарета </w:t>
      </w:r>
      <w:r w:rsidRPr="00716EA6">
        <w:rPr>
          <w:rFonts w:eastAsia="Times New Roman,Calibri"/>
          <w:sz w:val="22"/>
          <w:szCs w:val="22"/>
          <w:lang w:val="ru-RU" w:eastAsia="en-US"/>
        </w:rPr>
        <w:t xml:space="preserve">(284.793), више од 181,5 тона </w:t>
      </w:r>
      <w:r w:rsidRPr="00716EA6">
        <w:rPr>
          <w:rFonts w:eastAsia="Times New Roman,Calibri"/>
          <w:b/>
          <w:bCs/>
          <w:sz w:val="22"/>
          <w:szCs w:val="22"/>
          <w:lang w:val="ru-RU" w:eastAsia="en-US"/>
        </w:rPr>
        <w:t>резаног дувана и дувана у листу</w:t>
      </w:r>
      <w:r w:rsidRPr="00716EA6">
        <w:rPr>
          <w:rFonts w:eastAsia="Times New Roman,Calibri"/>
          <w:sz w:val="22"/>
          <w:szCs w:val="22"/>
          <w:lang w:val="ru-RU" w:eastAsia="en-US"/>
        </w:rPr>
        <w:t xml:space="preserve"> (217 тона), као и 2,4 тоне </w:t>
      </w:r>
      <w:r w:rsidRPr="00716EA6">
        <w:rPr>
          <w:rFonts w:eastAsia="Times New Roman,Calibri"/>
          <w:b/>
          <w:bCs/>
          <w:sz w:val="22"/>
          <w:szCs w:val="22"/>
          <w:lang w:val="ru-RU" w:eastAsia="en-US"/>
        </w:rPr>
        <w:t>кафе</w:t>
      </w:r>
      <w:r w:rsidRPr="00716EA6">
        <w:rPr>
          <w:rFonts w:eastAsia="Times New Roman,Calibri"/>
          <w:sz w:val="22"/>
          <w:szCs w:val="22"/>
          <w:lang w:val="ru-RU" w:eastAsia="en-US"/>
        </w:rPr>
        <w:t xml:space="preserve"> (једна тона). Издваја се заплена 575 тона нафте која је реализована у јулу (поднета је кривична пријава против двојице украјинских држављана, који су у пограничном реону на реци Дунав, избегавајући мере царинског надзора, вршили преношење нафте преко царинске линије из Хрватске на територију Србије).</w:t>
      </w:r>
    </w:p>
    <w:p w:rsidR="00716EA6" w:rsidRPr="00716EA6" w:rsidRDefault="00716EA6" w:rsidP="006F77E0">
      <w:pPr>
        <w:spacing w:before="80" w:after="80"/>
        <w:jc w:val="both"/>
        <w:rPr>
          <w:rFonts w:eastAsia="Times New Roman,Calibri"/>
          <w:sz w:val="22"/>
          <w:szCs w:val="22"/>
          <w:lang w:val="ru-RU" w:eastAsia="en-US"/>
        </w:rPr>
      </w:pPr>
      <w:r w:rsidRPr="00716EA6">
        <w:rPr>
          <w:rFonts w:eastAsia="Calibri"/>
          <w:sz w:val="22"/>
          <w:szCs w:val="22"/>
          <w:lang w:val="en-US" w:eastAsia="en-US"/>
        </w:rPr>
        <w:t xml:space="preserve">У 366 (253) заплена </w:t>
      </w:r>
      <w:r w:rsidRPr="00716EA6">
        <w:rPr>
          <w:rFonts w:eastAsia="Calibri"/>
          <w:b/>
          <w:sz w:val="22"/>
          <w:szCs w:val="22"/>
          <w:lang w:val="en-US" w:eastAsia="en-US"/>
        </w:rPr>
        <w:t>фалсификованог новца</w:t>
      </w:r>
      <w:r w:rsidRPr="00716EA6">
        <w:rPr>
          <w:rFonts w:eastAsia="Calibri"/>
          <w:sz w:val="22"/>
          <w:szCs w:val="22"/>
          <w:lang w:val="en-US" w:eastAsia="en-US"/>
        </w:rPr>
        <w:t xml:space="preserve"> одузето је 4.149 (747) фалсификованих новчаница </w:t>
      </w:r>
      <w:r w:rsidRPr="00716EA6">
        <w:rPr>
          <w:rFonts w:eastAsia="Calibri"/>
          <w:sz w:val="22"/>
          <w:szCs w:val="22"/>
          <w:lang w:val="sr-Cyrl-RS" w:eastAsia="en-US"/>
        </w:rPr>
        <w:t>од чега је</w:t>
      </w:r>
      <w:r w:rsidRPr="00716EA6">
        <w:rPr>
          <w:rFonts w:eastAsia="Calibri"/>
          <w:sz w:val="22"/>
          <w:szCs w:val="22"/>
          <w:lang w:val="en-US" w:eastAsia="en-US"/>
        </w:rPr>
        <w:t xml:space="preserve"> 3.466 новчаница домаће валуте</w:t>
      </w:r>
      <w:r w:rsidRPr="00716EA6">
        <w:rPr>
          <w:rFonts w:eastAsia="Calibri"/>
          <w:sz w:val="22"/>
          <w:szCs w:val="22"/>
          <w:lang w:val="sr-Cyrl-RS" w:eastAsia="en-US"/>
        </w:rPr>
        <w:t>. Међу фалсификатима</w:t>
      </w:r>
      <w:r w:rsidRPr="00716EA6">
        <w:rPr>
          <w:rFonts w:eastAsia="Calibri"/>
          <w:sz w:val="22"/>
          <w:szCs w:val="22"/>
          <w:lang w:val="en-US" w:eastAsia="en-US"/>
        </w:rPr>
        <w:t xml:space="preserve"> </w:t>
      </w:r>
      <w:r w:rsidRPr="00716EA6">
        <w:rPr>
          <w:rFonts w:eastAsia="Calibri"/>
          <w:sz w:val="22"/>
          <w:szCs w:val="22"/>
          <w:lang w:val="sr-Cyrl-RS" w:eastAsia="en-US"/>
        </w:rPr>
        <w:t xml:space="preserve">домаћих новчаница највише је </w:t>
      </w:r>
      <w:r w:rsidRPr="00716EA6">
        <w:rPr>
          <w:rFonts w:eastAsia="Calibri"/>
          <w:sz w:val="22"/>
          <w:szCs w:val="22"/>
          <w:lang w:val="en-US" w:eastAsia="en-US"/>
        </w:rPr>
        <w:t>у апоену од 1.000 динара – 1.619</w:t>
      </w:r>
      <w:r w:rsidRPr="00716EA6">
        <w:rPr>
          <w:rFonts w:eastAsia="Calibri"/>
          <w:sz w:val="22"/>
          <w:szCs w:val="22"/>
          <w:lang w:val="sr-Cyrl-RS" w:eastAsia="en-US"/>
        </w:rPr>
        <w:t>.</w:t>
      </w:r>
      <w:r w:rsidRPr="00716EA6">
        <w:rPr>
          <w:rFonts w:eastAsia="Calibri"/>
          <w:sz w:val="22"/>
          <w:szCs w:val="22"/>
          <w:lang w:val="en-US" w:eastAsia="en-US"/>
        </w:rPr>
        <w:t xml:space="preserve"> </w:t>
      </w:r>
      <w:r w:rsidRPr="00716EA6">
        <w:rPr>
          <w:rFonts w:eastAsia="Calibri"/>
          <w:sz w:val="22"/>
          <w:szCs w:val="22"/>
          <w:lang w:val="sr-Cyrl-RS" w:eastAsia="en-US"/>
        </w:rPr>
        <w:t xml:space="preserve">Заплењене су </w:t>
      </w:r>
      <w:r w:rsidRPr="00716EA6">
        <w:rPr>
          <w:rFonts w:eastAsia="Calibri"/>
          <w:sz w:val="22"/>
          <w:szCs w:val="22"/>
          <w:lang w:val="en-US" w:eastAsia="en-US"/>
        </w:rPr>
        <w:t xml:space="preserve">683 новчанице стране валуте међу којима су најбројније у апоену од 100 евра - 235. </w:t>
      </w:r>
      <w:r w:rsidRPr="00716EA6">
        <w:rPr>
          <w:rFonts w:eastAsia="Calibri"/>
          <w:sz w:val="22"/>
          <w:szCs w:val="22"/>
          <w:lang w:val="sr-Cyrl-RS" w:eastAsia="en-US"/>
        </w:rPr>
        <w:t xml:space="preserve">Издваја се откривање „штампарије“ новца </w:t>
      </w:r>
      <w:r w:rsidRPr="00716EA6">
        <w:rPr>
          <w:rFonts w:eastAsia="Calibri"/>
          <w:sz w:val="22"/>
          <w:szCs w:val="22"/>
          <w:lang w:val="en-US" w:eastAsia="en-US"/>
        </w:rPr>
        <w:t>у Варварину</w:t>
      </w:r>
      <w:r w:rsidRPr="00716EA6">
        <w:rPr>
          <w:rFonts w:eastAsia="Calibri"/>
          <w:sz w:val="22"/>
          <w:szCs w:val="22"/>
          <w:lang w:val="sr-Cyrl-RS" w:eastAsia="en-US"/>
        </w:rPr>
        <w:t xml:space="preserve"> при чему је </w:t>
      </w:r>
      <w:r w:rsidRPr="00716EA6">
        <w:rPr>
          <w:rFonts w:eastAsia="Calibri"/>
          <w:sz w:val="22"/>
          <w:szCs w:val="22"/>
          <w:lang w:val="en-US" w:eastAsia="en-US"/>
        </w:rPr>
        <w:t>прона</w:t>
      </w:r>
      <w:r w:rsidRPr="00716EA6">
        <w:rPr>
          <w:rFonts w:eastAsia="Calibri"/>
          <w:sz w:val="22"/>
          <w:szCs w:val="22"/>
          <w:lang w:val="sr-Cyrl-RS" w:eastAsia="en-US"/>
        </w:rPr>
        <w:t>ђена</w:t>
      </w:r>
      <w:r w:rsidRPr="00716EA6">
        <w:rPr>
          <w:rFonts w:eastAsia="Calibri"/>
          <w:sz w:val="22"/>
          <w:szCs w:val="22"/>
          <w:lang w:val="en-US" w:eastAsia="en-US"/>
        </w:rPr>
        <w:t xml:space="preserve"> опрем</w:t>
      </w:r>
      <w:r w:rsidRPr="00716EA6">
        <w:rPr>
          <w:rFonts w:eastAsia="Calibri"/>
          <w:sz w:val="22"/>
          <w:szCs w:val="22"/>
          <w:lang w:val="sr-Cyrl-RS" w:eastAsia="en-US"/>
        </w:rPr>
        <w:t>а</w:t>
      </w:r>
      <w:r w:rsidRPr="00716EA6">
        <w:rPr>
          <w:rFonts w:eastAsia="Calibri"/>
          <w:sz w:val="22"/>
          <w:szCs w:val="22"/>
          <w:lang w:val="en-US" w:eastAsia="en-US"/>
        </w:rPr>
        <w:t xml:space="preserve"> за фалсификовање и 4,5 мил</w:t>
      </w:r>
      <w:r w:rsidRPr="00716EA6">
        <w:rPr>
          <w:rFonts w:eastAsia="Calibri"/>
          <w:sz w:val="22"/>
          <w:szCs w:val="22"/>
          <w:lang w:val="sr-Cyrl-RS" w:eastAsia="en-US"/>
        </w:rPr>
        <w:t>иона</w:t>
      </w:r>
      <w:r w:rsidRPr="00716EA6">
        <w:rPr>
          <w:rFonts w:eastAsia="Calibri"/>
          <w:sz w:val="22"/>
          <w:szCs w:val="22"/>
          <w:lang w:val="en-US" w:eastAsia="en-US"/>
        </w:rPr>
        <w:t xml:space="preserve"> фалсификованих новчаница у различитим фазама израде, у апоенима од по 500, 1.000 и 2.000 динара.</w:t>
      </w:r>
    </w:p>
    <w:p w:rsidR="00716EA6" w:rsidRPr="00716EA6" w:rsidRDefault="00716EA6" w:rsidP="006F77E0">
      <w:pPr>
        <w:spacing w:before="80" w:after="80"/>
        <w:jc w:val="both"/>
        <w:rPr>
          <w:rFonts w:eastAsia="Calibri"/>
          <w:b/>
          <w:sz w:val="22"/>
          <w:szCs w:val="22"/>
          <w:lang w:val="en-US" w:eastAsia="en-US"/>
        </w:rPr>
      </w:pPr>
      <w:r w:rsidRPr="00716EA6">
        <w:rPr>
          <w:rFonts w:eastAsia="Calibri"/>
          <w:b/>
          <w:sz w:val="22"/>
          <w:szCs w:val="22"/>
          <w:lang w:val="en-US" w:eastAsia="en-US"/>
        </w:rPr>
        <w:t>в) Сузбијање високотехнолошког криминала</w:t>
      </w:r>
    </w:p>
    <w:p w:rsidR="00716EA6" w:rsidRPr="00716EA6" w:rsidRDefault="00716EA6" w:rsidP="006F77E0">
      <w:pPr>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Откривена су 662 (768) кривична дела </w:t>
      </w:r>
      <w:r w:rsidRPr="00716EA6">
        <w:rPr>
          <w:rFonts w:eastAsia="Times New Roman,Calibri"/>
          <w:b/>
          <w:bCs/>
          <w:sz w:val="22"/>
          <w:szCs w:val="22"/>
          <w:lang w:val="en-US" w:eastAsia="en-US"/>
        </w:rPr>
        <w:t>високотехнолошког криминала</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П</w:t>
      </w:r>
      <w:r w:rsidRPr="00716EA6">
        <w:rPr>
          <w:rFonts w:eastAsia="Times New Roman,Calibri"/>
          <w:sz w:val="22"/>
          <w:szCs w:val="22"/>
          <w:lang w:val="en-US" w:eastAsia="en-US"/>
        </w:rPr>
        <w:t xml:space="preserve">ријављено </w:t>
      </w:r>
      <w:r w:rsidRPr="00716EA6">
        <w:rPr>
          <w:rFonts w:eastAsia="Times New Roman,Calibri"/>
          <w:sz w:val="22"/>
          <w:szCs w:val="22"/>
          <w:lang w:val="sr-Cyrl-RS" w:eastAsia="en-US"/>
        </w:rPr>
        <w:t xml:space="preserve">је </w:t>
      </w:r>
      <w:r w:rsidRPr="00716EA6">
        <w:rPr>
          <w:rFonts w:eastAsia="Times New Roman,Calibri"/>
          <w:sz w:val="22"/>
          <w:szCs w:val="22"/>
          <w:lang w:val="en-US" w:eastAsia="en-US"/>
        </w:rPr>
        <w:t>369 (368)</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лица од којих је 347 пунолетних, 22 малолетна и 56 страних држављана.</w:t>
      </w:r>
    </w:p>
    <w:p w:rsidR="00716EA6" w:rsidRPr="00716EA6" w:rsidRDefault="00716EA6" w:rsidP="006F77E0">
      <w:pPr>
        <w:spacing w:before="80" w:after="80"/>
        <w:jc w:val="both"/>
        <w:rPr>
          <w:rFonts w:eastAsia="Times New Roman,Calibri"/>
          <w:sz w:val="22"/>
          <w:szCs w:val="22"/>
          <w:lang w:val="sr-Cyrl-CS"/>
        </w:rPr>
      </w:pPr>
      <w:r w:rsidRPr="00716EA6">
        <w:rPr>
          <w:sz w:val="22"/>
          <w:szCs w:val="22"/>
          <w:lang w:val="ru-RU"/>
        </w:rPr>
        <w:t xml:space="preserve">Карактеристичне су реализације које се тичу </w:t>
      </w:r>
      <w:r w:rsidRPr="00716EA6">
        <w:rPr>
          <w:rFonts w:eastAsia="Times New Roman,Calibri"/>
          <w:b/>
          <w:bCs/>
          <w:sz w:val="22"/>
          <w:szCs w:val="22"/>
          <w:lang w:val="sr-Cyrl-CS"/>
        </w:rPr>
        <w:t>неовлашћеног приступа електронској обради података привредних субјеката са намером стицања користи</w:t>
      </w:r>
      <w:r w:rsidRPr="00716EA6">
        <w:rPr>
          <w:rFonts w:eastAsia="Times New Roman,Calibri"/>
          <w:sz w:val="22"/>
          <w:szCs w:val="22"/>
          <w:lang w:val="sr-Cyrl-CS"/>
        </w:rPr>
        <w:t>. С тим у вези, к</w:t>
      </w:r>
      <w:r w:rsidRPr="00716EA6">
        <w:rPr>
          <w:sz w:val="22"/>
          <w:szCs w:val="22"/>
          <w:lang w:val="ru-RU"/>
        </w:rPr>
        <w:t xml:space="preserve">рајем фебруара, пријављена су три лица, због </w:t>
      </w:r>
      <w:r w:rsidRPr="00716EA6">
        <w:rPr>
          <w:sz w:val="22"/>
          <w:szCs w:val="22"/>
          <w:lang w:val="sr-Cyrl-CS"/>
        </w:rPr>
        <w:t xml:space="preserve">основа сумње да су </w:t>
      </w:r>
      <w:r w:rsidRPr="00716EA6">
        <w:rPr>
          <w:sz w:val="22"/>
          <w:szCs w:val="22"/>
          <w:lang w:val="ru-RU"/>
        </w:rPr>
        <w:t>извршили кривична дела удруживање ради вршења кривичних дела, неовлашћен приступ заштићеном рачунару, рачунарској мрежи и електронској обради података и рачунарска превара. П</w:t>
      </w:r>
      <w:r w:rsidRPr="00716EA6">
        <w:rPr>
          <w:sz w:val="22"/>
          <w:szCs w:val="22"/>
          <w:lang w:val="sr-Cyrl-CS"/>
        </w:rPr>
        <w:t xml:space="preserve">рибављена корист износи 15.000 евра. </w:t>
      </w:r>
      <w:r w:rsidRPr="00716EA6">
        <w:rPr>
          <w:rFonts w:eastAsia="Times New Roman,Calibri"/>
          <w:sz w:val="22"/>
          <w:szCs w:val="22"/>
          <w:lang w:val="sr-Cyrl-CS"/>
        </w:rPr>
        <w:t xml:space="preserve">Поред овога, поднета је и кривична пријава против четири лица због неовлашћеног приступи електронској обради података којом су прибавили имовинску корист у износу од око 73.000 евра. У јануару је претресом стамбених и других просторија у Шапцу откривена </w:t>
      </w:r>
      <w:r w:rsidRPr="00716EA6">
        <w:rPr>
          <w:rFonts w:eastAsia="Times New Roman,Calibri"/>
          <w:b/>
          <w:bCs/>
          <w:sz w:val="22"/>
          <w:szCs w:val="22"/>
          <w:lang w:val="sr-Cyrl-CS"/>
        </w:rPr>
        <w:t>импровизована штампарија</w:t>
      </w:r>
      <w:r w:rsidRPr="00716EA6">
        <w:rPr>
          <w:rFonts w:eastAsia="Times New Roman,Calibri"/>
          <w:b/>
          <w:bCs/>
          <w:sz w:val="22"/>
          <w:szCs w:val="22"/>
          <w:lang w:val="en-US"/>
        </w:rPr>
        <w:t xml:space="preserve"> </w:t>
      </w:r>
      <w:r w:rsidRPr="00716EA6">
        <w:rPr>
          <w:rFonts w:eastAsia="Times New Roman,Calibri"/>
          <w:sz w:val="22"/>
          <w:szCs w:val="22"/>
          <w:lang w:val="sr-Cyrl-CS"/>
        </w:rPr>
        <w:t xml:space="preserve">са више ''припрема'' за путне исправе, возачке дозволе и личне карте Републике Хрватске, Словеније, Словачке, Чешке и Аустрије, као и приручни алат и репроматеријал који је коришћен за израду фалсификованих исправа. </w:t>
      </w:r>
    </w:p>
    <w:p w:rsidR="00716EA6" w:rsidRPr="00716EA6" w:rsidRDefault="00716EA6" w:rsidP="006F77E0">
      <w:pPr>
        <w:spacing w:before="80" w:after="80"/>
        <w:jc w:val="both"/>
        <w:rPr>
          <w:rFonts w:eastAsia="Calibri"/>
          <w:color w:val="000000"/>
          <w:sz w:val="22"/>
          <w:szCs w:val="22"/>
          <w:lang w:val="en-US" w:eastAsia="en-US"/>
        </w:rPr>
      </w:pPr>
      <w:r w:rsidRPr="00716EA6">
        <w:rPr>
          <w:sz w:val="22"/>
          <w:szCs w:val="22"/>
          <w:lang w:val="sr-Cyrl-CS"/>
        </w:rPr>
        <w:t xml:space="preserve">У континуитету су се спроводиле активности на сузбијању </w:t>
      </w:r>
      <w:r w:rsidRPr="00716EA6">
        <w:rPr>
          <w:b/>
          <w:sz w:val="22"/>
          <w:szCs w:val="22"/>
          <w:lang w:val="sr-Cyrl-CS"/>
        </w:rPr>
        <w:t>приказивања, прибављања и поседовања порнографског материјала и искоришћавања малолетног лица за порнографију</w:t>
      </w:r>
      <w:r w:rsidRPr="00716EA6">
        <w:rPr>
          <w:sz w:val="22"/>
          <w:szCs w:val="22"/>
          <w:lang w:val="sr-Cyrl-CS"/>
        </w:rPr>
        <w:t>. Током 2018. године извршено је 15 кривичних дела приказивање, прибављање и поседовање порнографског материјала и искоришћавање малолетног лица за порнографију и 7 кривичних дела искоришћавање рачунарске мреже или комуникације другим техничким средствима за извршење кривичних дела против полне слободе према малолетном лицу. У оквиру акције ''Армагедон'', ухапшено је више лица која су уз помоћ софтвера који функционишу као затворена мрежа (Peer to Peer) приступила садржајима насталим искоришћавањем малолетног лица у порнографске сврхе и прибавила фотографије и аудиовизуелни материјал. Иначе, о</w:t>
      </w:r>
      <w:r w:rsidRPr="00716EA6">
        <w:rPr>
          <w:rFonts w:eastAsia="Calibri"/>
          <w:color w:val="000000"/>
          <w:sz w:val="22"/>
          <w:szCs w:val="22"/>
          <w:lang w:val="en-US" w:eastAsia="en-US"/>
        </w:rPr>
        <w:t xml:space="preserve">ву проблематику карактерише висока </w:t>
      </w:r>
      <w:r w:rsidRPr="00716EA6">
        <w:rPr>
          <w:rFonts w:eastAsia="Calibri"/>
          <w:color w:val="000000"/>
          <w:sz w:val="22"/>
          <w:szCs w:val="22"/>
          <w:lang w:val="en-US" w:eastAsia="en-US"/>
        </w:rPr>
        <w:lastRenderedPageBreak/>
        <w:t xml:space="preserve">„тамна бројка“ и непрестана опасност од </w:t>
      </w:r>
      <w:r w:rsidRPr="00716EA6">
        <w:rPr>
          <w:rFonts w:eastAsia="Calibri"/>
          <w:color w:val="000000"/>
          <w:sz w:val="22"/>
          <w:szCs w:val="22"/>
          <w:lang w:val="sr-Cyrl-RS" w:eastAsia="en-US"/>
        </w:rPr>
        <w:t>продуковања</w:t>
      </w:r>
      <w:r w:rsidRPr="00716EA6">
        <w:rPr>
          <w:rFonts w:eastAsia="Calibri"/>
          <w:color w:val="000000"/>
          <w:sz w:val="22"/>
          <w:szCs w:val="22"/>
          <w:lang w:val="en-US" w:eastAsia="en-US"/>
        </w:rPr>
        <w:t xml:space="preserve"> нових појавних </w:t>
      </w:r>
      <w:r w:rsidRPr="00716EA6">
        <w:rPr>
          <w:rFonts w:eastAsia="Calibri"/>
          <w:color w:val="000000"/>
          <w:sz w:val="22"/>
          <w:szCs w:val="22"/>
          <w:lang w:val="sr-Cyrl-RS" w:eastAsia="en-US"/>
        </w:rPr>
        <w:t xml:space="preserve">облика </w:t>
      </w:r>
      <w:r w:rsidRPr="00716EA6">
        <w:rPr>
          <w:rFonts w:eastAsia="Calibri"/>
          <w:color w:val="000000"/>
          <w:sz w:val="22"/>
          <w:szCs w:val="22"/>
          <w:lang w:val="en-US" w:eastAsia="en-US"/>
        </w:rPr>
        <w:t xml:space="preserve">(у виртуелном свету). </w:t>
      </w:r>
    </w:p>
    <w:p w:rsidR="00716EA6" w:rsidRPr="00716EA6" w:rsidRDefault="00716EA6" w:rsidP="006F77E0">
      <w:pPr>
        <w:spacing w:before="80" w:after="80"/>
        <w:jc w:val="both"/>
        <w:rPr>
          <w:sz w:val="22"/>
          <w:szCs w:val="22"/>
          <w:lang w:val="sr-Cyrl-CS"/>
        </w:rPr>
      </w:pPr>
      <w:r w:rsidRPr="00716EA6">
        <w:rPr>
          <w:sz w:val="22"/>
          <w:szCs w:val="22"/>
          <w:lang w:val="sr-Cyrl-CS"/>
        </w:rPr>
        <w:t xml:space="preserve">Поред оперативних аспеката у борби против високотехнолошког криминала, предузимају се и друге активности, пре свега, са аспекта размене искуства, стицања бољег увида у актуелна кретања у овој области и разматрања могућности за што ефикаснијим спречавањем. С тим у вези, од </w:t>
      </w:r>
      <w:r w:rsidRPr="00716EA6">
        <w:rPr>
          <w:bCs/>
          <w:sz w:val="22"/>
          <w:szCs w:val="22"/>
          <w:lang w:val="sr-Cyrl-CS"/>
        </w:rPr>
        <w:t>20. до 21.09</w:t>
      </w:r>
      <w:r w:rsidRPr="00716EA6">
        <w:rPr>
          <w:sz w:val="22"/>
          <w:szCs w:val="22"/>
          <w:lang w:val="sr-Cyrl-CS"/>
        </w:rPr>
        <w:t>.2018. године, у ''Палати Србија'', у организацији Министарства унутрашњих послова организована је конференција о високотехнолошком криминалу и информационој безбедности под називом ''Повежи се сигурно'' на којој су поред организационих јединица Дирекције полиције и Сектора за аналитику, телекомуникационе и информационе технологије (САТИТ) учествовали и бројни званичници из земље и света.</w:t>
      </w:r>
    </w:p>
    <w:p w:rsidR="00716EA6" w:rsidRPr="00716EA6" w:rsidRDefault="00716EA6" w:rsidP="006F77E0">
      <w:pPr>
        <w:spacing w:before="80" w:after="80"/>
        <w:jc w:val="both"/>
        <w:rPr>
          <w:rFonts w:eastAsia="Calibri"/>
          <w:b/>
          <w:sz w:val="22"/>
          <w:szCs w:val="22"/>
          <w:lang w:val="en-US" w:eastAsia="en-US"/>
        </w:rPr>
      </w:pPr>
      <w:r w:rsidRPr="00716EA6">
        <w:rPr>
          <w:rFonts w:eastAsia="Calibri"/>
          <w:b/>
          <w:sz w:val="22"/>
          <w:szCs w:val="22"/>
          <w:lang w:val="en-US" w:eastAsia="en-US"/>
        </w:rPr>
        <w:t>г) Сузбијање еколошког криминала</w:t>
      </w:r>
    </w:p>
    <w:p w:rsidR="00716EA6" w:rsidRPr="00716EA6" w:rsidRDefault="00716EA6" w:rsidP="006F77E0">
      <w:pPr>
        <w:spacing w:before="80" w:after="80"/>
        <w:jc w:val="both"/>
        <w:rPr>
          <w:color w:val="FF0000"/>
          <w:sz w:val="22"/>
          <w:szCs w:val="22"/>
          <w:lang w:val="sr-Cyrl-CS"/>
        </w:rPr>
      </w:pPr>
      <w:r w:rsidRPr="00716EA6">
        <w:rPr>
          <w:rFonts w:eastAsia="Times New Roman,Calibri"/>
          <w:sz w:val="22"/>
          <w:szCs w:val="22"/>
          <w:lang w:val="en-US" w:eastAsia="en-US"/>
        </w:rPr>
        <w:t xml:space="preserve">Откривено је 846 (1.088) кривичних дела </w:t>
      </w:r>
      <w:r w:rsidRPr="00716EA6">
        <w:rPr>
          <w:rFonts w:eastAsia="Times New Roman,Calibri"/>
          <w:b/>
          <w:bCs/>
          <w:sz w:val="22"/>
          <w:szCs w:val="22"/>
          <w:lang w:val="en-US" w:eastAsia="en-US"/>
        </w:rPr>
        <w:t>еколошког криминала</w:t>
      </w:r>
      <w:r w:rsidRPr="00716EA6">
        <w:rPr>
          <w:rFonts w:eastAsia="Times New Roman,Calibri"/>
          <w:sz w:val="22"/>
          <w:szCs w:val="22"/>
          <w:lang w:val="en-US" w:eastAsia="en-US"/>
        </w:rPr>
        <w:t xml:space="preserve">. Најбројније кривично дело еколошког криминала су шумске крађе – 633 којих је иначе у 2018. </w:t>
      </w:r>
      <w:r w:rsidRPr="00716EA6">
        <w:rPr>
          <w:rFonts w:eastAsia="Times New Roman,Calibri"/>
          <w:sz w:val="22"/>
          <w:szCs w:val="22"/>
          <w:lang w:val="sr-Cyrl-RS" w:eastAsia="en-US"/>
        </w:rPr>
        <w:t>г</w:t>
      </w:r>
      <w:r w:rsidRPr="00716EA6">
        <w:rPr>
          <w:rFonts w:eastAsia="Times New Roman,Calibri"/>
          <w:sz w:val="22"/>
          <w:szCs w:val="22"/>
          <w:lang w:val="en-US" w:eastAsia="en-US"/>
        </w:rPr>
        <w:t>одини</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било за 27,8% мање него у 2017. години (873).</w:t>
      </w:r>
      <w:r w:rsidRPr="00716EA6">
        <w:rPr>
          <w:rFonts w:eastAsia="Calibri"/>
          <w:sz w:val="22"/>
          <w:szCs w:val="22"/>
          <w:lang w:val="sr-Cyrl-RS" w:eastAsia="en-US"/>
        </w:rPr>
        <w:t xml:space="preserve"> Ову област у 2018. години, карактерише откривање специфичних појавних облика - проналазак </w:t>
      </w:r>
      <w:r w:rsidRPr="00716EA6">
        <w:rPr>
          <w:b/>
          <w:bCs/>
          <w:sz w:val="22"/>
          <w:szCs w:val="22"/>
          <w:lang w:val="sr-Cyrl-CS"/>
        </w:rPr>
        <w:t xml:space="preserve">1.000 тона нелегално ускладиштеног опасног отпада у кругу предузећа </w:t>
      </w:r>
      <w:r w:rsidRPr="00716EA6">
        <w:rPr>
          <w:bCs/>
          <w:sz w:val="22"/>
          <w:szCs w:val="22"/>
          <w:lang w:val="sr-Cyrl-CS"/>
        </w:rPr>
        <w:t>у</w:t>
      </w:r>
      <w:r w:rsidRPr="00716EA6">
        <w:rPr>
          <w:sz w:val="22"/>
          <w:szCs w:val="22"/>
          <w:lang w:val="sr-Cyrl-CS"/>
        </w:rPr>
        <w:t xml:space="preserve"> Новом Саду (</w:t>
      </w:r>
      <w:r w:rsidRPr="00716EA6">
        <w:rPr>
          <w:sz w:val="22"/>
          <w:szCs w:val="22"/>
        </w:rPr>
        <w:t>ухап</w:t>
      </w:r>
      <w:r w:rsidRPr="00716EA6">
        <w:rPr>
          <w:sz w:val="22"/>
          <w:szCs w:val="22"/>
          <w:lang w:val="sr-Cyrl-RS"/>
        </w:rPr>
        <w:t xml:space="preserve">шено </w:t>
      </w:r>
      <w:r w:rsidRPr="00716EA6">
        <w:rPr>
          <w:sz w:val="22"/>
          <w:szCs w:val="22"/>
        </w:rPr>
        <w:t xml:space="preserve">лице </w:t>
      </w:r>
      <w:r w:rsidRPr="00716EA6">
        <w:rPr>
          <w:sz w:val="22"/>
          <w:szCs w:val="22"/>
          <w:lang w:val="sr-Cyrl-CS"/>
        </w:rPr>
        <w:t xml:space="preserve">због кривичног дела уношење опасних материја у Србију и недозвољено прерађивање, одлагање и складиштење опасних материја). Такође, у марту је на подручју ПУ у Панчеву на три локације (Ковин, Алибунар и Панчево) пронађено преко </w:t>
      </w:r>
      <w:r w:rsidRPr="00716EA6">
        <w:rPr>
          <w:b/>
          <w:bCs/>
          <w:sz w:val="22"/>
          <w:szCs w:val="22"/>
          <w:lang w:val="sr-Cyrl-CS"/>
        </w:rPr>
        <w:t>100 тона опасног отпада</w:t>
      </w:r>
      <w:r w:rsidRPr="00716EA6">
        <w:rPr>
          <w:sz w:val="22"/>
          <w:szCs w:val="22"/>
          <w:lang w:val="sr-Cyrl-CS"/>
        </w:rPr>
        <w:t xml:space="preserve">, а кривична пријава је поднета против два лица. </w:t>
      </w:r>
    </w:p>
    <w:p w:rsidR="00716EA6" w:rsidRPr="00716EA6" w:rsidRDefault="00716EA6" w:rsidP="006F77E0">
      <w:pPr>
        <w:spacing w:before="80" w:after="80"/>
        <w:jc w:val="both"/>
        <w:rPr>
          <w:b/>
          <w:color w:val="000000"/>
          <w:sz w:val="22"/>
          <w:szCs w:val="22"/>
          <w:lang w:val="en-US" w:eastAsia="en-US"/>
        </w:rPr>
      </w:pPr>
      <w:r w:rsidRPr="00716EA6">
        <w:rPr>
          <w:b/>
          <w:bCs/>
          <w:color w:val="000000"/>
          <w:sz w:val="22"/>
          <w:szCs w:val="22"/>
          <w:lang w:val="sr-Cyrl-RS" w:eastAsia="en-US"/>
        </w:rPr>
        <w:t>С</w:t>
      </w:r>
      <w:r w:rsidRPr="00716EA6">
        <w:rPr>
          <w:b/>
          <w:bCs/>
          <w:color w:val="000000"/>
          <w:sz w:val="22"/>
          <w:szCs w:val="22"/>
          <w:lang w:val="en-US" w:eastAsia="en-US"/>
        </w:rPr>
        <w:t xml:space="preserve">арадња са Европолом и Интерполом </w:t>
      </w:r>
    </w:p>
    <w:p w:rsidR="00716EA6" w:rsidRPr="00716EA6" w:rsidRDefault="00716EA6" w:rsidP="006F77E0">
      <w:pPr>
        <w:spacing w:before="80" w:after="80"/>
        <w:jc w:val="both"/>
        <w:rPr>
          <w:sz w:val="22"/>
          <w:szCs w:val="22"/>
        </w:rPr>
      </w:pPr>
      <w:r w:rsidRPr="00716EA6">
        <w:rPr>
          <w:sz w:val="22"/>
          <w:szCs w:val="22"/>
        </w:rPr>
        <w:t xml:space="preserve">Спроведене су бројне активности у сарадњи са </w:t>
      </w:r>
      <w:r w:rsidRPr="00716EA6">
        <w:rPr>
          <w:sz w:val="22"/>
          <w:szCs w:val="22"/>
          <w:lang w:val="en-US"/>
        </w:rPr>
        <w:t>н</w:t>
      </w:r>
      <w:r w:rsidRPr="00716EA6">
        <w:rPr>
          <w:sz w:val="22"/>
          <w:szCs w:val="22"/>
        </w:rPr>
        <w:t xml:space="preserve">ационалним централним бироима </w:t>
      </w:r>
      <w:r w:rsidRPr="00716EA6">
        <w:rPr>
          <w:sz w:val="22"/>
          <w:szCs w:val="22"/>
          <w:lang w:val="en-US"/>
        </w:rPr>
        <w:t>Интерпола</w:t>
      </w:r>
      <w:r w:rsidRPr="00716EA6">
        <w:rPr>
          <w:sz w:val="22"/>
          <w:szCs w:val="22"/>
        </w:rPr>
        <w:t xml:space="preserve"> страних земаља и </w:t>
      </w:r>
      <w:r w:rsidRPr="00716EA6">
        <w:rPr>
          <w:sz w:val="22"/>
          <w:szCs w:val="22"/>
          <w:lang w:val="en-US"/>
        </w:rPr>
        <w:t>Европолом</w:t>
      </w:r>
      <w:r w:rsidRPr="00716EA6">
        <w:rPr>
          <w:sz w:val="22"/>
          <w:szCs w:val="22"/>
        </w:rPr>
        <w:t xml:space="preserve"> у циљу праћења и сузбијања свих видова криминала са </w:t>
      </w:r>
      <w:r w:rsidRPr="00716EA6">
        <w:rPr>
          <w:b/>
          <w:bCs/>
          <w:sz w:val="22"/>
          <w:szCs w:val="22"/>
        </w:rPr>
        <w:t>елементом иностраности</w:t>
      </w:r>
      <w:r w:rsidRPr="00716EA6">
        <w:rPr>
          <w:sz w:val="22"/>
          <w:szCs w:val="22"/>
        </w:rPr>
        <w:t xml:space="preserve">. </w:t>
      </w:r>
    </w:p>
    <w:p w:rsidR="00716EA6" w:rsidRPr="00716EA6" w:rsidRDefault="00716EA6" w:rsidP="006F77E0">
      <w:pPr>
        <w:spacing w:before="80" w:after="80"/>
        <w:jc w:val="both"/>
        <w:rPr>
          <w:sz w:val="22"/>
          <w:szCs w:val="22"/>
        </w:rPr>
      </w:pPr>
      <w:r w:rsidRPr="00716EA6">
        <w:rPr>
          <w:sz w:val="22"/>
          <w:szCs w:val="22"/>
          <w:lang w:val="sr-Cyrl-CS"/>
        </w:rPr>
        <w:t xml:space="preserve">Са </w:t>
      </w:r>
      <w:r w:rsidRPr="00716EA6">
        <w:rPr>
          <w:sz w:val="22"/>
          <w:szCs w:val="22"/>
          <w:lang w:val="en-US"/>
        </w:rPr>
        <w:t>Европолом</w:t>
      </w:r>
      <w:r w:rsidRPr="00716EA6">
        <w:rPr>
          <w:sz w:val="22"/>
          <w:szCs w:val="22"/>
          <w:lang w:val="sr-Cyrl-CS"/>
        </w:rPr>
        <w:t xml:space="preserve"> је размењено 8.</w:t>
      </w:r>
      <w:r w:rsidRPr="00716EA6">
        <w:rPr>
          <w:sz w:val="22"/>
          <w:szCs w:val="22"/>
          <w:lang w:val="en-US"/>
        </w:rPr>
        <w:t>116</w:t>
      </w:r>
      <w:r w:rsidRPr="00716EA6">
        <w:rPr>
          <w:sz w:val="22"/>
          <w:szCs w:val="22"/>
          <w:lang w:val="sr-Cyrl-CS"/>
        </w:rPr>
        <w:t xml:space="preserve"> порука. </w:t>
      </w:r>
      <w:r w:rsidRPr="00716EA6">
        <w:rPr>
          <w:sz w:val="22"/>
          <w:szCs w:val="22"/>
          <w:lang w:val="en-US"/>
        </w:rPr>
        <w:t xml:space="preserve">Највећи број порука је размењен у вези са </w:t>
      </w:r>
      <w:r w:rsidRPr="00716EA6">
        <w:rPr>
          <w:b/>
          <w:bCs/>
          <w:sz w:val="22"/>
          <w:szCs w:val="22"/>
          <w:lang w:val="en-US"/>
        </w:rPr>
        <w:t>имовинским деликтима,</w:t>
      </w:r>
      <w:r w:rsidRPr="00716EA6">
        <w:rPr>
          <w:b/>
          <w:bCs/>
          <w:sz w:val="22"/>
          <w:szCs w:val="22"/>
          <w:lang w:val="sr-Cyrl-RS"/>
        </w:rPr>
        <w:t xml:space="preserve"> </w:t>
      </w:r>
      <w:r w:rsidRPr="00716EA6">
        <w:rPr>
          <w:b/>
          <w:bCs/>
          <w:sz w:val="22"/>
          <w:szCs w:val="22"/>
          <w:lang w:val="en-US"/>
        </w:rPr>
        <w:t>илегалним миграцијама,</w:t>
      </w:r>
      <w:r w:rsidRPr="00716EA6">
        <w:rPr>
          <w:b/>
          <w:bCs/>
          <w:sz w:val="22"/>
          <w:szCs w:val="22"/>
          <w:lang w:val="sr-Cyrl-RS"/>
        </w:rPr>
        <w:t xml:space="preserve"> </w:t>
      </w:r>
      <w:r w:rsidRPr="00716EA6">
        <w:rPr>
          <w:b/>
          <w:bCs/>
          <w:sz w:val="22"/>
          <w:szCs w:val="22"/>
          <w:lang w:val="en-US"/>
        </w:rPr>
        <w:t>трговином наркотицима,</w:t>
      </w:r>
      <w:r w:rsidRPr="00716EA6">
        <w:rPr>
          <w:sz w:val="22"/>
          <w:szCs w:val="22"/>
          <w:lang w:val="en-US"/>
        </w:rPr>
        <w:t xml:space="preserve"> </w:t>
      </w:r>
      <w:r w:rsidRPr="00716EA6">
        <w:rPr>
          <w:b/>
          <w:sz w:val="22"/>
          <w:szCs w:val="22"/>
          <w:lang w:val="en-US"/>
        </w:rPr>
        <w:t>преварама и</w:t>
      </w:r>
      <w:r w:rsidRPr="00716EA6">
        <w:rPr>
          <w:sz w:val="22"/>
          <w:szCs w:val="22"/>
          <w:lang w:val="en-US"/>
        </w:rPr>
        <w:t xml:space="preserve"> </w:t>
      </w:r>
      <w:r w:rsidRPr="00716EA6">
        <w:rPr>
          <w:b/>
          <w:bCs/>
          <w:sz w:val="22"/>
          <w:szCs w:val="22"/>
          <w:lang w:val="en-US"/>
        </w:rPr>
        <w:t>тероризмом</w:t>
      </w:r>
      <w:r w:rsidRPr="00716EA6">
        <w:rPr>
          <w:sz w:val="22"/>
          <w:szCs w:val="22"/>
          <w:lang w:val="en-US"/>
        </w:rPr>
        <w:t>, за којима следе поруке размењене у вези са трговином ватреним оружјем и муницијом, компјутерским криминалом итд. Осим са Европолом</w:t>
      </w:r>
      <w:r w:rsidRPr="00716EA6">
        <w:rPr>
          <w:sz w:val="22"/>
          <w:szCs w:val="22"/>
          <w:lang w:val="sr-Cyrl-RS"/>
        </w:rPr>
        <w:t xml:space="preserve"> </w:t>
      </w:r>
      <w:r w:rsidRPr="00716EA6">
        <w:rPr>
          <w:sz w:val="22"/>
          <w:szCs w:val="22"/>
          <w:lang w:val="en-US"/>
        </w:rPr>
        <w:t xml:space="preserve">(Аналитичким радним фајловима за борбу против организованог криминала и за борбу против тероризма) и земљама у </w:t>
      </w:r>
      <w:r w:rsidRPr="00716EA6">
        <w:rPr>
          <w:sz w:val="22"/>
          <w:szCs w:val="22"/>
          <w:lang w:val="sr-Cyrl-RS"/>
        </w:rPr>
        <w:t xml:space="preserve">непосредном и ширем окружењу </w:t>
      </w:r>
      <w:r w:rsidRPr="00716EA6">
        <w:rPr>
          <w:sz w:val="22"/>
          <w:szCs w:val="22"/>
          <w:lang w:val="en-US"/>
        </w:rPr>
        <w:t>(Хрватск</w:t>
      </w:r>
      <w:r w:rsidRPr="00716EA6">
        <w:rPr>
          <w:sz w:val="22"/>
          <w:szCs w:val="22"/>
          <w:lang w:val="sr-Cyrl-RS"/>
        </w:rPr>
        <w:t>а</w:t>
      </w:r>
      <w:r w:rsidRPr="00716EA6">
        <w:rPr>
          <w:sz w:val="22"/>
          <w:szCs w:val="22"/>
          <w:lang w:val="en-US"/>
        </w:rPr>
        <w:t>, Словениј</w:t>
      </w:r>
      <w:r w:rsidRPr="00716EA6">
        <w:rPr>
          <w:sz w:val="22"/>
          <w:szCs w:val="22"/>
          <w:lang w:val="sr-Cyrl-RS"/>
        </w:rPr>
        <w:t>а</w:t>
      </w:r>
      <w:r w:rsidRPr="00716EA6">
        <w:rPr>
          <w:sz w:val="22"/>
          <w:szCs w:val="22"/>
          <w:lang w:val="en-US"/>
        </w:rPr>
        <w:t>, Албаниј</w:t>
      </w:r>
      <w:r w:rsidRPr="00716EA6">
        <w:rPr>
          <w:sz w:val="22"/>
          <w:szCs w:val="22"/>
          <w:lang w:val="sr-Cyrl-RS"/>
        </w:rPr>
        <w:t>а</w:t>
      </w:r>
      <w:r w:rsidRPr="00716EA6">
        <w:rPr>
          <w:sz w:val="22"/>
          <w:szCs w:val="22"/>
          <w:lang w:val="en-US"/>
        </w:rPr>
        <w:t>, Македониј</w:t>
      </w:r>
      <w:r w:rsidRPr="00716EA6">
        <w:rPr>
          <w:sz w:val="22"/>
          <w:szCs w:val="22"/>
          <w:lang w:val="sr-Cyrl-RS"/>
        </w:rPr>
        <w:t>а</w:t>
      </w:r>
      <w:r w:rsidRPr="00716EA6">
        <w:rPr>
          <w:sz w:val="22"/>
          <w:szCs w:val="22"/>
          <w:lang w:val="en-US"/>
        </w:rPr>
        <w:t>, Црн</w:t>
      </w:r>
      <w:r w:rsidRPr="00716EA6">
        <w:rPr>
          <w:sz w:val="22"/>
          <w:szCs w:val="22"/>
          <w:lang w:val="sr-Cyrl-RS"/>
        </w:rPr>
        <w:t>а</w:t>
      </w:r>
      <w:r w:rsidRPr="00716EA6">
        <w:rPr>
          <w:sz w:val="22"/>
          <w:szCs w:val="22"/>
          <w:lang w:val="en-US"/>
        </w:rPr>
        <w:t xml:space="preserve"> Гор</w:t>
      </w:r>
      <w:r w:rsidRPr="00716EA6">
        <w:rPr>
          <w:sz w:val="22"/>
          <w:szCs w:val="22"/>
          <w:lang w:val="sr-Cyrl-RS"/>
        </w:rPr>
        <w:t>а</w:t>
      </w:r>
      <w:r w:rsidRPr="00716EA6">
        <w:rPr>
          <w:sz w:val="22"/>
          <w:szCs w:val="22"/>
          <w:lang w:val="en-US"/>
        </w:rPr>
        <w:t>, Бугарск</w:t>
      </w:r>
      <w:r w:rsidRPr="00716EA6">
        <w:rPr>
          <w:sz w:val="22"/>
          <w:szCs w:val="22"/>
          <w:lang w:val="sr-Cyrl-RS"/>
        </w:rPr>
        <w:t>а</w:t>
      </w:r>
      <w:r w:rsidRPr="00716EA6">
        <w:rPr>
          <w:sz w:val="22"/>
          <w:szCs w:val="22"/>
          <w:lang w:val="en-US"/>
        </w:rPr>
        <w:t xml:space="preserve"> и Мађарск</w:t>
      </w:r>
      <w:r w:rsidRPr="00716EA6">
        <w:rPr>
          <w:sz w:val="22"/>
          <w:szCs w:val="22"/>
          <w:lang w:val="sr-Cyrl-RS"/>
        </w:rPr>
        <w:t>а</w:t>
      </w:r>
      <w:r w:rsidRPr="00716EA6">
        <w:rPr>
          <w:sz w:val="22"/>
          <w:szCs w:val="22"/>
          <w:lang w:val="en-US"/>
        </w:rPr>
        <w:t xml:space="preserve">) интензивна сарадња је остварена са Немачком, Аустријом, Белгијом, Француском, Великом Британијом и Швајцарском и то, пре свега, у области сузбијања имовинских деликата. </w:t>
      </w:r>
      <w:r w:rsidRPr="00716EA6">
        <w:rPr>
          <w:sz w:val="22"/>
          <w:szCs w:val="22"/>
          <w:lang w:val="sr-Cyrl-RS"/>
        </w:rPr>
        <w:t>У</w:t>
      </w:r>
      <w:r w:rsidRPr="00716EA6">
        <w:rPr>
          <w:sz w:val="22"/>
          <w:szCs w:val="22"/>
          <w:lang w:val="en-US"/>
        </w:rPr>
        <w:t xml:space="preserve"> склопу сарадње са Интерполом, извршена је провера идентитета за укупно 3.444 лица. Примљене</w:t>
      </w:r>
      <w:r w:rsidRPr="00716EA6">
        <w:rPr>
          <w:sz w:val="22"/>
          <w:szCs w:val="22"/>
          <w:lang w:val="sr-Cyrl-RS"/>
        </w:rPr>
        <w:t xml:space="preserve"> </w:t>
      </w:r>
      <w:r w:rsidRPr="00716EA6">
        <w:rPr>
          <w:sz w:val="22"/>
          <w:szCs w:val="22"/>
          <w:lang w:val="en-US"/>
        </w:rPr>
        <w:t>су</w:t>
      </w:r>
      <w:r w:rsidRPr="00716EA6">
        <w:rPr>
          <w:sz w:val="22"/>
          <w:szCs w:val="22"/>
          <w:lang w:val="sr-Cyrl-RS"/>
        </w:rPr>
        <w:t xml:space="preserve"> </w:t>
      </w:r>
      <w:r w:rsidRPr="00716EA6">
        <w:rPr>
          <w:sz w:val="22"/>
          <w:szCs w:val="22"/>
          <w:lang w:val="en-US"/>
        </w:rPr>
        <w:t>392 потернице за расписивање, а расписано је 458 потерница, 210 лица је ухапшено у иностранству на основу домаћих потерница, док су</w:t>
      </w:r>
      <w:r w:rsidRPr="00716EA6">
        <w:rPr>
          <w:sz w:val="22"/>
          <w:szCs w:val="22"/>
          <w:lang w:val="sr-Cyrl-RS"/>
        </w:rPr>
        <w:t xml:space="preserve"> </w:t>
      </w:r>
      <w:r w:rsidRPr="00716EA6">
        <w:rPr>
          <w:sz w:val="22"/>
          <w:szCs w:val="22"/>
          <w:lang w:val="en-US"/>
        </w:rPr>
        <w:t xml:space="preserve">92 лица ухапшена на територији наше земље по страним потерницама. Поред тога, извршена је екстрадиција и трансфер 175 лица у нашу земљу и 101 </w:t>
      </w:r>
      <w:r w:rsidRPr="00716EA6">
        <w:rPr>
          <w:sz w:val="22"/>
          <w:szCs w:val="22"/>
          <w:lang w:val="sr-Cyrl-RS"/>
        </w:rPr>
        <w:t xml:space="preserve">лица </w:t>
      </w:r>
      <w:r w:rsidRPr="00716EA6">
        <w:rPr>
          <w:sz w:val="22"/>
          <w:szCs w:val="22"/>
          <w:lang w:val="en-US"/>
        </w:rPr>
        <w:t>из наше земље.</w:t>
      </w:r>
    </w:p>
    <w:p w:rsidR="00716EA6" w:rsidRPr="00716EA6" w:rsidRDefault="00716EA6" w:rsidP="006F77E0">
      <w:pPr>
        <w:spacing w:before="80" w:after="80"/>
        <w:jc w:val="both"/>
        <w:rPr>
          <w:sz w:val="22"/>
          <w:szCs w:val="22"/>
          <w:lang w:val="en-US" w:eastAsia="en-US"/>
        </w:rPr>
      </w:pPr>
      <w:r w:rsidRPr="00716EA6">
        <w:rPr>
          <w:rFonts w:eastAsia="Calibri"/>
          <w:b/>
          <w:bCs/>
          <w:sz w:val="22"/>
          <w:szCs w:val="22"/>
          <w:lang w:val="sr-Cyrl-RS" w:eastAsia="en-US"/>
        </w:rPr>
        <w:t>2</w:t>
      </w:r>
      <w:r w:rsidRPr="00716EA6">
        <w:rPr>
          <w:rFonts w:eastAsia="Calibri"/>
          <w:b/>
          <w:bCs/>
          <w:sz w:val="22"/>
          <w:szCs w:val="22"/>
          <w:lang w:val="en-US" w:eastAsia="en-US"/>
        </w:rPr>
        <w:t xml:space="preserve">. КОПНЕНА ЗОНА БЕЗБЕДНОСТИ И СТАЊЕ БЕЗБЕДНОСТИ НА </w:t>
      </w:r>
      <w:r w:rsidRPr="00716EA6">
        <w:rPr>
          <w:rFonts w:eastAsia="Calibri"/>
          <w:b/>
          <w:bCs/>
          <w:sz w:val="22"/>
          <w:szCs w:val="22"/>
          <w:lang w:val="sr-Cyrl-RS" w:eastAsia="en-US"/>
        </w:rPr>
        <w:t xml:space="preserve">ПОДРУЧЈУ </w:t>
      </w:r>
      <w:r w:rsidRPr="00716EA6">
        <w:rPr>
          <w:rFonts w:eastAsia="Calibri"/>
          <w:b/>
          <w:bCs/>
          <w:sz w:val="22"/>
          <w:szCs w:val="22"/>
          <w:lang w:val="en-US" w:eastAsia="en-US"/>
        </w:rPr>
        <w:t>АП КИМ</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На подручју </w:t>
      </w:r>
      <w:r w:rsidRPr="00716EA6">
        <w:rPr>
          <w:b/>
          <w:sz w:val="22"/>
          <w:szCs w:val="22"/>
          <w:lang w:val="ru-RU" w:eastAsia="en-US"/>
        </w:rPr>
        <w:t>Копнене зоне безбедности</w:t>
      </w:r>
      <w:r w:rsidRPr="00716EA6">
        <w:rPr>
          <w:sz w:val="22"/>
          <w:szCs w:val="22"/>
          <w:lang w:val="ru-RU" w:eastAsia="en-US"/>
        </w:rPr>
        <w:t>/</w:t>
      </w:r>
      <w:r w:rsidRPr="00716EA6">
        <w:rPr>
          <w:sz w:val="22"/>
          <w:szCs w:val="22"/>
          <w:vertAlign w:val="superscript"/>
          <w:lang w:val="ru-RU" w:eastAsia="en-US"/>
        </w:rPr>
        <w:footnoteReference w:id="3"/>
      </w:r>
      <w:r w:rsidRPr="00716EA6">
        <w:rPr>
          <w:sz w:val="22"/>
          <w:szCs w:val="22"/>
          <w:lang w:val="ru-RU" w:eastAsia="en-US"/>
        </w:rPr>
        <w:t xml:space="preserve"> и општина југа Србије (Прешево, Бујановац и Медвеђа) није било терористичких напада и провокација. Евидентирано је 7 случајева отварања рафалне/јединачне ватре (сви са подручја АП КиМ).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Припадници полиције и Војске Србије предузели су све неопходне мере и активности на потпуном безбедносном покривању Копнене зоне безбедности и спречавању евентуалног преношења терористичких активности са подручја АП КиМ на шире подручје Републике.</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Преко контролно - безбедносних пунктова, административну линију у оба правца прешла су 5.832.433 лица и 2.187.439 возила. Највећи промет лица и возила и даље се одвија преко ЗТП „Кончуљ” - 1.899.888 лица и 643.649 возил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У току 2018. године, настављен је рад на откривању кријумчарења дрога на административним прелазима – заједничким тачкама преласка. На подручју Копнене зоне безбедности и општина југа Србије заплењено је преко 17 килограма марихуане. Највећа заплена евидентирана је ЗТП „Мердаре“, општина Куршумлија, када су полицијски службеници извршили претрес путничког возила којим је управљала држављанка Републике Хрватске. Том приликом, у возилу, испод </w:t>
      </w:r>
      <w:r w:rsidRPr="00716EA6">
        <w:rPr>
          <w:sz w:val="22"/>
          <w:szCs w:val="22"/>
          <w:lang w:val="ru-RU" w:eastAsia="en-US"/>
        </w:rPr>
        <w:lastRenderedPageBreak/>
        <w:t xml:space="preserve">седишта, пронађена су 11.554 грама марихуане. Поред тога, на ЗТП Депце, из правца АП КиМ, на улазу, у путичком возилу пронађено је 270 таблета трамадол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оред кријумчарења наркотика, на подручју КЗБ је присутно и кријумчарење акцизних роба. У селу Чулије, општина Тутин, полицијски службеници су покушали да зауставе путничко возило које се кретало алтернативним путним правцем, али се возач оглушио и наставио да бежи оставивши возило у погону. У возилу је пронађено укупно 1.925 босова цигарета и то 475 боксова цигарета марке „Марбле - филтер де лукс“, 50 боксова цигарета марке „Монус – ред“ и 1.400 боксова цигарета марке „Монус – слим“, без акцизних маркица. Наведене цигарете су на незаконит начин транспортоване из Црне Горе у Републику Србију.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овом подручју су и даље присутне шумске крађе. Бесправна сеча шуме је најчешће евидентирана на подручју општине Куршумлија. Издвајају се случајеви у којима су два лица албанске националности посекла 225 стабала, затим сеча око 100 стабала букове шуме у дубини од 200 до 500 метара од административне линије, као и сеча преко 120 стабала букве која је у државном власништву у селу Требиње, општина Куршумли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Евидентирано је укупно 14 комеморативних скупова. На подручју општине Бујановац, одржано је 10 непријављених окупљања поводом обележавања погибије припадника „ОВПМБ“ којима је присуствовало преко 400 лица. На подручју општине Прешево одржана су четири комеморативна скупа којима је присуствовало око 500 лица. Током ових окупљања није било истицања националних обележја нити нарушавања јавног реда и мир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подручју Копнене зоне безбедности евидентиранo je 121 кривичнo делo од чега је највише: крађа - 28, тешких крађа - 15, шумских крађа - 11 и недозвољеног промета акцизним производима - 10, недозвољеног држања опојних дрога - 8, неовлашћене производње и стављања у промет опојних дрога - 6, недозвољене трговине - 4, лаке телесне повреде, преваре, посебни случајеви фалсификовања, ометања ОСЛ у вршењу службене дужности и уништења и оштећења туђе ствари - по 3, неовлашћеног бављења одређеном делатношћу, недозвољене производње, држања, ношења и промета оружја и експлозивних материја, утаје, угрожавања сигурности и угрожавања јавног саобраћаја - по 2 и разбојништва, уцене, неовлашћеног организовања игара на срећу, фалсификовања исправе, несавестан рад у служби, грађење без грађевинске дозволе, разбојништво у покушају, утаја, повреда гроба, спречавање службеног лица у вршењу службене дужности, полно узнемиравање, насиље у породици, тешко дело против опште сигурности и кријумчарење. Највише кривичних дела евидентирано је на подручју КЗБ које покрива ПУ у Краљеву – 59 и ПУ у Врању – 33.</w:t>
      </w:r>
    </w:p>
    <w:p w:rsidR="00716EA6" w:rsidRPr="00716EA6" w:rsidRDefault="00716EA6" w:rsidP="006F77E0">
      <w:pPr>
        <w:spacing w:before="80" w:after="80"/>
        <w:jc w:val="both"/>
        <w:rPr>
          <w:sz w:val="22"/>
          <w:szCs w:val="22"/>
          <w:lang w:val="ru-RU" w:eastAsia="en-US"/>
        </w:rPr>
      </w:pPr>
      <w:r w:rsidRPr="00716EA6">
        <w:rPr>
          <w:b/>
          <w:sz w:val="22"/>
          <w:szCs w:val="22"/>
          <w:lang w:val="ru-RU" w:eastAsia="en-US"/>
        </w:rPr>
        <w:t>Стање безбедности на подручју АП КиМ</w:t>
      </w:r>
      <w:r w:rsidRPr="00716EA6">
        <w:rPr>
          <w:sz w:val="22"/>
          <w:szCs w:val="22"/>
          <w:lang w:val="ru-RU" w:eastAsia="en-US"/>
        </w:rPr>
        <w:t xml:space="preserve"> је у претходном периоду било тешко и оптерећено константним претњама и нападима на преостало српско становништво. Евидентирано је укупно 85 случајева испољавања различитих облика етничког насиља према Србима и осталом неалбанском становништву и то 7 физичких напада, по једна употреба ватреног оружја, покушај отмице, оружана провокација и напад на гробља, 33 случаја одузимања и уништавања имовине, по 6 подметања пожара и каменовања возила, кућа и лица, четири напада на верске објекте и 25 осталих случаја (претње, провокације итд). У етничким нападима, 14 лица српске националности је повређено.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Велику пажњу и забринутост у овој години изавало је убиство Оливера Ивановића, средином јануара у северном делу Косовске Митровице, које је извршено ватреним оружјем из путничког возила у покрету, као и хапшење Марка Ђурића, директора Канцеларије за Косово и Метохију. Наиме, припадници специјалне јединице КПС „РОСУ" су 26.03.2018. године, ухапсили директора Канцеларије за Косово и Метохију који се у том тренутку налазио у просторијама „Митровачког двора“, у северном делу Косовске Митровице, где је организован састанак са политичким представницима Срба. Припадници специјалне јединице КПС „РОСУ“ су бацили шок бомбе и „сузавац“ у салу где се одржавао састанак након чега је уследило хапшење Ђурића. Приликом интервенције припадника специјалне јединице КПС "РОСУ", више присутних лица задобило је лакше телесне повреде. Ђурић је одведен у Полицијску станицу Центар у Приштини, а касније је превезен до ЗТП Мердаре.</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До већих инцидената дошло је крајем јуна у селу Суви До, општина Косовска Митровица када су два лица албанске националности физички напала лице српске националности, а затим му пуцала у пределу потколенице, и крајем маја у селу Старо Грацко, општина Липљан када је дошло до физичког сукоба између Албанаца и Срба тако да је повређено пет лица српске националности. Поред тога, у селу Доњи Петрич, општина Клина, 150 припадника албанске националности </w:t>
      </w:r>
      <w:r w:rsidRPr="00716EA6">
        <w:rPr>
          <w:sz w:val="22"/>
          <w:szCs w:val="22"/>
          <w:lang w:val="ru-RU" w:eastAsia="en-US"/>
        </w:rPr>
        <w:lastRenderedPageBreak/>
        <w:t xml:space="preserve">аутомобилима, тракторима и тешком механизацијом блокирало је прилаз дворишту цркве Свете Тројице која је порушена 1999. године и онемогућило да око 30 расељених Срба из села Петрич и околних села уђу у двориште цркве и обележе сеоску славу. Током интервенције припадника косовске полиције који су одблокирали прилаз цркви и покушали да удаље окупљене Албанце, ови су узвикивали „УЧК“ вређали Србе и гађали их каменицама (повређена три лица српске националности). Такође, у селу Жач, општина Исток, група од око 10 Албанаца вређала је и претила свештенику Српске православне цркве и оштетила путничко возило у којем се налазила његова супруга и двоје деце. Када је реч о одузимању и уништавању српске имовине, један од озбиљнијих инцидената догодио се крајем маја, у селу Новаке, општина Призрен, када је обијена зграда основне школе и амбуланта Дома здравља која се налази у саставу зграде школе при чему је инвентар поломљен и разбацан док је деловодник о прегледу и терапији пацијената запаљен.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Велику забринутост међу српским становништвом на северу АП КиМ изазвао је упад наоружаних припадника специјалне јединице косовске полиције ''РОСУ'' и посета приштинске делегације код језера Газиводе, општина Зубин Поток. Као одговор на овај потез мештани Зубиног Потока, српске националности, блокирали су магистрални пут Косовска Митровица – Рибариће. Поред тога, у селу Грабац, општина Клина, од стране НН лица обијено је 25 кућа, у власништву лица српске националности - повратника. Том приликом, у кућама није било никога. На неким кућама су насилним путем отварана улазна врата, а на неким разбијани прозори, након чега је извршена преметачина и поразбијане су нађене ствари. Једна од провокација упућена према Србима десила се у Истоку, од стране лица албанске националности, када су каменовани аутобуси у којима се налазило око 170 православних верника, који су 20. и 21.10.2018. године, обилазили манастире и цркве на подручју АП КиМ. Верници су посетили манастир Високи Дечани, а затим наставили према Пећкој Патријаршији и на путу према Истоку су каменовани. Том приликом, на аутобусима су поломљена стакла и причињена је материјална штета. Повређених лица није било.</w:t>
      </w:r>
    </w:p>
    <w:p w:rsidR="00716EA6" w:rsidRPr="00716EA6" w:rsidRDefault="00716EA6" w:rsidP="006F77E0">
      <w:pPr>
        <w:spacing w:before="80" w:after="80"/>
        <w:jc w:val="both"/>
        <w:rPr>
          <w:b/>
          <w:sz w:val="22"/>
          <w:szCs w:val="22"/>
          <w:lang w:val="en-US" w:eastAsia="en-US"/>
        </w:rPr>
      </w:pPr>
      <w:r w:rsidRPr="00716EA6">
        <w:rPr>
          <w:b/>
          <w:sz w:val="22"/>
          <w:szCs w:val="22"/>
          <w:lang w:val="sr-Cyrl-RS" w:eastAsia="en-US"/>
        </w:rPr>
        <w:t>3</w:t>
      </w:r>
      <w:r w:rsidRPr="00716EA6">
        <w:rPr>
          <w:b/>
          <w:sz w:val="22"/>
          <w:szCs w:val="22"/>
          <w:lang w:val="en-US" w:eastAsia="en-US"/>
        </w:rPr>
        <w:t xml:space="preserve">. </w:t>
      </w:r>
      <w:r w:rsidRPr="00716EA6">
        <w:rPr>
          <w:b/>
          <w:bCs/>
          <w:sz w:val="22"/>
          <w:szCs w:val="22"/>
          <w:lang w:val="en-US" w:eastAsia="en-US"/>
        </w:rPr>
        <w:t>ПОСЛОВИ ПОЛИЦИЈЕ И ОДРЖАВАЊА ЈАВНОГ РЕД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територији Републике Србије очуван је стабилан јавни ред. Сви верски обреди и остале манифестације организоване широм земље поводом државних и верских празника протекле су мирно и без инцидената. Тежиште у раду припадника полиције било је усмерено на безбедносне потребе грађана и заједнице и у том смислу усмераване су активности на развој полиције у заједници, унапређење комуникације са грађанима и развијање партнерства између полиције и заједнице на решавању безбедносних проблем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Обезбеђено је 43.877 </w:t>
      </w:r>
      <w:r w:rsidRPr="00716EA6">
        <w:rPr>
          <w:b/>
          <w:sz w:val="22"/>
          <w:szCs w:val="22"/>
          <w:lang w:val="ru-RU" w:eastAsia="en-US"/>
        </w:rPr>
        <w:t>јавних окупљања</w:t>
      </w:r>
      <w:r w:rsidRPr="00716EA6">
        <w:rPr>
          <w:sz w:val="22"/>
          <w:szCs w:val="22"/>
          <w:lang w:val="ru-RU" w:eastAsia="en-US"/>
        </w:rPr>
        <w:t xml:space="preserve"> међу којима 40.475</w:t>
      </w:r>
      <w:r w:rsidRPr="00716EA6">
        <w:rPr>
          <w:sz w:val="22"/>
          <w:szCs w:val="22"/>
          <w:lang w:val="sr-Latn-RS" w:eastAsia="en-US"/>
        </w:rPr>
        <w:t xml:space="preserve"> </w:t>
      </w:r>
      <w:r w:rsidRPr="00716EA6">
        <w:rPr>
          <w:sz w:val="22"/>
          <w:szCs w:val="22"/>
          <w:lang w:val="ru-RU" w:eastAsia="en-US"/>
        </w:rPr>
        <w:t xml:space="preserve">или преко 90% спортских. Приликом јавних окупљања грађана у 246 случајева је блокиран саобраћај.  Међу наведеним окупљањима одржано је 2.269 (2.495) културно забавних манифестација, 369 (373) са економско социјалном тематиком, 501 (728) са политичком конотацијом, као и 263 (234) остала скупа. </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Успешно је обезбеђено јавно окупљањe под називом „Парада поноса 2018“, као и активности у оквиру „Недеље поноса“, али и три најпосећеније традиционалне међународне културно забавне манифестације, и то „EXIT 2018“, „Beer Fest 2018“ и „Драгачевски сабор трубача“ у Гучи. </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Међу спортским окупљањима је 37.310 </w:t>
      </w:r>
      <w:r w:rsidRPr="00716EA6">
        <w:rPr>
          <w:b/>
          <w:sz w:val="22"/>
          <w:szCs w:val="22"/>
          <w:lang w:val="ru-RU" w:eastAsia="en-US"/>
        </w:rPr>
        <w:t>спортских приредби</w:t>
      </w:r>
      <w:r w:rsidRPr="00716EA6">
        <w:rPr>
          <w:sz w:val="22"/>
          <w:szCs w:val="22"/>
          <w:lang w:val="ru-RU" w:eastAsia="en-US"/>
        </w:rPr>
        <w:t xml:space="preserve"> од којих је 867 или око 2,3% међународног карактера, а од тога 205 или око 24% фудбалских утакмица. У оквиру наведених одржане су 103 спортске приредбе повећаног ризика од којих 44 или око 43% међународних. Све утакмице одигране на домаћем терену обезбеђене су на адекватан начин, а у 55 случајeва дошло је до озбиљнијих инцидената. У спорадичним сукобима пре, за време и након одигравања утакмица повређена су 74 лица од којих је пет задобило тешке, а 69 лаке телесне повреде. Лаке телесне повреде задобила су 23 полицијска службеника. Против 130 лица поднете су кривичне пријаве због 76 кривичних дела из члана 344/а. Кривичне пријаве су поднете и због 105 осталих кривичних дела од којих 87 у вези са дрогом. Захтеви за покретање прекршајног поступка поднети су због 99 прекршаја из члана 23. Закона о спречавању насиља и недоличног понашања на спортским приредбама и 277 из члана 21. истог Закона, као и због 385 прекршаја из Закона о јавном реду и миру. Пре, за време и након одигравања утакмица 609 лица је доведено у службене просторије, 44 су задржана, а једно је ухапшено.</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Смањен је укупан број </w:t>
      </w:r>
      <w:r w:rsidRPr="00716EA6">
        <w:rPr>
          <w:b/>
          <w:sz w:val="22"/>
          <w:szCs w:val="22"/>
          <w:lang w:val="ru-RU" w:eastAsia="en-US"/>
        </w:rPr>
        <w:t>прекршаја против јавног реда</w:t>
      </w:r>
      <w:r w:rsidRPr="00716EA6">
        <w:rPr>
          <w:sz w:val="22"/>
          <w:szCs w:val="22"/>
          <w:lang w:val="ru-RU" w:eastAsia="en-US"/>
        </w:rPr>
        <w:t xml:space="preserve"> за око 7% односно са 27.306 на 25.409. Иначе, </w:t>
      </w:r>
      <w:r w:rsidRPr="00716EA6">
        <w:rPr>
          <w:b/>
          <w:sz w:val="22"/>
          <w:szCs w:val="22"/>
          <w:lang w:val="ru-RU" w:eastAsia="en-US"/>
        </w:rPr>
        <w:t>број прекршаја против јавног реда и мира је најмањи почев од 2007. године.</w:t>
      </w:r>
      <w:r w:rsidRPr="00716EA6">
        <w:rPr>
          <w:sz w:val="22"/>
          <w:szCs w:val="22"/>
          <w:lang w:val="ru-RU" w:eastAsia="en-US"/>
        </w:rPr>
        <w:t xml:space="preserve"> Највише прекршаја извршено је на улицама, трговима и другим јавним местима – 8.158, као и у угоститељским – 2.819 и стамбеним објектима – 568. Радним данима извршено је 13.200 прекршаја, највише у времену од 22,00 - 06,00 сати и то 6.404. Од укупно 28.724 (30.558) </w:t>
      </w:r>
      <w:r w:rsidRPr="00716EA6">
        <w:rPr>
          <w:sz w:val="22"/>
          <w:szCs w:val="22"/>
          <w:lang w:val="ru-RU" w:eastAsia="en-US"/>
        </w:rPr>
        <w:lastRenderedPageBreak/>
        <w:t>пријављена лица, око 43% извршило је прекршаје у поврату – 12.459 (13.557). У 1.810 (1.748) или 6,3% случајева прекршаје су извршили малолетници, а прекршаје под дејством алкохола извршило је 3.000 (3.039) или oкo 10% лица. Највише прекршаја извршено је вређањем другог или вршењем насиља над другим односно претњом и изазивањем туче или учествовањем у њој – 16.188 (17.676).</w:t>
      </w:r>
      <w:r w:rsidRPr="00716EA6">
        <w:rPr>
          <w:sz w:val="22"/>
          <w:szCs w:val="22"/>
          <w:lang w:val="sr-Latn-RS" w:eastAsia="en-US"/>
        </w:rPr>
        <w:t xml:space="preserve"> </w:t>
      </w:r>
      <w:r w:rsidRPr="00716EA6">
        <w:rPr>
          <w:sz w:val="22"/>
          <w:szCs w:val="22"/>
          <w:lang w:val="en-US" w:eastAsia="en-US"/>
        </w:rPr>
        <w:t>До смањења броја прекршаја дошло је на подручју већине полицијских управа, а највише у полицијским управама у Панчеву за око 21%, Јагодини за 19%, Сремској Митровици за око 17%, Ужицу за 16%, Нишу за 15%, док је до повећања броја извршених прекршаја из области јавног реда и мира дошло на подручју полицијских управа у Ваљеву за око 14 %</w:t>
      </w:r>
      <w:r w:rsidRPr="00716EA6">
        <w:rPr>
          <w:sz w:val="22"/>
          <w:szCs w:val="22"/>
          <w:lang w:val="sr-Cyrl-RS" w:eastAsia="en-US"/>
        </w:rPr>
        <w:t>,</w:t>
      </w:r>
      <w:r w:rsidRPr="00716EA6">
        <w:rPr>
          <w:sz w:val="22"/>
          <w:szCs w:val="22"/>
          <w:lang w:val="en-US" w:eastAsia="en-US"/>
        </w:rPr>
        <w:t xml:space="preserve"> Кикинди за 13%</w:t>
      </w:r>
      <w:r w:rsidRPr="00716EA6">
        <w:rPr>
          <w:sz w:val="22"/>
          <w:szCs w:val="22"/>
          <w:lang w:val="sr-Cyrl-RS" w:eastAsia="en-US"/>
        </w:rPr>
        <w:t xml:space="preserve"> и др</w:t>
      </w:r>
      <w:r w:rsidRPr="00716EA6">
        <w:rPr>
          <w:sz w:val="22"/>
          <w:szCs w:val="22"/>
          <w:lang w:val="en-US" w:eastAsia="en-US"/>
        </w:rPr>
        <w:t>.</w:t>
      </w:r>
    </w:p>
    <w:p w:rsidR="00716EA6" w:rsidRPr="00716EA6" w:rsidRDefault="00716EA6" w:rsidP="006F77E0">
      <w:pPr>
        <w:spacing w:before="80" w:after="80"/>
        <w:jc w:val="both"/>
        <w:rPr>
          <w:sz w:val="22"/>
          <w:szCs w:val="22"/>
          <w:lang w:val="ru-RU" w:eastAsia="en-US"/>
        </w:rPr>
      </w:pPr>
    </w:p>
    <w:p w:rsidR="00716EA6" w:rsidRPr="00716EA6" w:rsidRDefault="00716EA6" w:rsidP="006F77E0">
      <w:pPr>
        <w:spacing w:before="80" w:after="80"/>
        <w:jc w:val="both"/>
        <w:rPr>
          <w:sz w:val="22"/>
          <w:szCs w:val="22"/>
          <w:lang w:val="ru-RU" w:eastAsia="en-US"/>
        </w:rPr>
      </w:pPr>
      <w:r w:rsidRPr="00716EA6">
        <w:rPr>
          <w:sz w:val="22"/>
          <w:szCs w:val="22"/>
          <w:lang w:val="ru-RU" w:eastAsia="en-US"/>
        </w:rPr>
        <w:t>Евидентирано је 357 случајева каменовања и других оштећења превозних средстава, од чега 319 возила, једно возило МУП-а, 29 возова и 8 осталих превозних средстава. Том приликом су повређена два лиц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Мањи је број </w:t>
      </w:r>
      <w:r w:rsidRPr="00716EA6">
        <w:rPr>
          <w:b/>
          <w:sz w:val="22"/>
          <w:szCs w:val="22"/>
          <w:lang w:val="ru-RU" w:eastAsia="en-US"/>
        </w:rPr>
        <w:t>безбедносно интересантних догађаја на подручју школа</w:t>
      </w:r>
      <w:r w:rsidRPr="00716EA6">
        <w:rPr>
          <w:sz w:val="22"/>
          <w:szCs w:val="22"/>
          <w:lang w:val="ru-RU" w:eastAsia="en-US"/>
        </w:rPr>
        <w:t xml:space="preserve"> за око 9% односно са 5.780 на 5.253. Међу наведеним догађајима број кривичних дела смањен је за око 14% - са 1.348 на 1.156, прекршаја за око 9% - са 495 на 448, док је осталих догађаја мање за око 7% - са 3.937 на 3.649. Смањен је број повређених лица у различитим облицима насилничког понашања на подручју школа за 14% - са 300 на 258. Иначе, полицијски службеници су ради унапређења безбедности ученика одржали 33.061 предавање и 3.507 састанака са представницима школа, ученицима и родитељима. Незнатно је повећан број саобраћајних незгода са повређеним лицима односно са 40 на 42. Настављено је са реализацијом програма „Основи безбедности деце“, чији је примарни циљ превенција, а у оквиру којег се ученицима првих, четвртих и шестих разреда у свим основним школама, кроз предавања и друге едукативне садржаје указује на безбедносне ризике и претње на осам опредељених тема (безбедност деце у саобраћају, полиција у служби грађана, насиље као негативна друштвена појава, превенција и заштита деце од опојних дрога, алкохола и трговине људима, безбедно коришћење интернета и друштвених мрежа, заштита од пожара и техничко-технолошких опасности и природних непогода), а који је почетком школске године проширен и на прве разреде основних школа. </w:t>
      </w:r>
    </w:p>
    <w:p w:rsidR="00716EA6" w:rsidRPr="00716EA6" w:rsidRDefault="00716EA6" w:rsidP="006F77E0">
      <w:pPr>
        <w:spacing w:before="80" w:after="80"/>
        <w:jc w:val="both"/>
        <w:rPr>
          <w:rFonts w:eastAsia="Calibri"/>
          <w:sz w:val="22"/>
          <w:szCs w:val="22"/>
          <w:lang w:val="sr-Latn-RS" w:eastAsia="en-US"/>
        </w:rPr>
      </w:pPr>
      <w:r w:rsidRPr="00716EA6">
        <w:rPr>
          <w:rFonts w:eastAsia="Calibri"/>
          <w:sz w:val="22"/>
          <w:szCs w:val="22"/>
          <w:lang w:val="sr-Cyrl-CS" w:eastAsia="en-US"/>
        </w:rPr>
        <w:t xml:space="preserve">У периоду од </w:t>
      </w:r>
      <w:r w:rsidRPr="00716EA6">
        <w:rPr>
          <w:rFonts w:eastAsia="Calibri"/>
          <w:sz w:val="22"/>
          <w:szCs w:val="22"/>
          <w:lang w:val="sr-Latn-RS" w:eastAsia="en-US"/>
        </w:rPr>
        <w:t xml:space="preserve">25.04. – 15.06.2018. године, </w:t>
      </w:r>
      <w:r w:rsidRPr="00716EA6">
        <w:rPr>
          <w:rFonts w:eastAsia="Calibri"/>
          <w:sz w:val="22"/>
          <w:szCs w:val="22"/>
          <w:lang w:val="sr-Cyrl-CS" w:eastAsia="en-US"/>
        </w:rPr>
        <w:t>у сарадњи Управе криминалистичке полиције, Управе полиције и Управе саобраћајне полиције, на подручју свих полицијских управа реализован</w:t>
      </w:r>
      <w:r w:rsidRPr="00716EA6">
        <w:rPr>
          <w:rFonts w:eastAsia="Calibri"/>
          <w:sz w:val="22"/>
          <w:szCs w:val="22"/>
          <w:lang w:val="en-US" w:eastAsia="en-US"/>
        </w:rPr>
        <w:t xml:space="preserve">e </w:t>
      </w:r>
      <w:r w:rsidRPr="00716EA6">
        <w:rPr>
          <w:rFonts w:eastAsia="Calibri"/>
          <w:sz w:val="22"/>
          <w:szCs w:val="22"/>
          <w:lang w:val="sr-Latn-RS" w:eastAsia="en-US"/>
        </w:rPr>
        <w:t xml:space="preserve">су активности </w:t>
      </w:r>
      <w:r w:rsidRPr="00716EA6">
        <w:rPr>
          <w:rFonts w:eastAsia="Calibri"/>
          <w:sz w:val="22"/>
          <w:szCs w:val="22"/>
          <w:lang w:val="sr-Cyrl-RS" w:eastAsia="en-US"/>
        </w:rPr>
        <w:t xml:space="preserve">у склопу </w:t>
      </w:r>
      <w:r w:rsidRPr="00716EA6">
        <w:rPr>
          <w:rFonts w:eastAsia="Calibri"/>
          <w:b/>
          <w:sz w:val="22"/>
          <w:szCs w:val="22"/>
          <w:lang w:val="sr-Cyrl-CS" w:eastAsia="en-US"/>
        </w:rPr>
        <w:t>пројекта „Матура 2018“</w:t>
      </w:r>
      <w:r w:rsidRPr="00716EA6">
        <w:rPr>
          <w:rFonts w:eastAsia="Calibri"/>
          <w:sz w:val="22"/>
          <w:szCs w:val="22"/>
          <w:lang w:val="sr-Cyrl-CS" w:eastAsia="en-US"/>
        </w:rPr>
        <w:t>. Акценат је био на превентивном деловању полиције кроз информативне и едукативне активности о безбедносним ризицима и изазовима матурских прослава, као и на појачаној превентивној контроли лица, објеката и возила (посебно у зонама школа, у близини угоститељских објеката и другим местима одржавања наведених прослава).</w:t>
      </w:r>
      <w:r w:rsidRPr="00716EA6">
        <w:rPr>
          <w:rFonts w:eastAsia="Calibri"/>
          <w:sz w:val="22"/>
          <w:szCs w:val="22"/>
          <w:lang w:val="sr-Latn-RS" w:eastAsia="en-US"/>
        </w:rPr>
        <w:t xml:space="preserve">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CS" w:eastAsia="en-US"/>
        </w:rPr>
        <w:t xml:space="preserve">Превентивне информативно/едукативне активности спроведене су у 447 </w:t>
      </w:r>
      <w:r w:rsidRPr="00716EA6">
        <w:rPr>
          <w:rFonts w:eastAsia="Calibri"/>
          <w:sz w:val="22"/>
          <w:szCs w:val="22"/>
          <w:lang w:val="sr-Cyrl-RS" w:eastAsia="en-US"/>
        </w:rPr>
        <w:t xml:space="preserve">средњих </w:t>
      </w:r>
      <w:r w:rsidRPr="00716EA6">
        <w:rPr>
          <w:rFonts w:eastAsia="Calibri"/>
          <w:sz w:val="22"/>
          <w:szCs w:val="22"/>
          <w:lang w:val="sr-Cyrl-CS" w:eastAsia="en-US"/>
        </w:rPr>
        <w:t>школа и гимназија (</w:t>
      </w:r>
      <w:r w:rsidRPr="00716EA6">
        <w:rPr>
          <w:rFonts w:eastAsia="Calibri"/>
          <w:sz w:val="22"/>
          <w:szCs w:val="22"/>
          <w:lang w:val="sr-Latn-RS" w:eastAsia="en-US"/>
        </w:rPr>
        <w:t xml:space="preserve">75% </w:t>
      </w:r>
      <w:r w:rsidRPr="00716EA6">
        <w:rPr>
          <w:rFonts w:eastAsia="Calibri"/>
          <w:sz w:val="22"/>
          <w:szCs w:val="22"/>
          <w:lang w:val="sr-Cyrl-RS" w:eastAsia="en-US"/>
        </w:rPr>
        <w:t xml:space="preserve">од укупног броја) </w:t>
      </w:r>
      <w:r w:rsidRPr="00716EA6">
        <w:rPr>
          <w:rFonts w:eastAsia="Calibri"/>
          <w:sz w:val="22"/>
          <w:szCs w:val="22"/>
          <w:lang w:val="sr-Cyrl-CS" w:eastAsia="en-US"/>
        </w:rPr>
        <w:t xml:space="preserve">кроз </w:t>
      </w:r>
      <w:r w:rsidRPr="00716EA6">
        <w:rPr>
          <w:rFonts w:eastAsia="Calibri"/>
          <w:b/>
          <w:sz w:val="22"/>
          <w:szCs w:val="22"/>
          <w:lang w:val="sr-Cyrl-CS" w:eastAsia="en-US"/>
        </w:rPr>
        <w:t>934 предавања</w:t>
      </w:r>
      <w:r w:rsidRPr="00716EA6">
        <w:rPr>
          <w:rFonts w:eastAsia="Calibri"/>
          <w:sz w:val="22"/>
          <w:szCs w:val="22"/>
          <w:lang w:val="sr-Latn-RS" w:eastAsia="en-US"/>
        </w:rPr>
        <w:t xml:space="preserve">, којима је присуствовало </w:t>
      </w:r>
      <w:r w:rsidRPr="00716EA6">
        <w:rPr>
          <w:rFonts w:eastAsia="Calibri"/>
          <w:sz w:val="22"/>
          <w:szCs w:val="22"/>
          <w:lang w:val="sr-Cyrl-CS" w:eastAsia="en-US"/>
        </w:rPr>
        <w:t>34.765 ученика завршних разреда (што је за 20% више ученика у поређењу са претходном годином). Обухваћено је више тематских целина (узимајући у обзир безбедносне ризике матурских прослава који су уочени у претходним годинама), а наведена предавања</w:t>
      </w:r>
      <w:r w:rsidRPr="00716EA6">
        <w:rPr>
          <w:rFonts w:eastAsia="Calibri"/>
          <w:b/>
          <w:sz w:val="22"/>
          <w:szCs w:val="22"/>
          <w:lang w:val="sr-Cyrl-CS" w:eastAsia="en-US"/>
        </w:rPr>
        <w:t xml:space="preserve"> </w:t>
      </w:r>
      <w:r w:rsidRPr="00716EA6">
        <w:rPr>
          <w:rFonts w:eastAsia="Calibri"/>
          <w:sz w:val="22"/>
          <w:szCs w:val="22"/>
          <w:lang w:val="sr-Cyrl-CS" w:eastAsia="en-US"/>
        </w:rPr>
        <w:t xml:space="preserve">реализована су од стране 683 полицијска службеника.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CS" w:eastAsia="en-US"/>
        </w:rPr>
        <w:t>Превентивно/оперативне акциј</w:t>
      </w:r>
      <w:r w:rsidRPr="00716EA6">
        <w:rPr>
          <w:rFonts w:eastAsia="Calibri"/>
          <w:sz w:val="22"/>
          <w:szCs w:val="22"/>
          <w:lang w:val="en-US" w:eastAsia="en-US"/>
        </w:rPr>
        <w:t>e</w:t>
      </w:r>
      <w:r w:rsidRPr="00716EA6">
        <w:rPr>
          <w:rFonts w:eastAsia="Calibri"/>
          <w:sz w:val="22"/>
          <w:szCs w:val="22"/>
          <w:lang w:val="sr-Cyrl-CS" w:eastAsia="en-US"/>
        </w:rPr>
        <w:t xml:space="preserve"> усмерене на спречавање вршења кривичних дела, посебно са елементом насиља и у вези са опојном дрогом и прекршаја из области јавног реда и мира и саобраћаја, од стране 969 полицијских службеника спроведене су у зони </w:t>
      </w:r>
      <w:r w:rsidRPr="00716EA6">
        <w:rPr>
          <w:rFonts w:eastAsia="Calibri"/>
          <w:sz w:val="22"/>
          <w:szCs w:val="22"/>
          <w:lang w:val="en-US" w:eastAsia="en-US"/>
        </w:rPr>
        <w:t>351</w:t>
      </w:r>
      <w:r w:rsidRPr="00716EA6">
        <w:rPr>
          <w:rFonts w:eastAsia="Calibri"/>
          <w:sz w:val="22"/>
          <w:szCs w:val="22"/>
          <w:lang w:val="sr-Cyrl-CS" w:eastAsia="en-US"/>
        </w:rPr>
        <w:t xml:space="preserve"> школ</w:t>
      </w:r>
      <w:r w:rsidRPr="00716EA6">
        <w:rPr>
          <w:rFonts w:eastAsia="Calibri"/>
          <w:sz w:val="22"/>
          <w:szCs w:val="22"/>
          <w:lang w:val="en-US" w:eastAsia="en-US"/>
        </w:rPr>
        <w:t>e</w:t>
      </w:r>
      <w:r w:rsidRPr="00716EA6">
        <w:rPr>
          <w:rFonts w:eastAsia="Calibri"/>
          <w:sz w:val="22"/>
          <w:szCs w:val="22"/>
          <w:lang w:val="sr-Cyrl-CS" w:eastAsia="en-US"/>
        </w:rPr>
        <w:t xml:space="preserve">, при чему је </w:t>
      </w:r>
      <w:r w:rsidRPr="00716EA6">
        <w:rPr>
          <w:rFonts w:eastAsia="Calibri"/>
          <w:b/>
          <w:sz w:val="22"/>
          <w:szCs w:val="22"/>
          <w:lang w:val="sr-Cyrl-CS" w:eastAsia="en-US"/>
        </w:rPr>
        <w:t xml:space="preserve">поднето 13 кривичних пријава и </w:t>
      </w:r>
      <w:r w:rsidRPr="00716EA6">
        <w:rPr>
          <w:rFonts w:eastAsia="Calibri"/>
          <w:b/>
          <w:sz w:val="22"/>
          <w:szCs w:val="22"/>
          <w:lang w:val="en-US" w:eastAsia="en-US"/>
        </w:rPr>
        <w:t>373</w:t>
      </w:r>
      <w:r w:rsidRPr="00716EA6">
        <w:rPr>
          <w:rFonts w:eastAsia="Calibri"/>
          <w:b/>
          <w:sz w:val="22"/>
          <w:szCs w:val="22"/>
          <w:lang w:val="sr-Cyrl-CS" w:eastAsia="en-US"/>
        </w:rPr>
        <w:t xml:space="preserve"> прекршајн</w:t>
      </w:r>
      <w:r w:rsidRPr="00716EA6">
        <w:rPr>
          <w:rFonts w:eastAsia="Calibri"/>
          <w:b/>
          <w:sz w:val="22"/>
          <w:szCs w:val="22"/>
          <w:lang w:val="en-US" w:eastAsia="en-US"/>
        </w:rPr>
        <w:t>e</w:t>
      </w:r>
      <w:r w:rsidRPr="00716EA6">
        <w:rPr>
          <w:rFonts w:eastAsia="Calibri"/>
          <w:b/>
          <w:sz w:val="22"/>
          <w:szCs w:val="22"/>
          <w:lang w:val="sr-Cyrl-CS" w:eastAsia="en-US"/>
        </w:rPr>
        <w:t xml:space="preserve"> пријав</w:t>
      </w:r>
      <w:r w:rsidRPr="00716EA6">
        <w:rPr>
          <w:rFonts w:eastAsia="Calibri"/>
          <w:b/>
          <w:sz w:val="22"/>
          <w:szCs w:val="22"/>
          <w:lang w:val="en-US" w:eastAsia="en-US"/>
        </w:rPr>
        <w:t>e</w:t>
      </w:r>
      <w:r w:rsidRPr="00716EA6">
        <w:rPr>
          <w:rFonts w:eastAsia="Calibri"/>
          <w:sz w:val="22"/>
          <w:szCs w:val="22"/>
          <w:lang w:val="en-US" w:eastAsia="en-US"/>
        </w:rPr>
        <w:t xml:space="preserve">. </w:t>
      </w:r>
      <w:r w:rsidRPr="00716EA6">
        <w:rPr>
          <w:rFonts w:eastAsia="Calibri"/>
          <w:sz w:val="22"/>
          <w:szCs w:val="22"/>
          <w:lang w:val="sr-Cyrl-CS" w:eastAsia="en-US"/>
        </w:rPr>
        <w:t xml:space="preserve">Извршена је контрола 4.595 лица, 3.477 моторних возила и 437 угоститељских и других објеката. </w:t>
      </w:r>
      <w:r w:rsidRPr="00716EA6">
        <w:rPr>
          <w:rFonts w:eastAsia="Calibri"/>
          <w:sz w:val="22"/>
          <w:szCs w:val="22"/>
          <w:lang w:val="sr-Latn-RS" w:eastAsia="en-US"/>
        </w:rPr>
        <w:t>О</w:t>
      </w:r>
      <w:r w:rsidRPr="00716EA6">
        <w:rPr>
          <w:rFonts w:eastAsia="Calibri"/>
          <w:sz w:val="22"/>
          <w:szCs w:val="22"/>
          <w:lang w:val="sr-Cyrl-CS" w:eastAsia="en-US"/>
        </w:rPr>
        <w:t>дузета су 32 комада пиротехничких средстава</w:t>
      </w:r>
      <w:r w:rsidRPr="00716EA6">
        <w:rPr>
          <w:rFonts w:eastAsia="Calibri"/>
          <w:sz w:val="22"/>
          <w:szCs w:val="22"/>
          <w:lang w:val="sr-Latn-RS" w:eastAsia="en-US"/>
        </w:rPr>
        <w:t>.</w:t>
      </w:r>
      <w:r w:rsidRPr="00716EA6">
        <w:rPr>
          <w:rFonts w:eastAsia="Calibri"/>
          <w:sz w:val="22"/>
          <w:szCs w:val="22"/>
          <w:lang w:val="sr-Cyrl-CS" w:eastAsia="en-US"/>
        </w:rPr>
        <w:t xml:space="preserve"> Код </w:t>
      </w:r>
      <w:r w:rsidRPr="00716EA6">
        <w:rPr>
          <w:rFonts w:eastAsia="Calibri"/>
          <w:sz w:val="22"/>
          <w:szCs w:val="22"/>
          <w:lang w:val="en-US" w:eastAsia="en-US"/>
        </w:rPr>
        <w:t>30</w:t>
      </w:r>
      <w:r w:rsidRPr="00716EA6">
        <w:rPr>
          <w:rFonts w:eastAsia="Calibri"/>
          <w:sz w:val="22"/>
          <w:szCs w:val="22"/>
          <w:lang w:val="sr-Cyrl-CS" w:eastAsia="en-US"/>
        </w:rPr>
        <w:t xml:space="preserve"> лица је пронађена и одузета дрога</w:t>
      </w:r>
      <w:r w:rsidRPr="00716EA6">
        <w:rPr>
          <w:rFonts w:eastAsia="Calibri"/>
          <w:sz w:val="22"/>
          <w:szCs w:val="22"/>
          <w:lang w:val="sr-Latn-RS" w:eastAsia="en-US"/>
        </w:rPr>
        <w:t>,</w:t>
      </w:r>
      <w:r w:rsidRPr="00716EA6">
        <w:rPr>
          <w:rFonts w:eastAsia="Calibri"/>
          <w:sz w:val="22"/>
          <w:szCs w:val="22"/>
          <w:lang w:val="sr-Cyrl-CS" w:eastAsia="en-US"/>
        </w:rPr>
        <w:t xml:space="preserve"> код три лица су пронађени и одузети ножеви и, такође, код три лица друга средства погодна за напад (бејзбол палице и метални бокс).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en-US" w:eastAsia="en-US"/>
        </w:rPr>
        <w:t xml:space="preserve">Такође, сарадња са медијима допринела је промоцији пројекта, а превасходно се састојала у јавном позивању матураната на одговорно понашање. </w:t>
      </w:r>
      <w:r w:rsidRPr="00716EA6">
        <w:rPr>
          <w:rFonts w:eastAsia="Calibri"/>
          <w:sz w:val="22"/>
          <w:szCs w:val="22"/>
          <w:lang w:val="sr-Cyrl-RS" w:eastAsia="en-US"/>
        </w:rPr>
        <w:t xml:space="preserve">Припремљена су два видео </w:t>
      </w:r>
      <w:r w:rsidRPr="00716EA6">
        <w:rPr>
          <w:rFonts w:eastAsia="Calibri"/>
          <w:sz w:val="22"/>
          <w:szCs w:val="22"/>
          <w:lang w:val="ru-RU" w:eastAsia="en-US"/>
        </w:rPr>
        <w:t>спота за безбедну прославу матуре</w:t>
      </w:r>
      <w:r w:rsidRPr="00716EA6">
        <w:rPr>
          <w:rFonts w:eastAsia="Calibri"/>
          <w:sz w:val="22"/>
          <w:szCs w:val="22"/>
          <w:lang w:val="en-US" w:eastAsia="en-US"/>
        </w:rPr>
        <w:t xml:space="preserve">, </w:t>
      </w:r>
      <w:r w:rsidRPr="00716EA6">
        <w:rPr>
          <w:rFonts w:eastAsia="Calibri"/>
          <w:sz w:val="22"/>
          <w:szCs w:val="22"/>
          <w:lang w:val="sr-Cyrl-CS" w:eastAsia="en-US"/>
        </w:rPr>
        <w:t>која су емитована на пет националних и 53 локалне телевизије</w:t>
      </w:r>
      <w:r w:rsidRPr="00716EA6">
        <w:rPr>
          <w:rFonts w:eastAsia="Calibri"/>
          <w:sz w:val="22"/>
          <w:szCs w:val="22"/>
          <w:lang w:val="sr-Latn-RS" w:eastAsia="en-US"/>
        </w:rPr>
        <w:t xml:space="preserve"> </w:t>
      </w:r>
      <w:r w:rsidRPr="00716EA6">
        <w:rPr>
          <w:rFonts w:eastAsia="Calibri"/>
          <w:sz w:val="22"/>
          <w:szCs w:val="22"/>
          <w:lang w:val="sr-Cyrl-CS" w:eastAsia="en-US"/>
        </w:rPr>
        <w:t>2.660 пута. Поред тога спотови су на друштвеним мрежама имали укупно 44.089 прегледа (Фејсбук - 23.118 и Инстаграм - 20.971).</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римљено је и обрађено 26.399 (24.339) захтева за </w:t>
      </w:r>
      <w:r w:rsidRPr="00716EA6">
        <w:rPr>
          <w:b/>
          <w:sz w:val="22"/>
          <w:szCs w:val="22"/>
          <w:lang w:val="ru-RU" w:eastAsia="en-US"/>
        </w:rPr>
        <w:t>пружање помоћи у извршењима и поступцима вансудског намирења (асистенција) државним органима</w:t>
      </w:r>
      <w:r w:rsidRPr="00716EA6">
        <w:rPr>
          <w:sz w:val="22"/>
          <w:szCs w:val="22"/>
          <w:lang w:val="ru-RU" w:eastAsia="en-US"/>
        </w:rPr>
        <w:t xml:space="preserve">, правним лицима са </w:t>
      </w:r>
      <w:r w:rsidRPr="00716EA6">
        <w:rPr>
          <w:sz w:val="22"/>
          <w:szCs w:val="22"/>
          <w:lang w:val="ru-RU" w:eastAsia="en-US"/>
        </w:rPr>
        <w:lastRenderedPageBreak/>
        <w:t xml:space="preserve">јавним овлашћењима и физичким лицима. Приликом пружања помоћи, 85 лица је због ометања извршења доведено у службене просторије, од којих су два  задржана, а пет ухапшено. Од укупно 200 лица привремено је одузето оружје.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Спроведено је 7.110 акција појачане </w:t>
      </w:r>
      <w:r w:rsidRPr="00716EA6">
        <w:rPr>
          <w:b/>
          <w:sz w:val="22"/>
          <w:szCs w:val="22"/>
          <w:lang w:val="ru-RU" w:eastAsia="en-US"/>
        </w:rPr>
        <w:t>контроле угоститељских објеката</w:t>
      </w:r>
      <w:r w:rsidRPr="00716EA6">
        <w:rPr>
          <w:sz w:val="22"/>
          <w:szCs w:val="22"/>
          <w:lang w:val="ru-RU" w:eastAsia="en-US"/>
        </w:rPr>
        <w:t xml:space="preserve"> са посебним акцентом на забрану точења алкохолних пића малолетним лицима због чега су поднети захтеви за покретање прекршајног поступка за 245 прекршаја из члана 21. Закона о јавном реду и миру. Због непоштовања одлука општинских органа о дужини радног времена поднето је 1.819 извештаја на основу којих су инспекцијске службе и други државни органи поднели 316 захтева за покретање прекршајног поступка и донето 66 решања о забрани рада угоститељских објеката. У угоститељским објектима је откривено 1.401 кривично дело и 2.819 прекршај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припаднике ЛГБТ популације пријављено је 9 напада од чега је 6 физичких и 3 вербална, што је за последицу имало једну тешку и две лаке телесне повреде. Пријављено је седам лица и регистрована четири кривична дела. Надлежном тужилаштву достављена су четири извешта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На новинаре и остале запослене у медијима евидентирано је укупно 20 напада у вези са обављањем њихове професионалне делатности - 7 физичких и 13 вербалних, што је за последицу имало четири лаке телесне повреде. Пријављено је 16 лица и 10 кривичних дела. Надлежним тужиоцима је достављено 11 извештаја. Регистрована су два прекршаја из Закона о јавном реду и миру.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Eвидентирано је укупно 59 напада на лица која обављају јавне функције међу којима 16 физичких и 43 вербална. Последица физичких напада је пет лаких телесних повреда. Оштећено је 25 страначких објеката, а пријављено је 48 лица. Поднете су кривичне пријаве за 30 кривичних дела. Регистровано је 19 прекршаја из Закона о јавном реду и миру и два остала прекршај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ријављене су 53 лажне анонимне дојаве. Васпитно образовним установама је било упућено 17, правосудним органима и у угоститељским објектима по 10, локалним самоуправама два, једна у стамбеним објектима и 13 осталих. Укупно је пријављено 13 лица од чега је десет малолетних.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возаче, контролоре и путнике јавног градског превоза извршено је 290 напада. Од укупног броја, 151 је вербални и 139 физичких - 71 на возаче, 52 на контролоре и 16 на путнике што је за последице имало једну тешку и 47 лаких телесних повреда. Оштећено је 357 возила. Пријављено је 69 лица, 98 кривичних дела, 90 прекршаја из Закона о јавном реду и миру и 11 осталих прекршаја. Надлежним тужиоцима су достављена 173 извешта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запослене у здравственим установама и другим лицима која бораве у њима догодило се 558 напада. Од овог броја је 90 физичких (30 на лекаре, 47 на остале запослене, као и 13 на пацијенте) и 468 вербалних. Последица физичких напада су четири тешке и 18 лаких телесних повреда. Пријављена су 384 лица. Забележена су укупно 82 кривична дела. Регистрована су 232 прекршаја из Закона о јавном реду и миру и 16 осталих. Надлежном тужиоцу достављено је 97 извештаја.</w:t>
      </w:r>
    </w:p>
    <w:p w:rsidR="00716EA6" w:rsidRPr="00716EA6" w:rsidRDefault="00716EA6" w:rsidP="006F77E0">
      <w:pPr>
        <w:spacing w:before="80" w:after="80"/>
        <w:jc w:val="both"/>
        <w:rPr>
          <w:b/>
          <w:sz w:val="22"/>
          <w:szCs w:val="22"/>
          <w:lang w:val="en-US" w:eastAsia="en-US"/>
        </w:rPr>
      </w:pPr>
      <w:r w:rsidRPr="00716EA6">
        <w:rPr>
          <w:b/>
          <w:sz w:val="22"/>
          <w:szCs w:val="22"/>
          <w:lang w:val="sr-Cyrl-RS" w:eastAsia="en-US"/>
        </w:rPr>
        <w:t>4</w:t>
      </w:r>
      <w:r w:rsidRPr="00716EA6">
        <w:rPr>
          <w:b/>
          <w:sz w:val="22"/>
          <w:szCs w:val="22"/>
          <w:lang w:val="en-US" w:eastAsia="en-US"/>
        </w:rPr>
        <w:t xml:space="preserve">. </w:t>
      </w:r>
      <w:r w:rsidRPr="00716EA6">
        <w:rPr>
          <w:b/>
          <w:bCs/>
          <w:sz w:val="22"/>
          <w:szCs w:val="22"/>
          <w:lang w:val="en-US" w:eastAsia="en-US"/>
        </w:rPr>
        <w:t xml:space="preserve">БЕЗБЕДНОСТ САОБРАЋАЈА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путевима у Републици Србији догодиле су се укупно 35.792 саобраћајне незгоде што је у односу на 2017. годину (36.472) мање за </w:t>
      </w:r>
      <w:r w:rsidRPr="00716EA6">
        <w:rPr>
          <w:sz w:val="22"/>
          <w:szCs w:val="22"/>
          <w:lang w:val="sr-Cyrl-RS" w:eastAsia="en-US"/>
        </w:rPr>
        <w:t>око</w:t>
      </w:r>
      <w:r w:rsidRPr="00716EA6">
        <w:rPr>
          <w:sz w:val="22"/>
          <w:szCs w:val="22"/>
          <w:lang w:val="en-US" w:eastAsia="en-US"/>
        </w:rPr>
        <w:t xml:space="preserve"> </w:t>
      </w:r>
      <w:r w:rsidRPr="00716EA6">
        <w:rPr>
          <w:bCs/>
          <w:sz w:val="22"/>
          <w:szCs w:val="22"/>
          <w:lang w:val="en-US" w:eastAsia="en-US"/>
        </w:rPr>
        <w:t>2%</w:t>
      </w:r>
      <w:r w:rsidRPr="00716EA6">
        <w:rPr>
          <w:sz w:val="22"/>
          <w:szCs w:val="22"/>
          <w:lang w:val="en-US" w:eastAsia="en-US"/>
        </w:rPr>
        <w:t>. Од укупног броја</w:t>
      </w:r>
      <w:r w:rsidRPr="00716EA6">
        <w:rPr>
          <w:sz w:val="22"/>
          <w:szCs w:val="22"/>
          <w:lang w:val="sr-Cyrl-RS" w:eastAsia="en-US"/>
        </w:rPr>
        <w:t xml:space="preserve"> </w:t>
      </w:r>
      <w:r w:rsidRPr="00716EA6">
        <w:rPr>
          <w:sz w:val="22"/>
          <w:szCs w:val="22"/>
          <w:lang w:val="en-US" w:eastAsia="en-US"/>
        </w:rPr>
        <w:t xml:space="preserve">незгода, </w:t>
      </w:r>
      <w:r w:rsidRPr="00716EA6">
        <w:rPr>
          <w:bCs/>
          <w:sz w:val="22"/>
          <w:szCs w:val="22"/>
          <w:lang w:val="en-US" w:eastAsia="en-US"/>
        </w:rPr>
        <w:t>око 40% чине незгоде са настрадалим лицима</w:t>
      </w:r>
      <w:r w:rsidRPr="00716EA6">
        <w:rPr>
          <w:sz w:val="22"/>
          <w:szCs w:val="22"/>
          <w:lang w:val="en-US" w:eastAsia="en-US"/>
        </w:rPr>
        <w:t>. Догодиле су се 14.124 незгоде са настрадалим лицима што је мање за 4,6</w:t>
      </w:r>
      <w:r w:rsidRPr="00716EA6">
        <w:rPr>
          <w:bCs/>
          <w:sz w:val="22"/>
          <w:szCs w:val="22"/>
          <w:lang w:val="en-US" w:eastAsia="en-US"/>
        </w:rPr>
        <w:t>%</w:t>
      </w:r>
      <w:r w:rsidRPr="00716EA6">
        <w:rPr>
          <w:sz w:val="22"/>
          <w:szCs w:val="22"/>
          <w:lang w:val="en-US" w:eastAsia="en-US"/>
        </w:rPr>
        <w:t xml:space="preserve"> (14.809). Смањен је број погинулих лица за 5,5% - са 579 на </w:t>
      </w:r>
      <w:r w:rsidRPr="00716EA6">
        <w:rPr>
          <w:bCs/>
          <w:sz w:val="22"/>
          <w:szCs w:val="22"/>
          <w:lang w:val="en-US" w:eastAsia="en-US"/>
        </w:rPr>
        <w:t>547</w:t>
      </w:r>
      <w:r w:rsidRPr="00716EA6">
        <w:rPr>
          <w:sz w:val="22"/>
          <w:szCs w:val="22"/>
          <w:lang w:val="en-US" w:eastAsia="en-US"/>
        </w:rPr>
        <w:t xml:space="preserve">, као и број повређених лица за </w:t>
      </w:r>
      <w:r w:rsidRPr="00716EA6">
        <w:rPr>
          <w:sz w:val="22"/>
          <w:szCs w:val="22"/>
          <w:lang w:val="sr-Cyrl-RS" w:eastAsia="en-US"/>
        </w:rPr>
        <w:t>око</w:t>
      </w:r>
      <w:r w:rsidRPr="00716EA6">
        <w:rPr>
          <w:sz w:val="22"/>
          <w:szCs w:val="22"/>
          <w:lang w:val="en-US" w:eastAsia="en-US"/>
        </w:rPr>
        <w:t xml:space="preserve"> 3% </w:t>
      </w:r>
      <w:r w:rsidRPr="00716EA6">
        <w:rPr>
          <w:sz w:val="22"/>
          <w:szCs w:val="22"/>
          <w:lang w:val="sr-Cyrl-RS" w:eastAsia="en-US"/>
        </w:rPr>
        <w:t xml:space="preserve">- </w:t>
      </w:r>
      <w:r w:rsidRPr="00716EA6">
        <w:rPr>
          <w:sz w:val="22"/>
          <w:szCs w:val="22"/>
          <w:lang w:val="en-US" w:eastAsia="en-US"/>
        </w:rPr>
        <w:t>са 21.361 на 20.673.</w:t>
      </w:r>
    </w:p>
    <w:p w:rsidR="00716EA6" w:rsidRPr="00716EA6" w:rsidRDefault="00716EA6" w:rsidP="006F77E0">
      <w:pPr>
        <w:tabs>
          <w:tab w:val="left" w:pos="10206"/>
          <w:tab w:val="left" w:pos="10312"/>
        </w:tabs>
        <w:spacing w:before="80" w:after="80"/>
        <w:jc w:val="both"/>
        <w:rPr>
          <w:rFonts w:eastAsia="Calibri"/>
          <w:sz w:val="22"/>
          <w:szCs w:val="22"/>
          <w:lang w:val="en-US" w:eastAsia="en-US"/>
        </w:rPr>
      </w:pPr>
      <w:r w:rsidRPr="00716EA6">
        <w:rPr>
          <w:b/>
          <w:bCs/>
          <w:sz w:val="22"/>
          <w:szCs w:val="22"/>
          <w:lang w:val="en-US" w:eastAsia="en-US"/>
        </w:rPr>
        <w:t>Структура погинулих лица</w:t>
      </w:r>
      <w:r w:rsidRPr="00716EA6">
        <w:rPr>
          <w:sz w:val="22"/>
          <w:szCs w:val="22"/>
          <w:lang w:val="en-US" w:eastAsia="en-US"/>
        </w:rPr>
        <w:t xml:space="preserve"> показује да су у саобраћајним незгодама најчешће страдали возачи путничких возила који чине </w:t>
      </w:r>
      <w:r w:rsidRPr="00716EA6">
        <w:rPr>
          <w:sz w:val="22"/>
          <w:szCs w:val="22"/>
          <w:lang w:val="sr-Cyrl-RS" w:eastAsia="en-US"/>
        </w:rPr>
        <w:t xml:space="preserve">преко </w:t>
      </w:r>
      <w:r w:rsidRPr="00716EA6">
        <w:rPr>
          <w:sz w:val="22"/>
          <w:szCs w:val="22"/>
          <w:lang w:val="en-US" w:eastAsia="en-US"/>
        </w:rPr>
        <w:t xml:space="preserve">28% од укупног броја погинулих лица. Живот је изгубило 156 возача путничких возила. Следе пешаци који чине </w:t>
      </w:r>
      <w:r w:rsidRPr="00716EA6">
        <w:rPr>
          <w:sz w:val="22"/>
          <w:szCs w:val="22"/>
          <w:lang w:val="sr-Cyrl-RS" w:eastAsia="en-US"/>
        </w:rPr>
        <w:t xml:space="preserve">око </w:t>
      </w:r>
      <w:r w:rsidRPr="00716EA6">
        <w:rPr>
          <w:sz w:val="22"/>
          <w:szCs w:val="22"/>
          <w:lang w:val="en-US" w:eastAsia="en-US"/>
        </w:rPr>
        <w:t xml:space="preserve">27% </w:t>
      </w:r>
      <w:r w:rsidRPr="00716EA6">
        <w:rPr>
          <w:sz w:val="22"/>
          <w:szCs w:val="22"/>
          <w:lang w:val="sr-Cyrl-RS" w:eastAsia="en-US"/>
        </w:rPr>
        <w:t xml:space="preserve">или 149 од </w:t>
      </w:r>
      <w:r w:rsidRPr="00716EA6">
        <w:rPr>
          <w:sz w:val="22"/>
          <w:szCs w:val="22"/>
          <w:lang w:val="en-US" w:eastAsia="en-US"/>
        </w:rPr>
        <w:t>укупног броја погинулих</w:t>
      </w:r>
      <w:r w:rsidRPr="00716EA6">
        <w:rPr>
          <w:sz w:val="22"/>
          <w:szCs w:val="22"/>
          <w:lang w:val="sr-Cyrl-RS" w:eastAsia="en-US"/>
        </w:rPr>
        <w:t xml:space="preserve">. </w:t>
      </w:r>
      <w:r w:rsidRPr="00716EA6">
        <w:rPr>
          <w:sz w:val="22"/>
          <w:szCs w:val="22"/>
          <w:lang w:val="en-US" w:eastAsia="en-US"/>
        </w:rPr>
        <w:t xml:space="preserve">Путници у путничким возилима чине близу 15% од укупног броја погинулих. У односу на 2017. годину (117), број погинулих путника у путничким возилима смањен је за око 31%. </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 xml:space="preserve">Најмањи број погинулих лица евидентиран је на подручју </w:t>
      </w:r>
      <w:r w:rsidRPr="00716EA6">
        <w:rPr>
          <w:sz w:val="22"/>
          <w:szCs w:val="22"/>
          <w:lang w:val="en-US" w:eastAsia="en-US"/>
        </w:rPr>
        <w:t xml:space="preserve">ПУ у Бору </w:t>
      </w:r>
      <w:r w:rsidRPr="00716EA6">
        <w:rPr>
          <w:sz w:val="22"/>
          <w:szCs w:val="22"/>
          <w:lang w:val="sr-Cyrl-RS" w:eastAsia="en-US"/>
        </w:rPr>
        <w:t xml:space="preserve">– </w:t>
      </w:r>
      <w:r w:rsidRPr="00716EA6">
        <w:rPr>
          <w:sz w:val="22"/>
          <w:szCs w:val="22"/>
          <w:lang w:val="en-US" w:eastAsia="en-US"/>
        </w:rPr>
        <w:t>смање</w:t>
      </w:r>
      <w:r w:rsidRPr="00716EA6">
        <w:rPr>
          <w:sz w:val="22"/>
          <w:szCs w:val="22"/>
          <w:lang w:val="sr-Cyrl-RS" w:eastAsia="en-US"/>
        </w:rPr>
        <w:t>ње у односу на 2017. годину</w:t>
      </w:r>
      <w:r w:rsidRPr="00716EA6">
        <w:rPr>
          <w:sz w:val="22"/>
          <w:szCs w:val="22"/>
          <w:lang w:val="en-US" w:eastAsia="en-US"/>
        </w:rPr>
        <w:t xml:space="preserve"> за 80%, затим ПУ у Прокупљу за 54,5%, ПУ у Пожаревцу за 40%, ПУ у Сомбору и Крагујевцу за трећину итд. </w:t>
      </w:r>
      <w:r w:rsidRPr="00716EA6">
        <w:rPr>
          <w:sz w:val="22"/>
          <w:szCs w:val="22"/>
          <w:lang w:val="sr-Cyrl-RS" w:eastAsia="en-US"/>
        </w:rPr>
        <w:t xml:space="preserve">На подручју ПУ у Пироту није било погинулих у саобраћајним незгодама. </w:t>
      </w:r>
      <w:r w:rsidRPr="00716EA6">
        <w:rPr>
          <w:sz w:val="22"/>
          <w:szCs w:val="22"/>
          <w:lang w:val="en-US" w:eastAsia="en-US"/>
        </w:rPr>
        <w:t xml:space="preserve">С друге стране, до повећања броја погинулих лица дошло је на подручју ПУ у Јагодини за преко 90%, затим на подручју ПУ у Новом Пазару за 57,1%, ПУ у Чачку за 46,7%, ПУ у Пријепољу и Врању за </w:t>
      </w:r>
      <w:r w:rsidRPr="00716EA6">
        <w:rPr>
          <w:sz w:val="22"/>
          <w:szCs w:val="22"/>
          <w:lang w:val="sr-Cyrl-RS" w:eastAsia="en-US"/>
        </w:rPr>
        <w:t xml:space="preserve">по </w:t>
      </w:r>
      <w:r w:rsidRPr="00716EA6">
        <w:rPr>
          <w:sz w:val="22"/>
          <w:szCs w:val="22"/>
          <w:lang w:val="en-US" w:eastAsia="en-US"/>
        </w:rPr>
        <w:t xml:space="preserve">40% и др. </w:t>
      </w:r>
    </w:p>
    <w:p w:rsidR="00716EA6" w:rsidRPr="00716EA6" w:rsidRDefault="00716EA6" w:rsidP="006F77E0">
      <w:pPr>
        <w:tabs>
          <w:tab w:val="left" w:pos="10206"/>
          <w:tab w:val="left" w:pos="10312"/>
        </w:tabs>
        <w:spacing w:before="80" w:after="80"/>
        <w:jc w:val="both"/>
        <w:rPr>
          <w:sz w:val="22"/>
          <w:szCs w:val="22"/>
          <w:lang w:val="sr-Cyrl-RS" w:eastAsia="en-US"/>
        </w:rPr>
      </w:pPr>
      <w:r w:rsidRPr="00716EA6">
        <w:rPr>
          <w:sz w:val="22"/>
          <w:szCs w:val="22"/>
          <w:lang w:val="en-US" w:eastAsia="en-US"/>
        </w:rPr>
        <w:t xml:space="preserve">Број незгода са </w:t>
      </w:r>
      <w:r w:rsidRPr="00716EA6">
        <w:rPr>
          <w:b/>
          <w:bCs/>
          <w:sz w:val="22"/>
          <w:szCs w:val="22"/>
          <w:lang w:val="en-US" w:eastAsia="en-US"/>
        </w:rPr>
        <w:t>настрадалом децом</w:t>
      </w:r>
      <w:r w:rsidRPr="00716EA6">
        <w:rPr>
          <w:sz w:val="22"/>
          <w:szCs w:val="22"/>
          <w:lang w:val="en-US" w:eastAsia="en-US"/>
        </w:rPr>
        <w:t xml:space="preserve"> је смањен за </w:t>
      </w:r>
      <w:r w:rsidRPr="00716EA6">
        <w:rPr>
          <w:sz w:val="22"/>
          <w:szCs w:val="22"/>
          <w:lang w:val="sr-Cyrl-RS" w:eastAsia="en-US"/>
        </w:rPr>
        <w:t>око</w:t>
      </w:r>
      <w:r w:rsidRPr="00716EA6">
        <w:rPr>
          <w:sz w:val="22"/>
          <w:szCs w:val="22"/>
          <w:lang w:val="en-US" w:eastAsia="en-US"/>
        </w:rPr>
        <w:t xml:space="preserve"> </w:t>
      </w:r>
      <w:r w:rsidRPr="00716EA6">
        <w:rPr>
          <w:sz w:val="22"/>
          <w:szCs w:val="22"/>
          <w:lang w:val="sr-Cyrl-RS" w:eastAsia="en-US"/>
        </w:rPr>
        <w:t>4</w:t>
      </w:r>
      <w:r w:rsidRPr="00716EA6">
        <w:rPr>
          <w:sz w:val="22"/>
          <w:szCs w:val="22"/>
          <w:lang w:val="en-US" w:eastAsia="en-US"/>
        </w:rPr>
        <w:t xml:space="preserve">% односно са </w:t>
      </w:r>
      <w:r w:rsidRPr="00716EA6">
        <w:rPr>
          <w:sz w:val="22"/>
          <w:szCs w:val="22"/>
          <w:lang w:val="sr-Cyrl-RS" w:eastAsia="en-US"/>
        </w:rPr>
        <w:t>1</w:t>
      </w:r>
      <w:r w:rsidRPr="00716EA6">
        <w:rPr>
          <w:sz w:val="22"/>
          <w:szCs w:val="22"/>
          <w:lang w:val="en-US" w:eastAsia="en-US"/>
        </w:rPr>
        <w:t>.</w:t>
      </w:r>
      <w:r w:rsidRPr="00716EA6">
        <w:rPr>
          <w:sz w:val="22"/>
          <w:szCs w:val="22"/>
          <w:lang w:val="sr-Cyrl-RS" w:eastAsia="en-US"/>
        </w:rPr>
        <w:t>194</w:t>
      </w:r>
      <w:r w:rsidRPr="00716EA6">
        <w:rPr>
          <w:sz w:val="22"/>
          <w:szCs w:val="22"/>
          <w:lang w:val="en-US" w:eastAsia="en-US"/>
        </w:rPr>
        <w:t xml:space="preserve"> на </w:t>
      </w:r>
      <w:r w:rsidRPr="00716EA6">
        <w:rPr>
          <w:sz w:val="22"/>
          <w:szCs w:val="22"/>
          <w:lang w:val="sr-Cyrl-RS" w:eastAsia="en-US"/>
        </w:rPr>
        <w:t>1</w:t>
      </w:r>
      <w:r w:rsidRPr="00716EA6">
        <w:rPr>
          <w:sz w:val="22"/>
          <w:szCs w:val="22"/>
          <w:lang w:val="en-US" w:eastAsia="en-US"/>
        </w:rPr>
        <w:t>.</w:t>
      </w:r>
      <w:r w:rsidRPr="00716EA6">
        <w:rPr>
          <w:sz w:val="22"/>
          <w:szCs w:val="22"/>
          <w:lang w:val="sr-Cyrl-RS" w:eastAsia="en-US"/>
        </w:rPr>
        <w:t>146.</w:t>
      </w:r>
      <w:r w:rsidRPr="00716EA6">
        <w:rPr>
          <w:sz w:val="22"/>
          <w:szCs w:val="22"/>
          <w:lang w:val="en-US" w:eastAsia="en-US"/>
        </w:rPr>
        <w:t xml:space="preserve"> </w:t>
      </w:r>
      <w:r w:rsidRPr="00716EA6">
        <w:rPr>
          <w:sz w:val="22"/>
          <w:szCs w:val="22"/>
          <w:lang w:val="sr-Cyrl-RS" w:eastAsia="en-US"/>
        </w:rPr>
        <w:t>Мањи је</w:t>
      </w:r>
      <w:r w:rsidRPr="00716EA6">
        <w:rPr>
          <w:sz w:val="22"/>
          <w:szCs w:val="22"/>
          <w:lang w:val="en-US" w:eastAsia="en-US"/>
        </w:rPr>
        <w:t xml:space="preserve"> број погинуле </w:t>
      </w:r>
      <w:r w:rsidRPr="00716EA6">
        <w:rPr>
          <w:sz w:val="22"/>
          <w:szCs w:val="22"/>
          <w:lang w:val="sr-Cyrl-RS" w:eastAsia="en-US"/>
        </w:rPr>
        <w:t>д</w:t>
      </w:r>
      <w:r w:rsidRPr="00716EA6">
        <w:rPr>
          <w:sz w:val="22"/>
          <w:szCs w:val="22"/>
          <w:lang w:val="en-US" w:eastAsia="en-US"/>
        </w:rPr>
        <w:t xml:space="preserve">еце </w:t>
      </w:r>
      <w:r w:rsidRPr="00716EA6">
        <w:rPr>
          <w:sz w:val="22"/>
          <w:szCs w:val="22"/>
          <w:lang w:val="sr-Cyrl-RS" w:eastAsia="en-US"/>
        </w:rPr>
        <w:t xml:space="preserve">- </w:t>
      </w:r>
      <w:r w:rsidRPr="00716EA6">
        <w:rPr>
          <w:sz w:val="22"/>
          <w:szCs w:val="22"/>
          <w:lang w:val="en-US" w:eastAsia="en-US"/>
        </w:rPr>
        <w:t xml:space="preserve">са 14 на 10, као и повређене деце </w:t>
      </w:r>
      <w:r w:rsidRPr="00716EA6">
        <w:rPr>
          <w:sz w:val="22"/>
          <w:szCs w:val="22"/>
          <w:lang w:val="sr-Cyrl-RS" w:eastAsia="en-US"/>
        </w:rPr>
        <w:t>- са 31 на 18.</w:t>
      </w:r>
    </w:p>
    <w:p w:rsidR="00716EA6" w:rsidRPr="00716EA6" w:rsidRDefault="00716EA6" w:rsidP="006F77E0">
      <w:pPr>
        <w:spacing w:before="80" w:after="80"/>
        <w:jc w:val="both"/>
        <w:rPr>
          <w:sz w:val="22"/>
          <w:szCs w:val="22"/>
          <w:lang w:val="en-US" w:eastAsia="en-US"/>
        </w:rPr>
      </w:pPr>
      <w:r w:rsidRPr="00716EA6">
        <w:rPr>
          <w:sz w:val="22"/>
          <w:szCs w:val="22"/>
          <w:lang w:val="en-US" w:eastAsia="en-US"/>
        </w:rPr>
        <w:lastRenderedPageBreak/>
        <w:t xml:space="preserve">И у </w:t>
      </w:r>
      <w:r w:rsidRPr="00716EA6">
        <w:rPr>
          <w:b/>
          <w:bCs/>
          <w:sz w:val="22"/>
          <w:szCs w:val="22"/>
          <w:lang w:val="en-US" w:eastAsia="en-US"/>
        </w:rPr>
        <w:t>структури</w:t>
      </w:r>
      <w:r w:rsidRPr="00716EA6">
        <w:rPr>
          <w:b/>
          <w:bCs/>
          <w:sz w:val="22"/>
          <w:szCs w:val="22"/>
          <w:lang w:val="sr-Cyrl-RS" w:eastAsia="en-US"/>
        </w:rPr>
        <w:t xml:space="preserve"> </w:t>
      </w:r>
      <w:r w:rsidRPr="00716EA6">
        <w:rPr>
          <w:b/>
          <w:bCs/>
          <w:sz w:val="22"/>
          <w:szCs w:val="22"/>
          <w:lang w:val="en-US" w:eastAsia="en-US"/>
        </w:rPr>
        <w:t>повређених лица</w:t>
      </w:r>
      <w:r w:rsidRPr="00716EA6">
        <w:rPr>
          <w:sz w:val="22"/>
          <w:szCs w:val="22"/>
          <w:lang w:val="en-US" w:eastAsia="en-US"/>
        </w:rPr>
        <w:t xml:space="preserve"> најугроженији су возачи путничких возила, али у односу на </w:t>
      </w:r>
      <w:r w:rsidRPr="00716EA6">
        <w:rPr>
          <w:sz w:val="22"/>
          <w:szCs w:val="22"/>
          <w:lang w:val="sr-Cyrl-RS" w:eastAsia="en-US"/>
        </w:rPr>
        <w:t xml:space="preserve">2017. </w:t>
      </w:r>
      <w:r w:rsidRPr="00716EA6">
        <w:rPr>
          <w:sz w:val="22"/>
          <w:szCs w:val="22"/>
          <w:lang w:val="en-US" w:eastAsia="en-US"/>
        </w:rPr>
        <w:t>годину</w:t>
      </w:r>
      <w:r w:rsidRPr="00716EA6">
        <w:rPr>
          <w:sz w:val="22"/>
          <w:szCs w:val="22"/>
          <w:lang w:val="sr-Cyrl-RS" w:eastAsia="en-US"/>
        </w:rPr>
        <w:t>,</w:t>
      </w:r>
      <w:r w:rsidRPr="00716EA6">
        <w:rPr>
          <w:sz w:val="22"/>
          <w:szCs w:val="22"/>
          <w:lang w:val="en-US" w:eastAsia="en-US"/>
        </w:rPr>
        <w:t xml:space="preserve"> број повређених лица </w:t>
      </w:r>
      <w:r w:rsidRPr="00716EA6">
        <w:rPr>
          <w:sz w:val="22"/>
          <w:szCs w:val="22"/>
          <w:lang w:val="sr-Cyrl-RS" w:eastAsia="en-US"/>
        </w:rPr>
        <w:t xml:space="preserve">из </w:t>
      </w:r>
      <w:r w:rsidRPr="00716EA6">
        <w:rPr>
          <w:sz w:val="22"/>
          <w:szCs w:val="22"/>
          <w:lang w:val="en-US" w:eastAsia="en-US"/>
        </w:rPr>
        <w:t xml:space="preserve">ове категорије </w:t>
      </w:r>
      <w:r w:rsidRPr="00716EA6">
        <w:rPr>
          <w:sz w:val="22"/>
          <w:szCs w:val="22"/>
          <w:lang w:val="sr-Cyrl-RS" w:eastAsia="en-US"/>
        </w:rPr>
        <w:t xml:space="preserve">учесника у саобраћају је </w:t>
      </w:r>
      <w:r w:rsidRPr="00716EA6">
        <w:rPr>
          <w:sz w:val="22"/>
          <w:szCs w:val="22"/>
          <w:lang w:val="en-US" w:eastAsia="en-US"/>
        </w:rPr>
        <w:t>смањен за 4,3%.</w:t>
      </w:r>
      <w:r w:rsidRPr="00716EA6">
        <w:rPr>
          <w:sz w:val="22"/>
          <w:szCs w:val="22"/>
          <w:lang w:val="sr-Cyrl-RS" w:eastAsia="en-US"/>
        </w:rPr>
        <w:t xml:space="preserve"> </w:t>
      </w:r>
      <w:r w:rsidRPr="00716EA6">
        <w:rPr>
          <w:sz w:val="22"/>
          <w:szCs w:val="22"/>
          <w:lang w:val="en-US" w:eastAsia="en-US"/>
        </w:rPr>
        <w:t>Следе путници у путничким возилима са 5.664 повређена</w:t>
      </w:r>
      <w:r w:rsidRPr="00716EA6">
        <w:rPr>
          <w:iCs/>
          <w:sz w:val="22"/>
          <w:szCs w:val="22"/>
          <w:lang w:val="en-US" w:eastAsia="en-US"/>
        </w:rPr>
        <w:t>,</w:t>
      </w:r>
      <w:r w:rsidRPr="00716EA6">
        <w:rPr>
          <w:iCs/>
          <w:sz w:val="22"/>
          <w:szCs w:val="22"/>
          <w:lang w:val="sr-Cyrl-RS" w:eastAsia="en-US"/>
        </w:rPr>
        <w:t xml:space="preserve"> </w:t>
      </w:r>
      <w:r w:rsidRPr="00716EA6">
        <w:rPr>
          <w:sz w:val="22"/>
          <w:szCs w:val="22"/>
          <w:lang w:val="en-US" w:eastAsia="en-US"/>
        </w:rPr>
        <w:t xml:space="preserve">а у односу на 2017. </w:t>
      </w:r>
      <w:r w:rsidRPr="00716EA6">
        <w:rPr>
          <w:sz w:val="22"/>
          <w:szCs w:val="22"/>
          <w:lang w:val="sr-Cyrl-RS" w:eastAsia="en-US"/>
        </w:rPr>
        <w:t>г</w:t>
      </w:r>
      <w:r w:rsidRPr="00716EA6">
        <w:rPr>
          <w:sz w:val="22"/>
          <w:szCs w:val="22"/>
          <w:lang w:val="en-US" w:eastAsia="en-US"/>
        </w:rPr>
        <w:t>одину</w:t>
      </w:r>
      <w:r w:rsidRPr="00716EA6">
        <w:rPr>
          <w:sz w:val="22"/>
          <w:szCs w:val="22"/>
          <w:lang w:val="sr-Cyrl-RS" w:eastAsia="en-US"/>
        </w:rPr>
        <w:t>,</w:t>
      </w:r>
      <w:r w:rsidRPr="00716EA6">
        <w:rPr>
          <w:sz w:val="22"/>
          <w:szCs w:val="22"/>
          <w:lang w:val="en-US" w:eastAsia="en-US"/>
        </w:rPr>
        <w:t xml:space="preserve"> њихов број је смањен за </w:t>
      </w:r>
      <w:r w:rsidRPr="00716EA6">
        <w:rPr>
          <w:sz w:val="22"/>
          <w:szCs w:val="22"/>
          <w:lang w:val="sr-Cyrl-RS" w:eastAsia="en-US"/>
        </w:rPr>
        <w:t>око</w:t>
      </w:r>
      <w:r w:rsidRPr="00716EA6">
        <w:rPr>
          <w:sz w:val="22"/>
          <w:szCs w:val="22"/>
          <w:lang w:val="en-US" w:eastAsia="en-US"/>
        </w:rPr>
        <w:t xml:space="preserve"> 2%. Пешаци чине 13,5% од укупног броја повређених лица </w:t>
      </w:r>
      <w:r w:rsidRPr="00716EA6">
        <w:rPr>
          <w:sz w:val="22"/>
          <w:szCs w:val="22"/>
          <w:lang w:val="sr-Cyrl-RS" w:eastAsia="en-US"/>
        </w:rPr>
        <w:t xml:space="preserve">или </w:t>
      </w:r>
      <w:r w:rsidRPr="00716EA6">
        <w:rPr>
          <w:sz w:val="22"/>
          <w:szCs w:val="22"/>
          <w:lang w:val="en-US" w:eastAsia="en-US"/>
        </w:rPr>
        <w:t>2.786, што је у односу на 2017. годину</w:t>
      </w:r>
      <w:r w:rsidRPr="00716EA6">
        <w:rPr>
          <w:sz w:val="22"/>
          <w:szCs w:val="22"/>
          <w:lang w:val="sr-Cyrl-RS" w:eastAsia="en-US"/>
        </w:rPr>
        <w:t>,</w:t>
      </w:r>
      <w:r w:rsidRPr="00716EA6">
        <w:rPr>
          <w:sz w:val="22"/>
          <w:szCs w:val="22"/>
          <w:lang w:val="en-US" w:eastAsia="en-US"/>
        </w:rPr>
        <w:t xml:space="preserve"> мање за 5,7%. Возачи бицикла, такође, спадају у заступљенију категорију повређених лица. У 2018. </w:t>
      </w:r>
      <w:r w:rsidRPr="00716EA6">
        <w:rPr>
          <w:sz w:val="22"/>
          <w:szCs w:val="22"/>
          <w:lang w:val="sr-Cyrl-RS" w:eastAsia="en-US"/>
        </w:rPr>
        <w:t>г</w:t>
      </w:r>
      <w:r w:rsidRPr="00716EA6">
        <w:rPr>
          <w:sz w:val="22"/>
          <w:szCs w:val="22"/>
          <w:lang w:val="en-US" w:eastAsia="en-US"/>
        </w:rPr>
        <w:t>одини</w:t>
      </w:r>
      <w:r w:rsidRPr="00716EA6">
        <w:rPr>
          <w:sz w:val="22"/>
          <w:szCs w:val="22"/>
          <w:lang w:val="sr-Cyrl-RS" w:eastAsia="en-US"/>
        </w:rPr>
        <w:t>,</w:t>
      </w:r>
      <w:r w:rsidRPr="00716EA6">
        <w:rPr>
          <w:sz w:val="22"/>
          <w:szCs w:val="22"/>
          <w:lang w:val="en-US" w:eastAsia="en-US"/>
        </w:rPr>
        <w:t xml:space="preserve"> повреде је задобило 1.426 возача бицикала што је у односу на </w:t>
      </w:r>
      <w:r w:rsidRPr="00716EA6">
        <w:rPr>
          <w:sz w:val="22"/>
          <w:szCs w:val="22"/>
          <w:lang w:val="sr-Cyrl-RS" w:eastAsia="en-US"/>
        </w:rPr>
        <w:t>2017.</w:t>
      </w:r>
      <w:r w:rsidRPr="00716EA6">
        <w:rPr>
          <w:sz w:val="22"/>
          <w:szCs w:val="22"/>
          <w:lang w:val="en-US" w:eastAsia="en-US"/>
        </w:rPr>
        <w:t xml:space="preserve"> годину</w:t>
      </w:r>
      <w:r w:rsidRPr="00716EA6">
        <w:rPr>
          <w:sz w:val="22"/>
          <w:szCs w:val="22"/>
          <w:lang w:val="sr-Cyrl-RS" w:eastAsia="en-US"/>
        </w:rPr>
        <w:t>,</w:t>
      </w:r>
      <w:r w:rsidRPr="00716EA6">
        <w:rPr>
          <w:sz w:val="22"/>
          <w:szCs w:val="22"/>
          <w:lang w:val="en-US" w:eastAsia="en-US"/>
        </w:rPr>
        <w:t xml:space="preserve"> мање за 6,2%. Број повређених путника у аутобусима чини 4,6% од укупног броја повређених лица, а у односу на претходну годину њихов број је повећан за 9% итд.</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До краја 2018. години, на путевима Републике Србије догодило се укупно 26 саобраћајних незгода са два или више погинулих лица од чега 18 незгода са по два погинула, четири незгоде са по три погинула, три незгоде са по четири погинула и једна незгода са 7 погинулих лица.  </w:t>
      </w:r>
    </w:p>
    <w:p w:rsidR="00716EA6" w:rsidRPr="00716EA6" w:rsidRDefault="00716EA6" w:rsidP="006F77E0">
      <w:pPr>
        <w:tabs>
          <w:tab w:val="left" w:pos="10206"/>
          <w:tab w:val="left" w:pos="10312"/>
        </w:tabs>
        <w:spacing w:before="80" w:after="80"/>
        <w:jc w:val="both"/>
        <w:rPr>
          <w:sz w:val="22"/>
          <w:szCs w:val="22"/>
          <w:lang w:val="en-US" w:eastAsia="en-US"/>
        </w:rPr>
      </w:pPr>
      <w:r w:rsidRPr="00716EA6">
        <w:rPr>
          <w:sz w:val="22"/>
          <w:szCs w:val="22"/>
          <w:lang w:val="en-US" w:eastAsia="en-US"/>
        </w:rPr>
        <w:t xml:space="preserve">Најчешћи </w:t>
      </w:r>
      <w:r w:rsidRPr="00716EA6">
        <w:rPr>
          <w:b/>
          <w:bCs/>
          <w:sz w:val="22"/>
          <w:szCs w:val="22"/>
          <w:lang w:val="en-US" w:eastAsia="en-US"/>
        </w:rPr>
        <w:t>утицајни фактор</w:t>
      </w:r>
      <w:r w:rsidRPr="00716EA6">
        <w:rPr>
          <w:sz w:val="22"/>
          <w:szCs w:val="22"/>
          <w:lang w:val="en-US" w:eastAsia="en-US"/>
        </w:rPr>
        <w:t xml:space="preserve"> настанка саобраћајних незгода је погрешно извођење радњи у саобраћају од стране возача.</w:t>
      </w:r>
      <w:r w:rsidRPr="00716EA6">
        <w:rPr>
          <w:sz w:val="22"/>
          <w:szCs w:val="22"/>
          <w:lang w:val="sr-Cyrl-RS" w:eastAsia="en-US"/>
        </w:rPr>
        <w:t xml:space="preserve"> </w:t>
      </w:r>
      <w:r w:rsidRPr="00716EA6">
        <w:rPr>
          <w:sz w:val="22"/>
          <w:szCs w:val="22"/>
          <w:lang w:val="en-US" w:eastAsia="en-US"/>
        </w:rPr>
        <w:t>Догодило се 16.020 o</w:t>
      </w:r>
      <w:r w:rsidRPr="00716EA6">
        <w:rPr>
          <w:sz w:val="22"/>
          <w:szCs w:val="22"/>
          <w:lang w:val="sr-Cyrl-RS" w:eastAsia="en-US"/>
        </w:rPr>
        <w:t>вих</w:t>
      </w:r>
      <w:r w:rsidRPr="00716EA6">
        <w:rPr>
          <w:sz w:val="22"/>
          <w:szCs w:val="22"/>
          <w:lang w:val="en-US" w:eastAsia="en-US"/>
        </w:rPr>
        <w:t xml:space="preserve"> незгода</w:t>
      </w:r>
      <w:r w:rsidRPr="00716EA6">
        <w:rPr>
          <w:sz w:val="22"/>
          <w:szCs w:val="22"/>
          <w:lang w:val="sr-Cyrl-RS" w:eastAsia="en-US"/>
        </w:rPr>
        <w:t xml:space="preserve"> </w:t>
      </w:r>
      <w:r w:rsidRPr="00716EA6">
        <w:rPr>
          <w:sz w:val="22"/>
          <w:szCs w:val="22"/>
          <w:lang w:val="en-US" w:eastAsia="en-US"/>
        </w:rPr>
        <w:t>у којима је настрадало 6.861 лице. Следи брзина са 7.386 саобраћајних незгода</w:t>
      </w:r>
      <w:r w:rsidRPr="00716EA6">
        <w:rPr>
          <w:sz w:val="22"/>
          <w:szCs w:val="22"/>
          <w:lang w:val="sr-Cyrl-RS" w:eastAsia="en-US"/>
        </w:rPr>
        <w:t xml:space="preserve"> од чега се 96% односи на неприлагођену брзину условима и стању пута </w:t>
      </w:r>
      <w:r w:rsidRPr="00716EA6">
        <w:rPr>
          <w:sz w:val="22"/>
          <w:szCs w:val="22"/>
          <w:lang w:val="en-US" w:eastAsia="en-US"/>
        </w:rPr>
        <w:t xml:space="preserve">у којима је настрадало 6.197 лица. </w:t>
      </w:r>
    </w:p>
    <w:p w:rsidR="00716EA6" w:rsidRPr="00716EA6" w:rsidRDefault="00716EA6" w:rsidP="006F77E0">
      <w:pPr>
        <w:tabs>
          <w:tab w:val="left" w:pos="10206"/>
          <w:tab w:val="left" w:pos="10312"/>
        </w:tabs>
        <w:spacing w:before="80" w:after="80"/>
        <w:jc w:val="both"/>
        <w:rPr>
          <w:rFonts w:eastAsia="Calibri"/>
          <w:sz w:val="22"/>
          <w:szCs w:val="22"/>
          <w:lang w:val="en-US" w:eastAsia="en-US"/>
        </w:rPr>
      </w:pPr>
      <w:r w:rsidRPr="00716EA6">
        <w:rPr>
          <w:sz w:val="22"/>
          <w:szCs w:val="22"/>
          <w:lang w:val="en-US" w:eastAsia="en-US"/>
        </w:rPr>
        <w:t xml:space="preserve">Посматрајући саобраћајне незгоде према типовима највећи </w:t>
      </w:r>
      <w:r w:rsidRPr="00716EA6">
        <w:rPr>
          <w:sz w:val="22"/>
          <w:szCs w:val="22"/>
          <w:lang w:val="sr-Cyrl-RS" w:eastAsia="en-US"/>
        </w:rPr>
        <w:t xml:space="preserve">је </w:t>
      </w:r>
      <w:r w:rsidRPr="00716EA6">
        <w:rPr>
          <w:sz w:val="22"/>
          <w:szCs w:val="22"/>
          <w:lang w:val="en-US" w:eastAsia="en-US"/>
        </w:rPr>
        <w:t>број незгода у којима су учествовала најмање два возила без скретања – 11.850 незгода у којима је 130 лица погинуло и 7.775 повређено. Следећи тип незгода су незгоде у којима су учествовала најмање два возила са скретањем или преласком – 8.614 у којима је 90 лица погинуло и 6.064 повређено, затим саобраћајне незгоде са само једним возилом – 7.288 у којима</w:t>
      </w:r>
      <w:r w:rsidRPr="00716EA6">
        <w:rPr>
          <w:sz w:val="22"/>
          <w:szCs w:val="22"/>
          <w:lang w:val="sr-Cyrl-RS" w:eastAsia="en-US"/>
        </w:rPr>
        <w:t xml:space="preserve"> су </w:t>
      </w:r>
      <w:r w:rsidRPr="00716EA6">
        <w:rPr>
          <w:sz w:val="22"/>
          <w:szCs w:val="22"/>
          <w:lang w:val="en-US" w:eastAsia="en-US"/>
        </w:rPr>
        <w:t xml:space="preserve">164 лица погинула и 3.634 повређена итд.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Временска дистрибуција саобраћајних незгода указује да се највећи број незгода догодио у октобру - 3.346, што је у односу на исти месец 2017. године, мање за 3%. И незгоде са настрадалим лицима су најзаступљеније у октобру, када се догодила 1.351 незгода, што је у односу на октобар 2017. године</w:t>
      </w:r>
      <w:r w:rsidRPr="00716EA6">
        <w:rPr>
          <w:sz w:val="22"/>
          <w:szCs w:val="22"/>
          <w:lang w:val="sr-Cyrl-RS" w:eastAsia="en-US"/>
        </w:rPr>
        <w:t>,</w:t>
      </w:r>
      <w:r w:rsidRPr="00716EA6">
        <w:rPr>
          <w:sz w:val="22"/>
          <w:szCs w:val="22"/>
          <w:lang w:val="en-US" w:eastAsia="en-US"/>
        </w:rPr>
        <w:t xml:space="preserve"> мање за 4,2%. Од дана у недељи по броју незгода издваја се петак са 5.629 незгода, и временски интервал од 12,00 до 14,00 сати.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Посматрајући број незгода према годинама возачког стажа возача изазивача незгода, највећи број саобраћајних незгода - 17%, изазвали су возачи чији је </w:t>
      </w:r>
      <w:r w:rsidRPr="00716EA6">
        <w:rPr>
          <w:bCs/>
          <w:sz w:val="22"/>
          <w:szCs w:val="22"/>
          <w:lang w:val="en-US" w:eastAsia="en-US"/>
        </w:rPr>
        <w:t>возачки стаж</w:t>
      </w:r>
      <w:r w:rsidRPr="00716EA6">
        <w:rPr>
          <w:sz w:val="22"/>
          <w:szCs w:val="22"/>
          <w:lang w:val="en-US" w:eastAsia="en-US"/>
        </w:rPr>
        <w:t xml:space="preserve"> (евидентирана година полагања возачког испита) од 21 до 30 година, следе возачи од 11 до 15 година са 15%, затим од 6 до 10 година са 14%, од 31 до 40 година са 12% итд.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Откривено је 937.049 прекршаја из области безбедности саобраћаја што је у односу на 2017. годину, када је откривено 995.511 прекршаја, мање за 5,8%. Од укупног броја прекршаја у контроли саобраћаја откривено је 912.360 (966.883) прекршаја, док је 24.689 (28.628) откривено услед настанка саобраћајних незгода. У структури прекршаја у контроли саобраћаја преовлађују: неприлагођена брзина кретања </w:t>
      </w:r>
      <w:r w:rsidRPr="00716EA6">
        <w:rPr>
          <w:sz w:val="22"/>
          <w:szCs w:val="22"/>
          <w:lang w:val="sr-Cyrl-RS" w:eastAsia="en-US"/>
        </w:rPr>
        <w:t>-</w:t>
      </w:r>
      <w:r w:rsidRPr="00716EA6">
        <w:rPr>
          <w:sz w:val="22"/>
          <w:szCs w:val="22"/>
          <w:lang w:val="en-US" w:eastAsia="en-US"/>
        </w:rPr>
        <w:t xml:space="preserve"> 35%; невезивање појасева </w:t>
      </w:r>
      <w:r w:rsidRPr="00716EA6">
        <w:rPr>
          <w:sz w:val="22"/>
          <w:szCs w:val="22"/>
          <w:lang w:val="sr-Cyrl-RS" w:eastAsia="en-US"/>
        </w:rPr>
        <w:t>-</w:t>
      </w:r>
      <w:r w:rsidRPr="00716EA6">
        <w:rPr>
          <w:sz w:val="22"/>
          <w:szCs w:val="22"/>
          <w:lang w:val="en-US" w:eastAsia="en-US"/>
        </w:rPr>
        <w:t xml:space="preserve"> 11%; непрописно заустављање или паркирање – 9,7%; употреба мобилног телефона у току вожње – преко 5%; вожња под утицајем алкохола – 5%, некоришћење светала у току дана – 4,2% итд. </w:t>
      </w:r>
    </w:p>
    <w:p w:rsidR="00716EA6" w:rsidRPr="00716EA6" w:rsidRDefault="00716EA6" w:rsidP="006F77E0">
      <w:pPr>
        <w:spacing w:before="80" w:after="80"/>
        <w:jc w:val="both"/>
        <w:rPr>
          <w:sz w:val="22"/>
          <w:szCs w:val="22"/>
          <w:lang w:val="en-AU" w:eastAsia="en-US"/>
        </w:rPr>
      </w:pPr>
      <w:r w:rsidRPr="00716EA6">
        <w:rPr>
          <w:sz w:val="22"/>
          <w:szCs w:val="22"/>
          <w:lang w:val="en-AU" w:eastAsia="en-US"/>
        </w:rPr>
        <w:t xml:space="preserve">У 2018. </w:t>
      </w:r>
      <w:r w:rsidRPr="00716EA6">
        <w:rPr>
          <w:sz w:val="22"/>
          <w:szCs w:val="22"/>
          <w:lang w:val="en-US" w:eastAsia="en-US"/>
        </w:rPr>
        <w:t>г</w:t>
      </w:r>
      <w:r w:rsidRPr="00716EA6">
        <w:rPr>
          <w:sz w:val="22"/>
          <w:szCs w:val="22"/>
          <w:lang w:val="en-AU" w:eastAsia="en-US"/>
        </w:rPr>
        <w:t>одини</w:t>
      </w:r>
      <w:r w:rsidRPr="00716EA6">
        <w:rPr>
          <w:sz w:val="22"/>
          <w:szCs w:val="22"/>
          <w:lang w:val="en-US" w:eastAsia="en-US"/>
        </w:rPr>
        <w:t>,</w:t>
      </w:r>
      <w:r w:rsidRPr="00716EA6">
        <w:rPr>
          <w:sz w:val="22"/>
          <w:szCs w:val="22"/>
          <w:lang w:val="en-AU" w:eastAsia="en-US"/>
        </w:rPr>
        <w:t xml:space="preserve"> остваренo je укупно 234.820 делатности од чега у контроли саобраћаја 214.605 и на регулисању саобраћаја 20.215. Полицијски службеници саобраћајне полиције су свакодневно предузимали мере за безбедно и несметано одвијање саобраћаја уз примену интервентног регулисања саобраћаја на улицама и раскрсницама, посебно у часовима појачаних саобраћајних оптерећења, током саобраћајних обезбеђења јавних скупова, манифестација и проласка штићених личности.</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На пословима надзора по саобраћајно</w:t>
      </w:r>
      <w:r w:rsidRPr="00716EA6">
        <w:rPr>
          <w:sz w:val="22"/>
          <w:szCs w:val="22"/>
          <w:lang w:val="sr-Cyrl-RS" w:eastAsia="en-US"/>
        </w:rPr>
        <w:t xml:space="preserve"> </w:t>
      </w:r>
      <w:r w:rsidRPr="00716EA6">
        <w:rPr>
          <w:sz w:val="22"/>
          <w:szCs w:val="22"/>
          <w:lang w:val="en-US" w:eastAsia="en-US"/>
        </w:rPr>
        <w:t>-</w:t>
      </w:r>
      <w:r w:rsidRPr="00716EA6">
        <w:rPr>
          <w:sz w:val="22"/>
          <w:szCs w:val="22"/>
          <w:lang w:val="sr-Cyrl-RS" w:eastAsia="en-US"/>
        </w:rPr>
        <w:t xml:space="preserve"> </w:t>
      </w:r>
      <w:r w:rsidRPr="00716EA6">
        <w:rPr>
          <w:sz w:val="22"/>
          <w:szCs w:val="22"/>
          <w:lang w:val="en-US" w:eastAsia="en-US"/>
        </w:rPr>
        <w:t>техничким пословима у области оспособљавања кандидата за возаче, техничког прегледа возила, примене прописа из области безбедности саобраћаја код привредних друштава, других правних лица и предузетника који обављају превоз у друмском саобраћају и стања привремене саобраћајне сигнализације извршено је укупно 8.389 надзора, након којих је поднето 2.370 захтева за покретање прекршајног поступка против физичких лица и 228 захтева против предузетника. Откривено је 30 кривичних дела и 16 привредних преступа, и донета 174 решења о одузимању овлашћења за вршење техничког прегледа возила, као и 86 решења о одузимању дозволе за обављање оспособљавања кандидата за возаче. У току године донет је и нови Правилник о техничком прегледу возила, са чијим одредбама су упознати полицијски службеници саобраћајне полиције подручних полицијских управа, као и представници привредних друштава овлашћених за вршење техничког прегледа возила.</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lastRenderedPageBreak/>
        <w:t>У поступку закључења споразума о признању прекршаја, од стране службених лица за вођење прекршајног поступка у Управи саобраћајне полиције Полицијске управе за Град Београд и одељењима саобраћајне полиције у подручним полицијским управама закључено је преко 88.000 споразума о признању прекршаја</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О</w:t>
      </w:r>
      <w:r w:rsidRPr="00716EA6">
        <w:rPr>
          <w:sz w:val="22"/>
          <w:szCs w:val="22"/>
          <w:lang w:val="en-US" w:eastAsia="en-US"/>
        </w:rPr>
        <w:t xml:space="preserve">д стране суда усвојенo je 85.000 споразума, 41 одбијен, а </w:t>
      </w:r>
      <w:r w:rsidRPr="00716EA6">
        <w:rPr>
          <w:sz w:val="22"/>
          <w:szCs w:val="22"/>
          <w:lang w:val="sr-Cyrl-RS" w:eastAsia="en-US"/>
        </w:rPr>
        <w:t>за</w:t>
      </w:r>
      <w:r w:rsidRPr="00716EA6">
        <w:rPr>
          <w:sz w:val="22"/>
          <w:szCs w:val="22"/>
          <w:lang w:val="en-US" w:eastAsia="en-US"/>
        </w:rPr>
        <w:t xml:space="preserve"> остал</w:t>
      </w:r>
      <w:r w:rsidRPr="00716EA6">
        <w:rPr>
          <w:sz w:val="22"/>
          <w:szCs w:val="22"/>
          <w:lang w:val="sr-Cyrl-RS" w:eastAsia="en-US"/>
        </w:rPr>
        <w:t>е</w:t>
      </w:r>
      <w:r w:rsidRPr="00716EA6">
        <w:rPr>
          <w:sz w:val="22"/>
          <w:szCs w:val="22"/>
          <w:lang w:val="en-US" w:eastAsia="en-US"/>
        </w:rPr>
        <w:t xml:space="preserve"> </w:t>
      </w:r>
      <w:r w:rsidRPr="00716EA6">
        <w:rPr>
          <w:sz w:val="22"/>
          <w:szCs w:val="22"/>
          <w:lang w:val="sr-Cyrl-RS" w:eastAsia="en-US"/>
        </w:rPr>
        <w:t>је поступак у току</w:t>
      </w:r>
      <w:r w:rsidRPr="00716EA6">
        <w:rPr>
          <w:sz w:val="22"/>
          <w:szCs w:val="22"/>
          <w:lang w:val="en-US" w:eastAsia="en-US"/>
        </w:rPr>
        <w:t xml:space="preserve">.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циљу повећања протока саобраћаја вршен је превентивни надзор уз селективну и циљану контролу на откривању најтежих саобраћајних прекршаја путничким аутомобилима „</w:t>
      </w:r>
      <w:r w:rsidRPr="00716EA6">
        <w:rPr>
          <w:b/>
          <w:bCs/>
          <w:sz w:val="22"/>
          <w:szCs w:val="22"/>
          <w:lang w:val="en-US" w:eastAsia="en-US"/>
        </w:rPr>
        <w:t>пресретачима</w:t>
      </w:r>
      <w:r w:rsidRPr="00716EA6">
        <w:rPr>
          <w:sz w:val="22"/>
          <w:szCs w:val="22"/>
          <w:lang w:val="en-US" w:eastAsia="en-US"/>
        </w:rPr>
        <w:t xml:space="preserve">“. Остваренo je 1.175 делатности у интервентној контроли саобраћаја овим возилима. Највећи број контрола спроведен је на међународном Коридору 10, на </w:t>
      </w:r>
      <w:r w:rsidRPr="00716EA6">
        <w:rPr>
          <w:sz w:val="22"/>
          <w:szCs w:val="22"/>
          <w:lang w:val="sr-Cyrl-RS" w:eastAsia="en-US"/>
        </w:rPr>
        <w:t>подручју</w:t>
      </w:r>
      <w:r w:rsidRPr="00716EA6">
        <w:rPr>
          <w:sz w:val="22"/>
          <w:szCs w:val="22"/>
          <w:lang w:val="en-US" w:eastAsia="en-US"/>
        </w:rPr>
        <w:t xml:space="preserve"> Полицијске управе за Град Београд, полицијских управа у Сремској Митровици, Новом Саду, Јагодини, Суботици, Нишу и Врању, као и приликом међународних манифестација „Егзит“ и „Гуча“. Откривенo je 19.185 тежих прекршаја од чега 13.420 прекршаја прекорачења брзине кретања од којих се 80% односи на прекорачење брзине ван насеља.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У току 2018 године, дата је сагласност </w:t>
      </w:r>
      <w:r w:rsidRPr="00716EA6">
        <w:rPr>
          <w:sz w:val="22"/>
          <w:szCs w:val="22"/>
          <w:lang w:val="sr-Cyrl-RS" w:eastAsia="en-US"/>
        </w:rPr>
        <w:t>на</w:t>
      </w:r>
      <w:r w:rsidRPr="00716EA6">
        <w:rPr>
          <w:sz w:val="22"/>
          <w:szCs w:val="22"/>
          <w:lang w:val="en-US" w:eastAsia="en-US"/>
        </w:rPr>
        <w:t xml:space="preserve"> 1.684 дозволе за ванредни превоз који је извршен уз пратњу саобраћајне полиције.</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AU" w:eastAsia="en-US"/>
        </w:rPr>
        <w:t xml:space="preserve">Реализованo је 11 међународних акција усмерених на откривање и санкционисање најтежих прекршаја, у оквиру организације </w:t>
      </w:r>
      <w:r w:rsidRPr="00716EA6">
        <w:rPr>
          <w:sz w:val="22"/>
          <w:szCs w:val="22"/>
          <w:lang w:val="en-US" w:eastAsia="en-US"/>
        </w:rPr>
        <w:t>TISPOL</w:t>
      </w:r>
      <w:r w:rsidRPr="00716EA6">
        <w:rPr>
          <w:sz w:val="22"/>
          <w:szCs w:val="22"/>
          <w:lang w:val="en-AU" w:eastAsia="en-US"/>
        </w:rPr>
        <w:t xml:space="preserve"> (мрежа саобраћајних полиција Европе) – 3 акције „Truck &amp; Bus“, 1 акцијa „Seatbelt“, 2 акције „Speed“, 1 акција „Speed Marathon“, 2 акције „Alcohol &amp; Drugs“, 1 акција „Safe Holidays“ и 1 тзв. Пројекат EDWARD (Европски дан без погинулих у саобраћајним незгодама).</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току септембра, спроведена је акција "Школа", у оквиру које је било ангажовано укупно 2.510 полицијских службеника, који су вршили контролу и регулисање саобраћаја у зони школе и држали предавања. Реализовано је 1.041 предавање у 502 школе, којима је присуствовало 21.609 ученика. У току акције укупно је сачињено 1.179 захтева за покретање прекршајног поступка и 15.265 прекршајних налога</w:t>
      </w:r>
      <w:r w:rsidRPr="00716EA6">
        <w:rPr>
          <w:sz w:val="22"/>
          <w:szCs w:val="22"/>
          <w:lang w:val="sr-Cyrl-RS" w:eastAsia="en-US"/>
        </w:rPr>
        <w:t>.</w:t>
      </w:r>
      <w:r w:rsidRPr="00716EA6">
        <w:rPr>
          <w:sz w:val="22"/>
          <w:szCs w:val="22"/>
          <w:lang w:val="en-US" w:eastAsia="en-US"/>
        </w:rPr>
        <w:t xml:space="preserve"> </w:t>
      </w:r>
    </w:p>
    <w:p w:rsidR="00716EA6" w:rsidRPr="00716EA6" w:rsidRDefault="00716EA6" w:rsidP="006F77E0">
      <w:pPr>
        <w:spacing w:before="80" w:after="80"/>
        <w:jc w:val="both"/>
        <w:rPr>
          <w:b/>
          <w:bCs/>
          <w:sz w:val="22"/>
          <w:szCs w:val="22"/>
          <w:lang w:val="sr-Cyrl-RS" w:eastAsia="en-US"/>
        </w:rPr>
      </w:pPr>
      <w:r w:rsidRPr="00716EA6">
        <w:rPr>
          <w:b/>
          <w:bCs/>
          <w:sz w:val="22"/>
          <w:szCs w:val="22"/>
          <w:lang w:val="en-US" w:eastAsia="en-US"/>
        </w:rPr>
        <w:t xml:space="preserve">5. ГРАНИЧНА </w:t>
      </w:r>
      <w:r w:rsidRPr="00716EA6">
        <w:rPr>
          <w:b/>
          <w:bCs/>
          <w:sz w:val="22"/>
          <w:szCs w:val="22"/>
          <w:lang w:val="sr-Cyrl-RS" w:eastAsia="en-US"/>
        </w:rPr>
        <w:t>БЕЗБЕДНОСТ</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државној граници и у приграничном подручју остварено је </w:t>
      </w:r>
      <w:r w:rsidRPr="00716EA6">
        <w:rPr>
          <w:b/>
          <w:sz w:val="22"/>
          <w:szCs w:val="22"/>
          <w:lang w:val="en-US" w:eastAsia="en-US"/>
        </w:rPr>
        <w:t>стабилно стање безбедности</w:t>
      </w:r>
      <w:r w:rsidRPr="00716EA6">
        <w:rPr>
          <w:sz w:val="22"/>
          <w:szCs w:val="22"/>
          <w:lang w:val="en-US" w:eastAsia="en-US"/>
        </w:rPr>
        <w:t xml:space="preserve">. Примењују се континуирано мере на остваривању ефикасне и потпуне заштите државне границе и приграничног подручја, на интензивирању контроле прелажења државне границе, као и њеног дубинског обезбеђења у циљу откривања извршилаца кривичних дела, спречавања илегалних миграција, кријумчарења оружја, дроге, акцизних роба као и других недозвољених активност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Државну границу Републику Србије су прешл</w:t>
      </w:r>
      <w:r w:rsidRPr="00716EA6">
        <w:rPr>
          <w:sz w:val="22"/>
          <w:szCs w:val="22"/>
          <w:lang w:val="sr-Cyrl-RS" w:eastAsia="en-US"/>
        </w:rPr>
        <w:t>а</w:t>
      </w:r>
      <w:r w:rsidRPr="00716EA6">
        <w:rPr>
          <w:sz w:val="22"/>
          <w:szCs w:val="22"/>
          <w:lang w:val="en-US" w:eastAsia="en-US"/>
        </w:rPr>
        <w:t xml:space="preserve"> 72.380.953 путника</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 xml:space="preserve">што је </w:t>
      </w:r>
      <w:r w:rsidRPr="00716EA6">
        <w:rPr>
          <w:sz w:val="22"/>
          <w:szCs w:val="22"/>
          <w:lang w:val="en-US" w:eastAsia="en-US"/>
        </w:rPr>
        <w:t xml:space="preserve">5,3% више у односу на 2017. </w:t>
      </w:r>
      <w:r w:rsidRPr="00716EA6">
        <w:rPr>
          <w:sz w:val="22"/>
          <w:szCs w:val="22"/>
          <w:lang w:val="sr-Cyrl-RS" w:eastAsia="en-US"/>
        </w:rPr>
        <w:t>г</w:t>
      </w:r>
      <w:r w:rsidRPr="00716EA6">
        <w:rPr>
          <w:sz w:val="22"/>
          <w:szCs w:val="22"/>
          <w:lang w:val="en-US" w:eastAsia="en-US"/>
        </w:rPr>
        <w:t>одину</w:t>
      </w:r>
      <w:r w:rsidRPr="00716EA6">
        <w:rPr>
          <w:sz w:val="22"/>
          <w:szCs w:val="22"/>
          <w:lang w:val="sr-Cyrl-RS" w:eastAsia="en-US"/>
        </w:rPr>
        <w:t>,</w:t>
      </w:r>
      <w:r w:rsidRPr="00716EA6">
        <w:rPr>
          <w:sz w:val="22"/>
          <w:szCs w:val="22"/>
          <w:lang w:val="en-US" w:eastAsia="en-US"/>
        </w:rPr>
        <w:t xml:space="preserve"> од чега 56.676.589 путника у међународном саобраћају. Највећи обим промета путника остварен је на најфреквентнијим граничним прелазима (Батровци, Хоргош, Прешево, Сурчин - Београд и Градина).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У покушају </w:t>
      </w:r>
      <w:r w:rsidRPr="00716EA6">
        <w:rPr>
          <w:b/>
          <w:sz w:val="22"/>
          <w:szCs w:val="22"/>
          <w:lang w:val="en-US" w:eastAsia="en-US"/>
        </w:rPr>
        <w:t>незаконитог преласка државне границе</w:t>
      </w:r>
      <w:r w:rsidRPr="00716EA6">
        <w:rPr>
          <w:sz w:val="22"/>
          <w:szCs w:val="22"/>
          <w:lang w:val="en-US" w:eastAsia="en-US"/>
        </w:rPr>
        <w:t xml:space="preserve"> </w:t>
      </w:r>
      <w:r w:rsidRPr="00716EA6">
        <w:rPr>
          <w:sz w:val="22"/>
          <w:szCs w:val="22"/>
          <w:lang w:val="sr-Cyrl-RS" w:eastAsia="en-US"/>
        </w:rPr>
        <w:t>евидентирана</w:t>
      </w:r>
      <w:r w:rsidRPr="00716EA6">
        <w:rPr>
          <w:sz w:val="22"/>
          <w:szCs w:val="22"/>
          <w:lang w:val="en-US" w:eastAsia="en-US"/>
        </w:rPr>
        <w:t xml:space="preserve"> су 7.032 лица (6.948</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 xml:space="preserve">Укупно </w:t>
      </w:r>
      <w:r w:rsidRPr="00716EA6">
        <w:rPr>
          <w:sz w:val="22"/>
          <w:szCs w:val="22"/>
          <w:lang w:val="en-US" w:eastAsia="en-US"/>
        </w:rPr>
        <w:t>3.384 (4.270)</w:t>
      </w:r>
      <w:r w:rsidRPr="00716EA6">
        <w:rPr>
          <w:sz w:val="22"/>
          <w:szCs w:val="22"/>
          <w:lang w:val="sr-Cyrl-RS" w:eastAsia="en-US"/>
        </w:rPr>
        <w:t xml:space="preserve"> </w:t>
      </w:r>
      <w:r w:rsidRPr="00716EA6">
        <w:rPr>
          <w:sz w:val="22"/>
          <w:szCs w:val="22"/>
          <w:lang w:val="en-US" w:eastAsia="en-US"/>
        </w:rPr>
        <w:t xml:space="preserve">лица одустала </w:t>
      </w:r>
      <w:r w:rsidRPr="00716EA6">
        <w:rPr>
          <w:sz w:val="22"/>
          <w:szCs w:val="22"/>
          <w:lang w:val="sr-Cyrl-RS" w:eastAsia="en-US"/>
        </w:rPr>
        <w:t xml:space="preserve">су од илегалног преласка </w:t>
      </w:r>
      <w:r w:rsidRPr="00716EA6">
        <w:rPr>
          <w:sz w:val="22"/>
          <w:szCs w:val="22"/>
          <w:lang w:val="en-US" w:eastAsia="en-US"/>
        </w:rPr>
        <w:t>након уочавања полицијских патрола на самој граничној линији према Македонији и Републици Бугарској.</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У</w:t>
      </w:r>
      <w:r w:rsidRPr="00716EA6">
        <w:rPr>
          <w:sz w:val="22"/>
          <w:szCs w:val="22"/>
          <w:lang w:val="en-US" w:eastAsia="en-US"/>
        </w:rPr>
        <w:t xml:space="preserve"> оквиру сузбијања </w:t>
      </w:r>
      <w:r w:rsidRPr="00716EA6">
        <w:rPr>
          <w:b/>
          <w:sz w:val="22"/>
          <w:szCs w:val="22"/>
          <w:lang w:val="en-US" w:eastAsia="en-US"/>
        </w:rPr>
        <w:t>прекограничног криминала</w:t>
      </w:r>
      <w:r w:rsidRPr="00716EA6">
        <w:rPr>
          <w:sz w:val="22"/>
          <w:szCs w:val="22"/>
          <w:lang w:val="en-US" w:eastAsia="en-US"/>
        </w:rPr>
        <w:t xml:space="preserve"> полицијски службеници </w:t>
      </w:r>
      <w:r w:rsidRPr="00716EA6">
        <w:rPr>
          <w:sz w:val="22"/>
          <w:szCs w:val="22"/>
          <w:lang w:val="sr-Cyrl-RS" w:eastAsia="en-US"/>
        </w:rPr>
        <w:t xml:space="preserve">граничне полиције </w:t>
      </w:r>
      <w:r w:rsidRPr="00716EA6">
        <w:rPr>
          <w:sz w:val="22"/>
          <w:szCs w:val="22"/>
          <w:lang w:val="en-US" w:eastAsia="en-US"/>
        </w:rPr>
        <w:t xml:space="preserve">су поднели укупно 1.069 кривичних пријава против 1.084 лица за 1.153 кривична дела. </w:t>
      </w:r>
      <w:r w:rsidRPr="00716EA6">
        <w:rPr>
          <w:sz w:val="22"/>
          <w:szCs w:val="22"/>
          <w:lang w:val="sr-Cyrl-RS" w:eastAsia="en-US"/>
        </w:rPr>
        <w:t>Побољшани су резултати на откривању и спречавању кријумчарења дроге преко државне границе. С</w:t>
      </w:r>
      <w:r w:rsidRPr="00716EA6">
        <w:rPr>
          <w:sz w:val="22"/>
          <w:szCs w:val="22"/>
          <w:lang w:val="en-US" w:eastAsia="en-US"/>
        </w:rPr>
        <w:t xml:space="preserve">пречено је кријумчарење преко 955,4 кг (469) и 379.270 (85.727) комада дроге, највише на граници са Републиком Бугарском (592, 5 кг) и Мађарском (185,6 кг). Од укупне количине дроге 96% </w:t>
      </w:r>
      <w:r w:rsidRPr="00716EA6">
        <w:rPr>
          <w:sz w:val="22"/>
          <w:szCs w:val="22"/>
          <w:lang w:val="sr-Cyrl-RS" w:eastAsia="en-US"/>
        </w:rPr>
        <w:t>(</w:t>
      </w:r>
      <w:r w:rsidRPr="00716EA6">
        <w:rPr>
          <w:sz w:val="22"/>
          <w:szCs w:val="22"/>
          <w:lang w:val="en-US" w:eastAsia="en-US"/>
        </w:rPr>
        <w:t>918,7</w:t>
      </w:r>
      <w:r w:rsidRPr="00716EA6">
        <w:rPr>
          <w:sz w:val="22"/>
          <w:szCs w:val="22"/>
          <w:lang w:val="sr-Cyrl-RS" w:eastAsia="en-US"/>
        </w:rPr>
        <w:t xml:space="preserve"> </w:t>
      </w:r>
      <w:r w:rsidRPr="00716EA6">
        <w:rPr>
          <w:sz w:val="22"/>
          <w:szCs w:val="22"/>
          <w:lang w:val="en-US" w:eastAsia="en-US"/>
        </w:rPr>
        <w:t>кг</w:t>
      </w:r>
      <w:r w:rsidRPr="00716EA6">
        <w:rPr>
          <w:sz w:val="22"/>
          <w:szCs w:val="22"/>
          <w:lang w:val="sr-Cyrl-RS" w:eastAsia="en-US"/>
        </w:rPr>
        <w:t>)</w:t>
      </w:r>
      <w:r w:rsidRPr="00716EA6">
        <w:rPr>
          <w:sz w:val="22"/>
          <w:szCs w:val="22"/>
          <w:lang w:val="en-US" w:eastAsia="en-US"/>
        </w:rPr>
        <w:t xml:space="preserve"> заплена односи се на кријумчарену марихуану. Активности на сузбијању кријумчарења акцизне робе резултирале су одузимањем 11.848 </w:t>
      </w:r>
      <w:r w:rsidRPr="00716EA6">
        <w:rPr>
          <w:sz w:val="22"/>
          <w:szCs w:val="22"/>
          <w:lang w:val="sr-Cyrl-RS" w:eastAsia="en-US"/>
        </w:rPr>
        <w:t xml:space="preserve">(13.330) </w:t>
      </w:r>
      <w:r w:rsidRPr="00716EA6">
        <w:rPr>
          <w:sz w:val="22"/>
          <w:szCs w:val="22"/>
          <w:lang w:val="en-US" w:eastAsia="en-US"/>
        </w:rPr>
        <w:t>бокс</w:t>
      </w:r>
      <w:r w:rsidRPr="00716EA6">
        <w:rPr>
          <w:sz w:val="22"/>
          <w:szCs w:val="22"/>
          <w:lang w:val="sr-Cyrl-RS" w:eastAsia="en-US"/>
        </w:rPr>
        <w:t>ов</w:t>
      </w:r>
      <w:r w:rsidRPr="00716EA6">
        <w:rPr>
          <w:sz w:val="22"/>
          <w:szCs w:val="22"/>
          <w:lang w:val="en-US" w:eastAsia="en-US"/>
        </w:rPr>
        <w:t>а цигарета. Најв</w:t>
      </w:r>
      <w:r w:rsidRPr="00716EA6">
        <w:rPr>
          <w:sz w:val="22"/>
          <w:szCs w:val="22"/>
          <w:lang w:val="sr-Cyrl-RS" w:eastAsia="en-US"/>
        </w:rPr>
        <w:t xml:space="preserve">ише </w:t>
      </w:r>
      <w:r w:rsidRPr="00716EA6">
        <w:rPr>
          <w:sz w:val="22"/>
          <w:szCs w:val="22"/>
          <w:lang w:val="en-US" w:eastAsia="en-US"/>
        </w:rPr>
        <w:t>цигарета заплењено је на граници према Црној Гори – 5.025 и према Хрватској – 3.062. Осим наведеног, у више одвојених заплена</w:t>
      </w:r>
      <w:r w:rsidRPr="00716EA6">
        <w:rPr>
          <w:sz w:val="22"/>
          <w:szCs w:val="22"/>
          <w:lang w:val="sr-Cyrl-RS" w:eastAsia="en-US"/>
        </w:rPr>
        <w:t xml:space="preserve"> </w:t>
      </w:r>
      <w:r w:rsidRPr="00716EA6">
        <w:rPr>
          <w:sz w:val="22"/>
          <w:szCs w:val="22"/>
          <w:lang w:val="en-US" w:eastAsia="en-US"/>
        </w:rPr>
        <w:t xml:space="preserve">одузето је око 8,3 кг </w:t>
      </w:r>
      <w:r w:rsidRPr="00716EA6">
        <w:rPr>
          <w:sz w:val="22"/>
          <w:szCs w:val="22"/>
          <w:lang w:val="sr-Cyrl-RS" w:eastAsia="en-US"/>
        </w:rPr>
        <w:t>(13,5 кг)</w:t>
      </w:r>
      <w:r w:rsidRPr="00716EA6">
        <w:rPr>
          <w:sz w:val="22"/>
          <w:szCs w:val="22"/>
          <w:lang w:val="en-US" w:eastAsia="en-US"/>
        </w:rPr>
        <w:t xml:space="preserve"> злата и 6,5 кг</w:t>
      </w:r>
      <w:r w:rsidRPr="00716EA6">
        <w:rPr>
          <w:sz w:val="22"/>
          <w:szCs w:val="22"/>
          <w:lang w:val="sr-Cyrl-RS" w:eastAsia="en-US"/>
        </w:rPr>
        <w:t xml:space="preserve"> (3,2 кг) </w:t>
      </w:r>
      <w:r w:rsidRPr="00716EA6">
        <w:rPr>
          <w:sz w:val="22"/>
          <w:szCs w:val="22"/>
          <w:lang w:val="en-US" w:eastAsia="en-US"/>
        </w:rPr>
        <w:t xml:space="preserve">сребра. Спроведене су и активности на сузбијању кријумчарења оружја преко државне границе и у том смислу одузета </w:t>
      </w:r>
      <w:r w:rsidRPr="00716EA6">
        <w:rPr>
          <w:sz w:val="22"/>
          <w:szCs w:val="22"/>
          <w:lang w:val="sr-Cyrl-RS" w:eastAsia="en-US"/>
        </w:rPr>
        <w:t xml:space="preserve">су </w:t>
      </w:r>
      <w:r w:rsidRPr="00716EA6">
        <w:rPr>
          <w:sz w:val="22"/>
          <w:szCs w:val="22"/>
          <w:lang w:val="en-US" w:eastAsia="en-US"/>
        </w:rPr>
        <w:t xml:space="preserve">63 </w:t>
      </w:r>
      <w:r w:rsidRPr="00716EA6">
        <w:rPr>
          <w:sz w:val="22"/>
          <w:szCs w:val="22"/>
          <w:lang w:val="sr-Cyrl-RS" w:eastAsia="en-US"/>
        </w:rPr>
        <w:t xml:space="preserve">(130) </w:t>
      </w:r>
      <w:r w:rsidRPr="00716EA6">
        <w:rPr>
          <w:sz w:val="22"/>
          <w:szCs w:val="22"/>
          <w:lang w:val="en-US" w:eastAsia="en-US"/>
        </w:rPr>
        <w:t>комада оружја и 2.936</w:t>
      </w:r>
      <w:r w:rsidRPr="00716EA6">
        <w:rPr>
          <w:sz w:val="22"/>
          <w:szCs w:val="22"/>
          <w:lang w:val="sr-Cyrl-RS" w:eastAsia="en-US"/>
        </w:rPr>
        <w:t xml:space="preserve"> (14.034)</w:t>
      </w:r>
      <w:r w:rsidRPr="00716EA6">
        <w:rPr>
          <w:sz w:val="22"/>
          <w:szCs w:val="22"/>
          <w:lang w:val="en-US" w:eastAsia="en-US"/>
        </w:rPr>
        <w:t xml:space="preserve"> комада муниције.</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Извршено је 2.168.240 (1.974.571) пријава боравишта страних држављана. Против </w:t>
      </w:r>
      <w:r w:rsidRPr="00716EA6">
        <w:rPr>
          <w:sz w:val="22"/>
          <w:szCs w:val="22"/>
          <w:lang w:val="sr-Cyrl-RS" w:eastAsia="en-US"/>
        </w:rPr>
        <w:t>страних држављана</w:t>
      </w:r>
      <w:r w:rsidRPr="00716EA6">
        <w:rPr>
          <w:sz w:val="22"/>
          <w:szCs w:val="22"/>
          <w:lang w:val="en-US" w:eastAsia="en-US"/>
        </w:rPr>
        <w:t xml:space="preserve"> је поднето 1.328 кривичних и 8.600 прекршајних пријава. </w:t>
      </w:r>
    </w:p>
    <w:p w:rsidR="00716EA6" w:rsidRPr="00716EA6" w:rsidRDefault="00716EA6" w:rsidP="006F77E0">
      <w:pPr>
        <w:spacing w:before="80" w:after="80"/>
        <w:jc w:val="both"/>
        <w:rPr>
          <w:sz w:val="22"/>
          <w:szCs w:val="22"/>
          <w:lang w:val="sr-Cyrl-RS" w:eastAsia="en-US"/>
        </w:rPr>
      </w:pPr>
      <w:r w:rsidRPr="00716EA6">
        <w:rPr>
          <w:rFonts w:eastAsia="Calibri"/>
          <w:sz w:val="22"/>
          <w:szCs w:val="22"/>
          <w:lang w:val="sr-Cyrl-CS" w:eastAsia="en-US"/>
        </w:rPr>
        <w:t>Издато је</w:t>
      </w:r>
      <w:r w:rsidRPr="00716EA6">
        <w:rPr>
          <w:rFonts w:eastAsia="Calibri"/>
          <w:sz w:val="22"/>
          <w:szCs w:val="22"/>
          <w:lang w:eastAsia="en-US"/>
        </w:rPr>
        <w:t xml:space="preserve"> </w:t>
      </w:r>
      <w:r w:rsidRPr="00716EA6">
        <w:rPr>
          <w:rFonts w:eastAsia="Calibri"/>
          <w:sz w:val="22"/>
          <w:szCs w:val="22"/>
          <w:lang w:val="sr-Cyrl-CS" w:eastAsia="en-US"/>
        </w:rPr>
        <w:t>5.112</w:t>
      </w:r>
      <w:r w:rsidRPr="00716EA6">
        <w:rPr>
          <w:rFonts w:eastAsia="Calibri"/>
          <w:sz w:val="22"/>
          <w:szCs w:val="22"/>
          <w:lang w:eastAsia="en-US"/>
        </w:rPr>
        <w:t xml:space="preserve"> </w:t>
      </w:r>
      <w:r w:rsidRPr="00716EA6">
        <w:rPr>
          <w:rFonts w:eastAsia="Calibri"/>
          <w:sz w:val="22"/>
          <w:szCs w:val="22"/>
          <w:lang w:val="sr-Cyrl-CS" w:eastAsia="en-US"/>
        </w:rPr>
        <w:t>потврда о регистрацији странаца који су изразили намеру</w:t>
      </w:r>
      <w:r w:rsidRPr="00716EA6">
        <w:rPr>
          <w:rFonts w:eastAsia="Calibri"/>
          <w:b/>
          <w:sz w:val="22"/>
          <w:szCs w:val="22"/>
          <w:lang w:eastAsia="en-US"/>
        </w:rPr>
        <w:t xml:space="preserve"> </w:t>
      </w:r>
      <w:r w:rsidRPr="00716EA6">
        <w:rPr>
          <w:rFonts w:eastAsia="Calibri"/>
          <w:sz w:val="22"/>
          <w:szCs w:val="22"/>
          <w:lang w:val="sr-Cyrl-CS" w:eastAsia="en-US"/>
        </w:rPr>
        <w:t xml:space="preserve">да поднесу захтев за азил у Републици Србији, </w:t>
      </w:r>
      <w:r w:rsidRPr="00716EA6">
        <w:rPr>
          <w:sz w:val="22"/>
          <w:szCs w:val="22"/>
          <w:lang w:val="sr-Cyrl-RS" w:eastAsia="en-US"/>
        </w:rPr>
        <w:t>м</w:t>
      </w:r>
      <w:r w:rsidRPr="00716EA6">
        <w:rPr>
          <w:sz w:val="22"/>
          <w:szCs w:val="22"/>
          <w:lang w:val="en-US" w:eastAsia="en-US"/>
        </w:rPr>
        <w:t xml:space="preserve">еђу </w:t>
      </w:r>
      <w:r w:rsidRPr="00716EA6">
        <w:rPr>
          <w:sz w:val="22"/>
          <w:szCs w:val="22"/>
          <w:lang w:val="sr-Cyrl-RS" w:eastAsia="en-US"/>
        </w:rPr>
        <w:t xml:space="preserve">којима је </w:t>
      </w:r>
      <w:r w:rsidRPr="00716EA6">
        <w:rPr>
          <w:sz w:val="22"/>
          <w:szCs w:val="22"/>
          <w:lang w:val="en-US" w:eastAsia="en-US"/>
        </w:rPr>
        <w:t>највише држављана Авганистана – 1.804</w:t>
      </w:r>
      <w:r w:rsidRPr="00716EA6">
        <w:rPr>
          <w:sz w:val="22"/>
          <w:szCs w:val="22"/>
          <w:lang w:val="sr-Cyrl-RS" w:eastAsia="en-US"/>
        </w:rPr>
        <w:t>, потом Пакистана – 950 и др</w:t>
      </w:r>
      <w:r w:rsidRPr="00716EA6">
        <w:rPr>
          <w:sz w:val="22"/>
          <w:szCs w:val="22"/>
          <w:lang w:val="en-US" w:eastAsia="en-US"/>
        </w:rPr>
        <w:t xml:space="preserve">. </w:t>
      </w:r>
      <w:r w:rsidRPr="00716EA6">
        <w:rPr>
          <w:sz w:val="22"/>
          <w:szCs w:val="22"/>
          <w:lang w:val="sr-Cyrl-RS" w:eastAsia="en-US"/>
        </w:rPr>
        <w:t xml:space="preserve">У исто време издато је 3.298 потврда о израженој намери за азил.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lastRenderedPageBreak/>
        <w:t xml:space="preserve">Почетком 2018. године на територији Србије </w:t>
      </w:r>
      <w:r w:rsidRPr="00716EA6">
        <w:rPr>
          <w:sz w:val="22"/>
          <w:szCs w:val="22"/>
          <w:lang w:val="sr-Cyrl-RS" w:eastAsia="en-US"/>
        </w:rPr>
        <w:t xml:space="preserve">налазило се </w:t>
      </w:r>
      <w:r w:rsidRPr="00716EA6">
        <w:rPr>
          <w:bCs/>
          <w:sz w:val="22"/>
          <w:szCs w:val="22"/>
          <w:lang w:val="en-US" w:eastAsia="en-US"/>
        </w:rPr>
        <w:t>4.000</w:t>
      </w:r>
      <w:r w:rsidRPr="00716EA6">
        <w:rPr>
          <w:sz w:val="22"/>
          <w:szCs w:val="22"/>
          <w:lang w:val="en-US" w:eastAsia="en-US"/>
        </w:rPr>
        <w:t xml:space="preserve"> ирегуларних миграната у прихватним центрима, центрима за азил и Прихватилишту за странце. Тај број је током године варирао, тако да се током маја кретао око 2.600, а у децембру их је било око 4.300.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штету страних држављана који су боравили или само транзитирали преко територије Републике Србије извршено је 1.308 кривичних дела, којима су оштећена 1.432 страна држављана. Највећи број кривичних дела извршених на штету страних држављана је имовинског карактера, којима су у највећој мери угрожени и наши држављан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штету 86 ирегуларних миграната извршено је 39 кривичних дела међу којима је 15  разбојништва, 5 кривичних дела тешка телесна повреда, по три кривична дела лака телесна повреда и крађа и др. </w:t>
      </w:r>
      <w:r w:rsidRPr="00716EA6">
        <w:rPr>
          <w:sz w:val="22"/>
          <w:szCs w:val="22"/>
          <w:lang w:val="sr-Cyrl-RS" w:eastAsia="en-US"/>
        </w:rPr>
        <w:t>Највише к</w:t>
      </w:r>
      <w:r w:rsidRPr="00716EA6">
        <w:rPr>
          <w:sz w:val="22"/>
          <w:szCs w:val="22"/>
          <w:lang w:val="en-US" w:eastAsia="en-US"/>
        </w:rPr>
        <w:t xml:space="preserve">ривичних дела извршено </w:t>
      </w:r>
      <w:r w:rsidRPr="00716EA6">
        <w:rPr>
          <w:sz w:val="22"/>
          <w:szCs w:val="22"/>
          <w:lang w:val="sr-Cyrl-RS" w:eastAsia="en-US"/>
        </w:rPr>
        <w:t>је</w:t>
      </w:r>
      <w:r w:rsidRPr="00716EA6">
        <w:rPr>
          <w:sz w:val="22"/>
          <w:szCs w:val="22"/>
          <w:lang w:val="en-US" w:eastAsia="en-US"/>
        </w:rPr>
        <w:t xml:space="preserve"> на подручју полицијских управа у Београду – 9 и Врању</w:t>
      </w:r>
      <w:r w:rsidRPr="00716EA6">
        <w:rPr>
          <w:sz w:val="22"/>
          <w:szCs w:val="22"/>
          <w:lang w:val="sr-Cyrl-RS" w:eastAsia="en-US"/>
        </w:rPr>
        <w:t xml:space="preserve"> </w:t>
      </w:r>
      <w:r w:rsidRPr="00716EA6">
        <w:rPr>
          <w:sz w:val="22"/>
          <w:szCs w:val="22"/>
          <w:lang w:val="en-US" w:eastAsia="en-US"/>
        </w:rPr>
        <w:t xml:space="preserve">– 8. У исто време 142 ирегуларна мигранта су извршила 101 кривично дело међу којима је 26 крађа, 12 кривичних дела неовлашћено држање опојних дрога, 11 разбојништва, 7 тешких крађа и др. Највише кривичних дела извршено је на подручју Полицијске управе за Град Београд – 30, затим на подручју ПУ у Сремској Митровици – 18, ПУ у Врању – 14 и др. У међусобним сукобима, на подручју ПУ у Сремској Митровици, </w:t>
      </w:r>
      <w:r w:rsidRPr="00716EA6">
        <w:rPr>
          <w:sz w:val="22"/>
          <w:szCs w:val="22"/>
          <w:lang w:val="sr-Cyrl-RS" w:eastAsia="en-US"/>
        </w:rPr>
        <w:t>убијена су</w:t>
      </w:r>
      <w:r w:rsidRPr="00716EA6">
        <w:rPr>
          <w:sz w:val="22"/>
          <w:szCs w:val="22"/>
          <w:lang w:val="en-US" w:eastAsia="en-US"/>
        </w:rPr>
        <w:t xml:space="preserve"> </w:t>
      </w:r>
      <w:r w:rsidRPr="00716EA6">
        <w:rPr>
          <w:sz w:val="22"/>
          <w:szCs w:val="22"/>
          <w:lang w:val="sr-Cyrl-RS" w:eastAsia="en-US"/>
        </w:rPr>
        <w:t xml:space="preserve">два </w:t>
      </w:r>
      <w:r w:rsidRPr="00716EA6">
        <w:rPr>
          <w:sz w:val="22"/>
          <w:szCs w:val="22"/>
          <w:lang w:val="en-US" w:eastAsia="en-US"/>
        </w:rPr>
        <w:t xml:space="preserve">држављана Авганистана од стране </w:t>
      </w:r>
      <w:r w:rsidRPr="00716EA6">
        <w:rPr>
          <w:sz w:val="22"/>
          <w:szCs w:val="22"/>
          <w:lang w:val="sr-Cyrl-RS" w:eastAsia="en-US"/>
        </w:rPr>
        <w:t xml:space="preserve">два </w:t>
      </w:r>
      <w:r w:rsidRPr="00716EA6">
        <w:rPr>
          <w:sz w:val="22"/>
          <w:szCs w:val="22"/>
          <w:lang w:val="en-US" w:eastAsia="en-US"/>
        </w:rPr>
        <w:t>њих</w:t>
      </w:r>
      <w:r w:rsidRPr="00716EA6">
        <w:rPr>
          <w:sz w:val="22"/>
          <w:szCs w:val="22"/>
          <w:lang w:val="sr-Cyrl-RS" w:eastAsia="en-US"/>
        </w:rPr>
        <w:t>ова</w:t>
      </w:r>
      <w:r w:rsidRPr="00716EA6">
        <w:rPr>
          <w:sz w:val="22"/>
          <w:szCs w:val="22"/>
          <w:lang w:val="en-US" w:eastAsia="en-US"/>
        </w:rPr>
        <w:t xml:space="preserve"> сународника.</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Ради унапређења и даљег јачања система заштите државне границе, припадници У</w:t>
      </w:r>
      <w:r w:rsidRPr="00716EA6">
        <w:rPr>
          <w:sz w:val="22"/>
          <w:szCs w:val="22"/>
          <w:lang w:val="sr-Cyrl-RS" w:eastAsia="en-US"/>
        </w:rPr>
        <w:t xml:space="preserve">праве граничне полиције (у даљем тексту </w:t>
      </w:r>
      <w:r w:rsidRPr="00716EA6">
        <w:rPr>
          <w:sz w:val="22"/>
          <w:szCs w:val="22"/>
          <w:lang w:val="en-US" w:eastAsia="en-US"/>
        </w:rPr>
        <w:t>УГП</w:t>
      </w:r>
      <w:r w:rsidRPr="00716EA6">
        <w:rPr>
          <w:sz w:val="22"/>
          <w:szCs w:val="22"/>
          <w:lang w:val="sr-Cyrl-RS" w:eastAsia="en-US"/>
        </w:rPr>
        <w:t>)</w:t>
      </w:r>
      <w:r w:rsidRPr="00716EA6">
        <w:rPr>
          <w:sz w:val="22"/>
          <w:szCs w:val="22"/>
          <w:lang w:val="en-US" w:eastAsia="en-US"/>
        </w:rPr>
        <w:t xml:space="preserve"> су у претходном периоду узели учешће у разним активностима које су реализоване у сарадњи са неколико међународних организација од којих се истичу FRONTEX, IOM, UNHCR, DCAF, EUROPOL И CEPOL. </w:t>
      </w:r>
      <w:r w:rsidRPr="00716EA6">
        <w:rPr>
          <w:sz w:val="22"/>
          <w:szCs w:val="22"/>
          <w:lang w:val="sr-Cyrl-RS" w:eastAsia="en-US"/>
        </w:rPr>
        <w:t>У</w:t>
      </w:r>
      <w:r w:rsidRPr="00716EA6">
        <w:rPr>
          <w:sz w:val="22"/>
          <w:szCs w:val="22"/>
          <w:lang w:val="en-US" w:eastAsia="en-US"/>
        </w:rPr>
        <w:t>чествовали су на већем броју међународних радионица и обука које пре свега имале за циљ јачање капацитета у сфери илегалних миграција. Истичу се три радионице на којима је одржана обука на тему „Заштита деце“ за полицијске службенике граничне полиције, приликом предузимања мера и активности из њихове надлежности у којима су оштећеници управо деца (отмице деце, кријумчарење миграната</w:t>
      </w:r>
      <w:r w:rsidRPr="00716EA6">
        <w:rPr>
          <w:sz w:val="22"/>
          <w:szCs w:val="22"/>
          <w:lang w:val="sr-Cyrl-RS" w:eastAsia="en-US"/>
        </w:rPr>
        <w:t xml:space="preserve"> - деце</w:t>
      </w:r>
      <w:r w:rsidRPr="00716EA6">
        <w:rPr>
          <w:sz w:val="22"/>
          <w:szCs w:val="22"/>
          <w:lang w:val="en-US" w:eastAsia="en-US"/>
        </w:rPr>
        <w:t xml:space="preserve"> и др.). Кроз међународне механизме сарадње успостављене су заједничке патроле на српско</w:t>
      </w:r>
      <w:r w:rsidRPr="00716EA6">
        <w:rPr>
          <w:sz w:val="22"/>
          <w:szCs w:val="22"/>
          <w:lang w:val="sr-Cyrl-RS" w:eastAsia="en-US"/>
        </w:rPr>
        <w:t xml:space="preserve"> </w:t>
      </w:r>
      <w:r w:rsidRPr="00716EA6">
        <w:rPr>
          <w:sz w:val="22"/>
          <w:szCs w:val="22"/>
          <w:lang w:val="en-US" w:eastAsia="en-US"/>
        </w:rPr>
        <w:t>-хрватској и српско</w:t>
      </w:r>
      <w:r w:rsidRPr="00716EA6">
        <w:rPr>
          <w:sz w:val="22"/>
          <w:szCs w:val="22"/>
          <w:lang w:val="sr-Cyrl-RS" w:eastAsia="en-US"/>
        </w:rPr>
        <w:t xml:space="preserve"> - м</w:t>
      </w:r>
      <w:r w:rsidRPr="00716EA6">
        <w:rPr>
          <w:sz w:val="22"/>
          <w:szCs w:val="22"/>
          <w:lang w:val="en-US" w:eastAsia="en-US"/>
        </w:rPr>
        <w:t xml:space="preserve">ађарској граници. </w:t>
      </w:r>
      <w:r w:rsidRPr="00716EA6">
        <w:rPr>
          <w:sz w:val="22"/>
          <w:szCs w:val="22"/>
          <w:lang w:val="sr-Cyrl-RS" w:eastAsia="en-US"/>
        </w:rPr>
        <w:t>Узето је учешће на више м</w:t>
      </w:r>
      <w:r w:rsidRPr="00716EA6">
        <w:rPr>
          <w:sz w:val="22"/>
          <w:szCs w:val="22"/>
          <w:lang w:val="en-US" w:eastAsia="en-US"/>
        </w:rPr>
        <w:t>еђународн</w:t>
      </w:r>
      <w:r w:rsidRPr="00716EA6">
        <w:rPr>
          <w:sz w:val="22"/>
          <w:szCs w:val="22"/>
          <w:lang w:val="sr-Cyrl-RS" w:eastAsia="en-US"/>
        </w:rPr>
        <w:t>их</w:t>
      </w:r>
      <w:r w:rsidRPr="00716EA6">
        <w:rPr>
          <w:sz w:val="22"/>
          <w:szCs w:val="22"/>
          <w:lang w:val="en-US" w:eastAsia="en-US"/>
        </w:rPr>
        <w:t xml:space="preserve"> конференциј</w:t>
      </w:r>
      <w:r w:rsidRPr="00716EA6">
        <w:rPr>
          <w:sz w:val="22"/>
          <w:szCs w:val="22"/>
          <w:lang w:val="sr-Cyrl-RS" w:eastAsia="en-US"/>
        </w:rPr>
        <w:t>а</w:t>
      </w:r>
      <w:r w:rsidRPr="00716EA6">
        <w:rPr>
          <w:sz w:val="22"/>
          <w:szCs w:val="22"/>
          <w:lang w:val="en-US" w:eastAsia="en-US"/>
        </w:rPr>
        <w:t>. Главна тема већине конференција била је мигрантска криза и проблеми који из ње произилазе. Учествовање на овим конференцијама позиционирало је Републику Србију, као партнера на кога могу, пре свега земље ЕУ, да рачунају у решавању проблема ирегуларних миграција. Управу граничне полиције су током претходне године посетили представници многих амбасада, официри за везу</w:t>
      </w:r>
      <w:r w:rsidRPr="00716EA6">
        <w:rPr>
          <w:sz w:val="22"/>
          <w:szCs w:val="22"/>
          <w:lang w:val="sr-Cyrl-RS" w:eastAsia="en-US"/>
        </w:rPr>
        <w:t>,</w:t>
      </w:r>
      <w:r w:rsidRPr="00716EA6">
        <w:rPr>
          <w:sz w:val="22"/>
          <w:szCs w:val="22"/>
          <w:lang w:val="en-US" w:eastAsia="en-US"/>
        </w:rPr>
        <w:t xml:space="preserve"> али и представници државних органа страних земаља. Такође, припадници УГП учествовали су у посетама полицији НР Кине и Управи граничне полиције Француске. Реализован је ве</w:t>
      </w:r>
      <w:r w:rsidRPr="00716EA6">
        <w:rPr>
          <w:sz w:val="22"/>
          <w:szCs w:val="22"/>
          <w:lang w:val="sr-Cyrl-RS" w:eastAsia="en-US"/>
        </w:rPr>
        <w:t>ћи</w:t>
      </w:r>
      <w:r w:rsidRPr="00716EA6">
        <w:rPr>
          <w:sz w:val="22"/>
          <w:szCs w:val="22"/>
          <w:lang w:val="en-US" w:eastAsia="en-US"/>
        </w:rPr>
        <w:t xml:space="preserve"> број донација у виду информатичке опреме, возила и друге опреме неопходне за успешну заштиту државне границе.</w:t>
      </w:r>
    </w:p>
    <w:p w:rsidR="00716EA6" w:rsidRPr="00716EA6" w:rsidRDefault="00716EA6" w:rsidP="006F77E0">
      <w:pPr>
        <w:spacing w:before="80" w:after="80"/>
        <w:jc w:val="both"/>
        <w:rPr>
          <w:b/>
          <w:bCs/>
          <w:sz w:val="22"/>
          <w:szCs w:val="22"/>
          <w:lang w:val="en-US" w:eastAsia="en-US"/>
        </w:rPr>
      </w:pPr>
      <w:r w:rsidRPr="00716EA6">
        <w:rPr>
          <w:b/>
          <w:bCs/>
          <w:sz w:val="22"/>
          <w:szCs w:val="22"/>
          <w:lang w:val="en-US" w:eastAsia="en-US"/>
        </w:rPr>
        <w:t xml:space="preserve">6. УПРАВНИ ПОСЛОВ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У подручним полицијским управама овог Министарства издато је 404.266 путних исправа у складу са Законом о путним исправама. Укупнo је примљено 337.337 захтева за издавање личне карте од чега су 289.232 са чипом.</w:t>
      </w:r>
      <w:r w:rsidRPr="00716EA6">
        <w:rPr>
          <w:sz w:val="22"/>
          <w:szCs w:val="22"/>
          <w:lang w:val="sr-Cyrl-RS" w:eastAsia="en-US"/>
        </w:rPr>
        <w:t xml:space="preserve"> </w:t>
      </w:r>
      <w:r w:rsidRPr="00716EA6">
        <w:rPr>
          <w:sz w:val="22"/>
          <w:szCs w:val="22"/>
          <w:lang w:val="en-US" w:eastAsia="en-US"/>
        </w:rPr>
        <w:t xml:space="preserve">Грађанима је уручена 349.441 лична карта. Издате </w:t>
      </w:r>
      <w:r w:rsidRPr="00716EA6">
        <w:rPr>
          <w:sz w:val="22"/>
          <w:szCs w:val="22"/>
          <w:lang w:val="sr-Cyrl-RS" w:eastAsia="en-US"/>
        </w:rPr>
        <w:t>су</w:t>
      </w:r>
      <w:r w:rsidRPr="00716EA6">
        <w:rPr>
          <w:sz w:val="22"/>
          <w:szCs w:val="22"/>
          <w:lang w:val="en-US" w:eastAsia="en-US"/>
        </w:rPr>
        <w:t xml:space="preserve"> 331.654 возачке </w:t>
      </w:r>
      <w:r w:rsidRPr="00716EA6">
        <w:rPr>
          <w:sz w:val="22"/>
          <w:szCs w:val="22"/>
          <w:lang w:val="sr-Cyrl-RS" w:eastAsia="en-US"/>
        </w:rPr>
        <w:t xml:space="preserve">дозволе </w:t>
      </w:r>
      <w:r w:rsidRPr="00716EA6">
        <w:rPr>
          <w:sz w:val="22"/>
          <w:szCs w:val="22"/>
          <w:lang w:val="en-US" w:eastAsia="en-US"/>
        </w:rPr>
        <w:t>и 1.050.195 саобраћајних дозвол</w:t>
      </w:r>
      <w:r w:rsidRPr="00716EA6">
        <w:rPr>
          <w:sz w:val="22"/>
          <w:szCs w:val="22"/>
          <w:lang w:val="sr-Cyrl-RS" w:eastAsia="en-US"/>
        </w:rPr>
        <w:t>а</w:t>
      </w:r>
      <w:r w:rsidRPr="00716EA6">
        <w:rPr>
          <w:sz w:val="22"/>
          <w:szCs w:val="22"/>
          <w:lang w:val="en-US" w:eastAsia="en-US"/>
        </w:rPr>
        <w:t>.</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Донето је</w:t>
      </w:r>
      <w:r w:rsidRPr="00716EA6">
        <w:rPr>
          <w:sz w:val="22"/>
          <w:szCs w:val="22"/>
          <w:lang w:val="sr-Cyrl-RS" w:eastAsia="en-US"/>
        </w:rPr>
        <w:t xml:space="preserve"> </w:t>
      </w:r>
      <w:r w:rsidRPr="00716EA6">
        <w:rPr>
          <w:sz w:val="22"/>
          <w:szCs w:val="22"/>
          <w:lang w:val="en-US" w:eastAsia="en-US"/>
        </w:rPr>
        <w:t xml:space="preserve">13.436 решењa о пријему и упису у држављанство за 19.131 лицe.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Oдузета су</w:t>
      </w:r>
      <w:r w:rsidRPr="00716EA6">
        <w:rPr>
          <w:sz w:val="22"/>
          <w:szCs w:val="22"/>
          <w:lang w:val="sr-Cyrl-RS" w:eastAsia="en-US"/>
        </w:rPr>
        <w:t xml:space="preserve"> </w:t>
      </w:r>
      <w:r w:rsidRPr="00716EA6">
        <w:rPr>
          <w:sz w:val="22"/>
          <w:szCs w:val="22"/>
          <w:lang w:val="en-US" w:eastAsia="en-US"/>
        </w:rPr>
        <w:t>15.593 комада ватреног оружја по разним основама - 939 у илегалном поседу. Према режиму за физичка лица, регистровано је</w:t>
      </w:r>
      <w:r w:rsidRPr="00716EA6">
        <w:rPr>
          <w:sz w:val="22"/>
          <w:szCs w:val="22"/>
          <w:lang w:val="sr-Cyrl-RS" w:eastAsia="en-US"/>
        </w:rPr>
        <w:t xml:space="preserve"> </w:t>
      </w:r>
      <w:r w:rsidRPr="00716EA6">
        <w:rPr>
          <w:sz w:val="22"/>
          <w:szCs w:val="22"/>
          <w:lang w:val="en-US" w:eastAsia="en-US"/>
        </w:rPr>
        <w:t>9.565 комада оружја – 1.415 за личну безбедност и поднета 14.932 захтева за регистрацију. Издато је 9.769 одобрења и поднет 14.341 захтев за набавку оружја. Примљено је 348 захтева за издавање дозволе за ношење оружја и издате су 64 дозволе. Према режиму за правна лица регистрована</w:t>
      </w:r>
      <w:r w:rsidRPr="00716EA6">
        <w:rPr>
          <w:sz w:val="22"/>
          <w:szCs w:val="22"/>
          <w:lang w:val="sr-Cyrl-RS" w:eastAsia="en-US"/>
        </w:rPr>
        <w:t xml:space="preserve"> </w:t>
      </w:r>
      <w:r w:rsidRPr="00716EA6">
        <w:rPr>
          <w:sz w:val="22"/>
          <w:szCs w:val="22"/>
          <w:lang w:val="en-US" w:eastAsia="en-US"/>
        </w:rPr>
        <w:t>су 1.203 комада оружја - 624 за стрељачке организације, 280 за приватно обезбеђење, 12 за ловачке организације и 287 за остале организације. Поднета</w:t>
      </w:r>
      <w:r w:rsidRPr="00716EA6">
        <w:rPr>
          <w:sz w:val="22"/>
          <w:szCs w:val="22"/>
          <w:lang w:val="sr-Cyrl-RS" w:eastAsia="en-US"/>
        </w:rPr>
        <w:t xml:space="preserve"> </w:t>
      </w:r>
      <w:r w:rsidRPr="00716EA6">
        <w:rPr>
          <w:sz w:val="22"/>
          <w:szCs w:val="22"/>
          <w:lang w:val="en-US" w:eastAsia="en-US"/>
        </w:rPr>
        <w:t>су 752 захтева за регистрацију оружја. Издато је 640 одобрења и поднето 870 захтева за набавку оружја.</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Сагласно одредбама Споразума о реадмисији од иностраних органа примљенo je 2.410 замолница (захтевa за враћање држављана Републике Србије). Према Јединственом споразуму са Европском заједницом примљенo je 2.227 замолницa од чега највише из СР Немачке – 1.506, Аустрије – 185</w:t>
      </w:r>
      <w:r w:rsidRPr="00716EA6">
        <w:rPr>
          <w:sz w:val="22"/>
          <w:szCs w:val="22"/>
          <w:lang w:val="sr-Cyrl-RS" w:eastAsia="en-US"/>
        </w:rPr>
        <w:t xml:space="preserve"> и</w:t>
      </w:r>
      <w:r w:rsidRPr="00716EA6">
        <w:rPr>
          <w:sz w:val="22"/>
          <w:szCs w:val="22"/>
          <w:lang w:val="en-US" w:eastAsia="en-US"/>
        </w:rPr>
        <w:t xml:space="preserve"> Француске –</w:t>
      </w:r>
      <w:r w:rsidRPr="00716EA6">
        <w:rPr>
          <w:sz w:val="22"/>
          <w:szCs w:val="22"/>
          <w:lang w:val="sr-Cyrl-RS" w:eastAsia="en-US"/>
        </w:rPr>
        <w:t xml:space="preserve"> </w:t>
      </w:r>
      <w:r w:rsidRPr="00716EA6">
        <w:rPr>
          <w:sz w:val="22"/>
          <w:szCs w:val="22"/>
          <w:lang w:val="en-US" w:eastAsia="en-US"/>
        </w:rPr>
        <w:t xml:space="preserve">157, док су у складу са билатералним споразумима о реадмисији примљене 183 замолнице од чега највише из Швајцарске – 112. Након извршених неопходних провера код надлежних полицијских управа достављени су одговори на примљене замолнице у складу са роковима предвиђеним споразумима. Враћена су 1.623 држављана Србије, који нелегално бораве </w:t>
      </w:r>
      <w:r w:rsidRPr="00716EA6">
        <w:rPr>
          <w:sz w:val="22"/>
          <w:szCs w:val="22"/>
          <w:lang w:val="en-US" w:eastAsia="en-US"/>
        </w:rPr>
        <w:lastRenderedPageBreak/>
        <w:t xml:space="preserve">на територији других земаља, а за које је дата сагласност за враћање. Када је реч о држављанима трећих држава, укупно су примљена 1.673 захтева, након чега је дата сагласност за преузимање 695 лица – 200 из Ирана, 132 из Авганистана, 123 из Пакистана, и др. </w:t>
      </w:r>
    </w:p>
    <w:p w:rsidR="00716EA6" w:rsidRPr="00716EA6" w:rsidRDefault="00716EA6" w:rsidP="006F77E0">
      <w:pPr>
        <w:spacing w:before="80" w:after="80"/>
        <w:jc w:val="both"/>
        <w:rPr>
          <w:rFonts w:eastAsia="Calibri"/>
          <w:b/>
          <w:bCs/>
          <w:sz w:val="22"/>
          <w:szCs w:val="22"/>
          <w:lang w:val="ru-RU" w:eastAsia="en-US"/>
        </w:rPr>
      </w:pPr>
      <w:r w:rsidRPr="00716EA6">
        <w:rPr>
          <w:rFonts w:eastAsia="Calibri"/>
          <w:b/>
          <w:bCs/>
          <w:sz w:val="22"/>
          <w:szCs w:val="22"/>
          <w:lang w:val="sr-Latn-RS" w:eastAsia="en-US"/>
        </w:rPr>
        <w:t>7</w:t>
      </w:r>
      <w:r w:rsidRPr="00716EA6">
        <w:rPr>
          <w:rFonts w:eastAsia="Calibri"/>
          <w:b/>
          <w:bCs/>
          <w:sz w:val="22"/>
          <w:szCs w:val="22"/>
          <w:lang w:val="ru-RU" w:eastAsia="en-US"/>
        </w:rPr>
        <w:t xml:space="preserve">. </w:t>
      </w:r>
      <w:r w:rsidRPr="00716EA6">
        <w:rPr>
          <w:rFonts w:eastAsia="Calibri"/>
          <w:b/>
          <w:bCs/>
          <w:sz w:val="22"/>
          <w:szCs w:val="22"/>
          <w:lang w:val="sr-Cyrl-RS" w:eastAsia="en-US"/>
        </w:rPr>
        <w:t xml:space="preserve">ЗАШТИТА И СПАСАВАЊЕ У </w:t>
      </w:r>
      <w:r w:rsidRPr="00716EA6">
        <w:rPr>
          <w:rFonts w:eastAsia="Calibri"/>
          <w:b/>
          <w:bCs/>
          <w:sz w:val="22"/>
          <w:szCs w:val="22"/>
          <w:lang w:val="ru-RU" w:eastAsia="en-US"/>
        </w:rPr>
        <w:t xml:space="preserve">ВАНРЕДНИМ СИТУАЦИЈАМА  </w:t>
      </w:r>
    </w:p>
    <w:p w:rsidR="00716EA6" w:rsidRPr="00716EA6" w:rsidRDefault="00716EA6" w:rsidP="006F77E0">
      <w:pPr>
        <w:spacing w:before="80" w:after="80"/>
        <w:jc w:val="both"/>
        <w:rPr>
          <w:rFonts w:eastAsia="Calibri"/>
          <w:sz w:val="22"/>
          <w:szCs w:val="22"/>
          <w:lang w:val="sr-Cyrl-RS" w:eastAsia="en-US"/>
        </w:rPr>
      </w:pPr>
      <w:r w:rsidRPr="00716EA6">
        <w:rPr>
          <w:rFonts w:eastAsia="Calibri"/>
          <w:sz w:val="22"/>
          <w:szCs w:val="22"/>
          <w:lang w:val="sr-Cyrl-RS" w:eastAsia="en-US"/>
        </w:rPr>
        <w:t xml:space="preserve">Област заштите и спасавања карактеришу значајне активности припадника Сектора за ванредне ситуације приликом јаких </w:t>
      </w:r>
      <w:r w:rsidRPr="00716EA6">
        <w:rPr>
          <w:rFonts w:eastAsia="Calibri"/>
          <w:b/>
          <w:sz w:val="22"/>
          <w:szCs w:val="22"/>
          <w:lang w:val="sr-Cyrl-RS" w:eastAsia="en-US"/>
        </w:rPr>
        <w:t>снежних падавина и ниских температура</w:t>
      </w:r>
      <w:r w:rsidRPr="00716EA6">
        <w:rPr>
          <w:rFonts w:eastAsia="Calibri"/>
          <w:sz w:val="22"/>
          <w:szCs w:val="22"/>
          <w:lang w:val="sr-Cyrl-RS" w:eastAsia="en-US"/>
        </w:rPr>
        <w:t xml:space="preserve"> крајем фебруара, </w:t>
      </w:r>
      <w:r w:rsidRPr="00716EA6">
        <w:rPr>
          <w:rFonts w:eastAsia="Calibri"/>
          <w:b/>
          <w:sz w:val="22"/>
          <w:szCs w:val="22"/>
          <w:lang w:val="sr-Cyrl-RS" w:eastAsia="en-US"/>
        </w:rPr>
        <w:t>изливања река</w:t>
      </w:r>
      <w:r w:rsidRPr="00716EA6">
        <w:rPr>
          <w:rFonts w:eastAsia="Calibri"/>
          <w:sz w:val="22"/>
          <w:szCs w:val="22"/>
          <w:lang w:val="sr-Cyrl-RS" w:eastAsia="en-US"/>
        </w:rPr>
        <w:t xml:space="preserve"> услед наглог топљења снега и</w:t>
      </w:r>
      <w:r w:rsidRPr="00716EA6">
        <w:rPr>
          <w:rFonts w:eastAsia="Calibri"/>
          <w:b/>
          <w:sz w:val="22"/>
          <w:szCs w:val="22"/>
          <w:lang w:val="sr-Cyrl-RS" w:eastAsia="en-US"/>
        </w:rPr>
        <w:t xml:space="preserve"> кишних падавина</w:t>
      </w:r>
      <w:r w:rsidRPr="00716EA6">
        <w:rPr>
          <w:rFonts w:eastAsia="Calibri"/>
          <w:sz w:val="22"/>
          <w:szCs w:val="22"/>
          <w:lang w:val="sr-Cyrl-RS" w:eastAsia="en-US"/>
        </w:rPr>
        <w:t xml:space="preserve"> почетком марта и учесталих временских непогода у јуну и јулу. У периоду од 25. фебруара до 02. марта, ванредна ситуација је проглашена на подручју општина Бољевац, Кладово и Неготин и делу града Зајечара. Од последица смрзавања три лица су изгубила живот, а ватрогасно - спасилачке јединице су извршиле 26 интервенција уз ангажовање 58 ватрогасаца спасилаца са 27 возила, при чему је помоћ пружена за 32 лица. Од 05. до 11. марта, због опасности од поплава ванредна ситуација је проглашена на делу града Зајечара, а због изливања река у општинама Прокупље, Дољевац, Житорађа и Ћићевац, при чему је евакуисано 109 лица. Поред тога, због учесталих временских непогода са јаким кишним падавинама, грмљавином, градом и олујним ветром у јуну и јулу, ванредна ситуација је проглашена на подручју општина Топола, Петровац, Прибој, Ивањица, Аранђеловац, Пожега и Сјеница, деловима градова Чачак, Ваљево и Краљево и општина Велика Плана, Смедеревска Паланка, Љиг, Бољевац, Жагубица, Свилајнац, Алексинац, Мало Црниће, Мионица, Рашка, Горњи Милановац, Косјерић, Ариље, Лучани, Црна Трава, Врњачка Бања и Тутин, када је евакуисано 18 лица. Важно је напоменути, да су 29. и 30. јуна, јаке кишне падавине биле веома изражене на подручју Града Београда и истовремено у пределима северне, западне, источне и југоисточне Србије. Том приликом, ангажована су 163 припадника ватрогасно - спасилачких јединица и два тима за рад и спасавање на води, уз коришћење 24 пумпе, 11 чамаца и 57 возила, при чему је евакуисано 165 лица. Стање у области заштите и спасавања је </w:t>
      </w:r>
      <w:r w:rsidRPr="00716EA6">
        <w:rPr>
          <w:rFonts w:eastAsia="Calibri"/>
          <w:b/>
          <w:sz w:val="22"/>
          <w:szCs w:val="22"/>
          <w:lang w:val="sr-Cyrl-RS" w:eastAsia="en-US"/>
        </w:rPr>
        <w:t>слично у поређењу са истим периодом 2017. године</w:t>
      </w:r>
      <w:r w:rsidRPr="00716EA6">
        <w:rPr>
          <w:rFonts w:eastAsia="Calibri"/>
          <w:sz w:val="22"/>
          <w:szCs w:val="22"/>
          <w:lang w:val="sr-Cyrl-RS" w:eastAsia="en-US"/>
        </w:rPr>
        <w:t>, када су у јануару и фебруару забележене јаке снежне падавине и ниске температуре, а ванредна ситуација проглашена на подручју 15 општина и једног града, при чему је евакуисано 186 лица, а 15 спашено, док је карактеристична била појава делимичног до потпуног ледостаја на већим рекама. Такође, у првој половини јуна 2017. године, биле су учестале временске непогоде и бујичне поплаве, због чега је ванредна ситуација проглашена у 5 општина, једно лице је у насељу Уљма, општина Вршац, од последице утапања изгубило живот, а припадници МУП су евакуисали 155 лица.</w:t>
      </w:r>
    </w:p>
    <w:p w:rsidR="00716EA6" w:rsidRPr="00716EA6" w:rsidRDefault="00716EA6" w:rsidP="006F77E0">
      <w:pPr>
        <w:spacing w:before="80" w:after="80"/>
        <w:jc w:val="both"/>
        <w:rPr>
          <w:rFonts w:eastAsia="Calibri"/>
          <w:sz w:val="22"/>
          <w:szCs w:val="22"/>
          <w:lang w:val="sr-Cyrl-RS" w:eastAsia="en-US"/>
        </w:rPr>
      </w:pPr>
      <w:r w:rsidRPr="00716EA6">
        <w:rPr>
          <w:rFonts w:eastAsia="Calibri"/>
          <w:sz w:val="22"/>
          <w:szCs w:val="22"/>
          <w:lang w:val="sr-Cyrl-RS" w:eastAsia="en-US"/>
        </w:rPr>
        <w:t xml:space="preserve">Ватрогасно - спасилачке јединице су извршиле 31.092 </w:t>
      </w:r>
      <w:r w:rsidRPr="00716EA6">
        <w:rPr>
          <w:rFonts w:eastAsia="Calibri"/>
          <w:b/>
          <w:sz w:val="22"/>
          <w:szCs w:val="22"/>
          <w:lang w:val="sr-Cyrl-RS" w:eastAsia="en-US"/>
        </w:rPr>
        <w:t>интервенције</w:t>
      </w:r>
      <w:r w:rsidRPr="00716EA6">
        <w:rPr>
          <w:rFonts w:eastAsia="Calibri"/>
          <w:sz w:val="22"/>
          <w:szCs w:val="22"/>
          <w:lang w:val="sr-Cyrl-RS" w:eastAsia="en-US"/>
        </w:rPr>
        <w:t xml:space="preserve"> </w:t>
      </w:r>
      <w:r w:rsidRPr="00716EA6">
        <w:rPr>
          <w:rFonts w:eastAsia="Calibri"/>
          <w:b/>
          <w:sz w:val="22"/>
          <w:szCs w:val="22"/>
          <w:lang w:val="sr-Cyrl-RS" w:eastAsia="en-US"/>
        </w:rPr>
        <w:t>у различитим догађајима</w:t>
      </w:r>
      <w:r w:rsidRPr="00716EA6">
        <w:rPr>
          <w:rFonts w:eastAsia="Calibri"/>
          <w:sz w:val="22"/>
          <w:szCs w:val="22"/>
          <w:lang w:val="sr-Cyrl-RS" w:eastAsia="en-US"/>
        </w:rPr>
        <w:t xml:space="preserve"> (37.734), од чега највише у пожарима и експлозијама – 24.661 (31.372) или 79,3%. Такође, биле су ангажоване у 600 техничких интервенција у саобраћају (605), 76 техничких интервенција са опасним материјама (70) и 5.755 осталих интервенција - црпљење воде, дежурства, услуге, лажне дојаве, увиђаји, садејства и др. (5.687).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RS" w:eastAsia="en-US"/>
        </w:rPr>
        <w:t xml:space="preserve">Смањен је број интервенција </w:t>
      </w:r>
      <w:r w:rsidRPr="00716EA6">
        <w:rPr>
          <w:rFonts w:eastAsia="Calibri"/>
          <w:b/>
          <w:sz w:val="22"/>
          <w:szCs w:val="22"/>
          <w:lang w:val="sr-Cyrl-RS" w:eastAsia="en-US"/>
        </w:rPr>
        <w:t>у пожарима и експлозијама</w:t>
      </w:r>
      <w:r w:rsidRPr="00716EA6">
        <w:rPr>
          <w:rFonts w:eastAsia="Calibri"/>
          <w:sz w:val="22"/>
          <w:szCs w:val="22"/>
          <w:lang w:val="sr-Cyrl-RS" w:eastAsia="en-US"/>
        </w:rPr>
        <w:t xml:space="preserve"> за </w:t>
      </w:r>
      <w:r w:rsidRPr="00716EA6">
        <w:rPr>
          <w:rFonts w:eastAsia="Calibri"/>
          <w:sz w:val="22"/>
          <w:szCs w:val="22"/>
          <w:lang w:val="sr-Latn-RS" w:eastAsia="en-US"/>
        </w:rPr>
        <w:t>21,4</w:t>
      </w:r>
      <w:r w:rsidRPr="00716EA6">
        <w:rPr>
          <w:rFonts w:eastAsia="Calibri"/>
          <w:sz w:val="22"/>
          <w:szCs w:val="22"/>
          <w:lang w:val="sr-Cyrl-RS" w:eastAsia="en-US"/>
        </w:rPr>
        <w:t xml:space="preserve">%. У пожарима и експлозијама </w:t>
      </w:r>
      <w:r w:rsidRPr="00716EA6">
        <w:rPr>
          <w:rFonts w:eastAsia="Calibri"/>
          <w:b/>
          <w:sz w:val="22"/>
          <w:szCs w:val="22"/>
          <w:lang w:val="sr-Cyrl-RS" w:eastAsia="en-US"/>
        </w:rPr>
        <w:t>живот је изгубило</w:t>
      </w:r>
      <w:r w:rsidRPr="00716EA6">
        <w:rPr>
          <w:rFonts w:eastAsia="Calibri"/>
          <w:sz w:val="22"/>
          <w:szCs w:val="22"/>
          <w:lang w:val="sr-Cyrl-RS" w:eastAsia="en-US"/>
        </w:rPr>
        <w:t xml:space="preserve"> 90 лицa (133), а 380 је повређено (532) од којих су 34 ватрогасца - спасиоца (58). Највећи број интервенција извршен је </w:t>
      </w:r>
      <w:r w:rsidRPr="00716EA6">
        <w:rPr>
          <w:rFonts w:eastAsia="Calibri"/>
          <w:b/>
          <w:sz w:val="22"/>
          <w:szCs w:val="22"/>
          <w:lang w:val="sr-Cyrl-RS" w:eastAsia="en-US"/>
        </w:rPr>
        <w:t>у пожарима и експлозијама на отвореном простору</w:t>
      </w:r>
      <w:r w:rsidRPr="00716EA6">
        <w:rPr>
          <w:rFonts w:eastAsia="Calibri"/>
          <w:sz w:val="22"/>
          <w:szCs w:val="22"/>
          <w:lang w:val="sr-Cyrl-RS" w:eastAsia="en-US"/>
        </w:rPr>
        <w:t xml:space="preserve"> – 15.304 (20.854) или 62,1% од укупног броја, а затим на грађевинским објектима – 7.535 (8.605) или 30,5% и саобраћајним средствима – 1.822 (1.913) или 7,4%. </w:t>
      </w:r>
      <w:r w:rsidRPr="00716EA6">
        <w:rPr>
          <w:rFonts w:eastAsia="Calibri"/>
          <w:noProof/>
          <w:sz w:val="22"/>
          <w:szCs w:val="22"/>
          <w:lang w:val="sr-Cyrl-RS" w:eastAsia="en-US"/>
        </w:rPr>
        <w:t xml:space="preserve">Важно је напоменути, </w:t>
      </w:r>
      <w:r w:rsidRPr="00716EA6">
        <w:rPr>
          <w:rFonts w:eastAsia="Calibri"/>
          <w:bCs/>
          <w:sz w:val="22"/>
          <w:szCs w:val="22"/>
          <w:lang w:val="sr-Cyrl-RS" w:eastAsia="en-US"/>
        </w:rPr>
        <w:t>да је у октобру дошло до наглог повећања броја пожара на отвореном простору, у којима је извршено 5.429 интервенција, и оне чине 3</w:t>
      </w:r>
      <w:r w:rsidRPr="00716EA6">
        <w:rPr>
          <w:rFonts w:eastAsia="Calibri"/>
          <w:bCs/>
          <w:sz w:val="22"/>
          <w:szCs w:val="22"/>
          <w:lang w:val="sr-Latn-RS" w:eastAsia="en-US"/>
        </w:rPr>
        <w:t>5,5</w:t>
      </w:r>
      <w:r w:rsidRPr="00716EA6">
        <w:rPr>
          <w:rFonts w:eastAsia="Calibri"/>
          <w:bCs/>
          <w:sz w:val="22"/>
          <w:szCs w:val="22"/>
          <w:lang w:val="sr-Cyrl-RS" w:eastAsia="en-US"/>
        </w:rPr>
        <w:t xml:space="preserve">% од укупног броја у 2018. години. Истовремено, овај број је вишеструко повећан у односу на октобар 2017. године – са 1.070 на 5.429. </w:t>
      </w:r>
      <w:r w:rsidRPr="00716EA6">
        <w:rPr>
          <w:rFonts w:eastAsia="Calibri"/>
          <w:bCs/>
          <w:sz w:val="22"/>
          <w:szCs w:val="22"/>
          <w:lang w:val="sr-Latn-RS" w:eastAsia="en-US"/>
        </w:rPr>
        <w:t xml:space="preserve">Такође, </w:t>
      </w:r>
      <w:r w:rsidRPr="00716EA6">
        <w:rPr>
          <w:rFonts w:eastAsia="Calibri"/>
          <w:bCs/>
          <w:sz w:val="22"/>
          <w:szCs w:val="22"/>
          <w:lang w:val="sr-Cyrl-RS" w:eastAsia="en-US"/>
        </w:rPr>
        <w:t xml:space="preserve">у овом месецу је </w:t>
      </w:r>
      <w:r w:rsidRPr="00716EA6">
        <w:rPr>
          <w:rFonts w:eastAsia="Calibri"/>
          <w:sz w:val="22"/>
          <w:szCs w:val="22"/>
          <w:lang w:val="sr-Cyrl-CS" w:eastAsia="en-US"/>
        </w:rPr>
        <w:t>забележено значајно повећање броја пожара на површинама са стрним усевима - са 19 на 86. Узрок овог повећања је паљење биљних остатака и стрњике у циљу чишћења њива након бербе житарица. Од значајнијих реализација, издваја се гашење пожара који</w:t>
      </w:r>
      <w:r w:rsidRPr="00716EA6">
        <w:rPr>
          <w:rFonts w:eastAsia="Calibri"/>
          <w:sz w:val="22"/>
          <w:szCs w:val="22"/>
          <w:lang w:val="sr-Cyrl-RS" w:eastAsia="en-US"/>
        </w:rPr>
        <w:t xml:space="preserve"> су се догодили </w:t>
      </w:r>
      <w:r w:rsidRPr="00716EA6">
        <w:rPr>
          <w:rFonts w:eastAsia="Calibri"/>
          <w:sz w:val="22"/>
          <w:szCs w:val="22"/>
          <w:lang w:val="sr-Cyrl-CS" w:eastAsia="en-US"/>
        </w:rPr>
        <w:t>у Београду, у Улици Товилиште бб, у магацину готових производа фабрике „Имлек“, у чијем склопу се налазе резервоари са 20 тона амонијака, при чему је ватра захватила око 3.000 м</w:t>
      </w:r>
      <w:r w:rsidRPr="00716EA6">
        <w:rPr>
          <w:rFonts w:eastAsia="Calibri"/>
          <w:sz w:val="22"/>
          <w:szCs w:val="22"/>
          <w:vertAlign w:val="superscript"/>
          <w:lang w:val="sr-Cyrl-CS" w:eastAsia="en-US"/>
        </w:rPr>
        <w:t>2</w:t>
      </w:r>
      <w:r w:rsidRPr="00716EA6">
        <w:rPr>
          <w:rFonts w:eastAsia="Calibri"/>
          <w:sz w:val="22"/>
          <w:szCs w:val="22"/>
          <w:lang w:val="sr-Cyrl-CS" w:eastAsia="en-US"/>
        </w:rPr>
        <w:t xml:space="preserve"> објекта (интервенисало је 48 ватрогасаца спасилаца са 24 возила, уз коришћење 10 цистерни јавно – комуналних предузећа) и Земуну, у Улици цара Душана бр. 268, у фабрици пластике</w:t>
      </w:r>
      <w:r w:rsidRPr="00716EA6">
        <w:rPr>
          <w:rFonts w:eastAsia="Calibri"/>
          <w:sz w:val="22"/>
          <w:szCs w:val="22"/>
          <w:lang w:val="sr-Latn-RS" w:eastAsia="en-US"/>
        </w:rPr>
        <w:t>,</w:t>
      </w:r>
      <w:r w:rsidRPr="00716EA6">
        <w:rPr>
          <w:rFonts w:eastAsia="Calibri"/>
          <w:sz w:val="22"/>
          <w:szCs w:val="22"/>
          <w:lang w:val="sr-Cyrl-CS" w:eastAsia="en-US"/>
        </w:rPr>
        <w:t xml:space="preserve"> </w:t>
      </w:r>
      <w:r w:rsidRPr="00716EA6">
        <w:rPr>
          <w:rFonts w:eastAsia="Calibri"/>
          <w:sz w:val="22"/>
          <w:szCs w:val="22"/>
          <w:lang w:val="sr-Cyrl-CS"/>
        </w:rPr>
        <w:t>који се проширио на магацин</w:t>
      </w:r>
      <w:r w:rsidRPr="00716EA6">
        <w:rPr>
          <w:rFonts w:eastAsia="Calibri"/>
          <w:sz w:val="22"/>
          <w:szCs w:val="22"/>
          <w:lang w:val="sr-Latn-RS"/>
        </w:rPr>
        <w:t>е и</w:t>
      </w:r>
      <w:r w:rsidRPr="00716EA6">
        <w:rPr>
          <w:rFonts w:eastAsia="Calibri"/>
          <w:sz w:val="22"/>
          <w:szCs w:val="22"/>
          <w:lang w:val="sr-Cyrl-CS"/>
        </w:rPr>
        <w:t xml:space="preserve"> производне погоне 4 суседна предузећа </w:t>
      </w:r>
      <w:r w:rsidRPr="00716EA6">
        <w:rPr>
          <w:rFonts w:eastAsia="Calibri"/>
          <w:sz w:val="22"/>
          <w:szCs w:val="22"/>
          <w:lang w:val="sr-Cyrl-CS" w:eastAsia="en-US"/>
        </w:rPr>
        <w:t>(учествовало је 109 припадника ватрогасно - спасилачких јединица из Земуна, Звездаре, Вождовца, Батајнице, Борче, Кошутњака, Сурчина, Обреновца, Панчева, Руме, Старе Пазове и Пећинаца са 32 возила</w:t>
      </w:r>
      <w:r w:rsidRPr="00716EA6">
        <w:rPr>
          <w:rFonts w:eastAsia="Calibri"/>
          <w:sz w:val="22"/>
          <w:szCs w:val="22"/>
          <w:lang w:val="sr-Latn-RS" w:eastAsia="en-US"/>
        </w:rPr>
        <w:t xml:space="preserve">, </w:t>
      </w:r>
      <w:r w:rsidRPr="00716EA6">
        <w:rPr>
          <w:rFonts w:eastAsia="Calibri"/>
          <w:sz w:val="22"/>
          <w:szCs w:val="22"/>
          <w:lang w:val="sr-Cyrl-RS" w:eastAsia="en-US"/>
        </w:rPr>
        <w:t xml:space="preserve">при чему је </w:t>
      </w:r>
      <w:r w:rsidRPr="00716EA6">
        <w:rPr>
          <w:rFonts w:eastAsia="Calibri"/>
          <w:sz w:val="22"/>
          <w:szCs w:val="22"/>
          <w:lang w:val="sr-Cyrl-CS"/>
        </w:rPr>
        <w:t>заштићено 6 објеката предузећа и више од 10 кућа</w:t>
      </w:r>
      <w:r w:rsidRPr="00716EA6">
        <w:rPr>
          <w:rFonts w:eastAsia="Calibri"/>
          <w:sz w:val="22"/>
          <w:szCs w:val="22"/>
          <w:lang w:val="sr-Cyrl-CS" w:eastAsia="en-US"/>
        </w:rPr>
        <w:t xml:space="preserve">).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lastRenderedPageBreak/>
        <w:t xml:space="preserve">Спроводећи законску обавезу </w:t>
      </w:r>
      <w:r w:rsidRPr="00716EA6">
        <w:rPr>
          <w:rFonts w:eastAsia="Calibri"/>
          <w:b/>
          <w:bCs/>
          <w:noProof/>
          <w:sz w:val="22"/>
          <w:szCs w:val="22"/>
          <w:lang w:val="sr-Cyrl-RS" w:eastAsia="en-US"/>
        </w:rPr>
        <w:t>вршења инспекцијског надзора</w:t>
      </w:r>
      <w:r w:rsidRPr="00716EA6">
        <w:rPr>
          <w:rFonts w:eastAsia="Calibri"/>
          <w:noProof/>
          <w:sz w:val="22"/>
          <w:szCs w:val="22"/>
          <w:lang w:val="sr-Cyrl-RS" w:eastAsia="en-US"/>
        </w:rPr>
        <w:t xml:space="preserve"> и контроле примене мера заштите од пожара у објектима различитих категорија угрожености, извршен је 7.261 инспекцијски надзор</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7.914) и прегледана </w:t>
      </w:r>
      <w:r w:rsidRPr="00716EA6">
        <w:rPr>
          <w:rFonts w:eastAsia="Calibri"/>
          <w:noProof/>
          <w:sz w:val="22"/>
          <w:szCs w:val="22"/>
          <w:lang w:val="sr-Latn-RS" w:eastAsia="en-US"/>
        </w:rPr>
        <w:t>21</w:t>
      </w:r>
      <w:r w:rsidRPr="00716EA6">
        <w:rPr>
          <w:rFonts w:eastAsia="Calibri"/>
          <w:noProof/>
          <w:sz w:val="22"/>
          <w:szCs w:val="22"/>
          <w:lang w:val="sr-Cyrl-RS" w:eastAsia="en-US"/>
        </w:rPr>
        <w:t>.504 објекта</w:t>
      </w:r>
      <w:r w:rsidRPr="00716EA6">
        <w:rPr>
          <w:rFonts w:eastAsia="Calibri"/>
          <w:noProof/>
          <w:sz w:val="22"/>
          <w:szCs w:val="22"/>
          <w:lang w:val="sr-Latn-RS" w:eastAsia="en-US"/>
        </w:rPr>
        <w:t xml:space="preserve"> </w:t>
      </w:r>
      <w:r w:rsidRPr="00716EA6">
        <w:rPr>
          <w:rFonts w:eastAsia="Calibri"/>
          <w:noProof/>
          <w:sz w:val="22"/>
          <w:szCs w:val="22"/>
          <w:lang w:val="sr-Cyrl-RS" w:eastAsia="en-US"/>
        </w:rPr>
        <w:t>(27.163). Донето је 4.280 решења</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3.250), од чега </w:t>
      </w:r>
      <w:r w:rsidRPr="00716EA6">
        <w:rPr>
          <w:rFonts w:eastAsia="Calibri"/>
          <w:noProof/>
          <w:sz w:val="22"/>
          <w:szCs w:val="22"/>
          <w:lang w:val="sr-Latn-RS" w:eastAsia="en-US"/>
        </w:rPr>
        <w:t>7</w:t>
      </w:r>
      <w:r w:rsidRPr="00716EA6">
        <w:rPr>
          <w:rFonts w:eastAsia="Calibri"/>
          <w:noProof/>
          <w:sz w:val="22"/>
          <w:szCs w:val="22"/>
          <w:lang w:val="sr-Cyrl-RS" w:eastAsia="en-US"/>
        </w:rPr>
        <w:t>43 по хитном поступку</w:t>
      </w:r>
      <w:r w:rsidRPr="00716EA6">
        <w:rPr>
          <w:rFonts w:eastAsia="Calibri"/>
          <w:noProof/>
          <w:sz w:val="22"/>
          <w:szCs w:val="22"/>
          <w:lang w:val="sr-Latn-RS" w:eastAsia="en-US"/>
        </w:rPr>
        <w:t xml:space="preserve"> </w:t>
      </w:r>
      <w:r w:rsidRPr="00716EA6">
        <w:rPr>
          <w:rFonts w:eastAsia="Calibri"/>
          <w:noProof/>
          <w:sz w:val="22"/>
          <w:szCs w:val="22"/>
          <w:lang w:val="sr-Cyrl-RS" w:eastAsia="en-US"/>
        </w:rPr>
        <w:t>(331), којима је наложена примена 28.738 мера заштите од пожара</w:t>
      </w:r>
      <w:r w:rsidRPr="00716EA6">
        <w:rPr>
          <w:rFonts w:eastAsia="Calibri"/>
          <w:noProof/>
          <w:sz w:val="22"/>
          <w:szCs w:val="22"/>
          <w:lang w:val="sr-Latn-RS" w:eastAsia="en-US"/>
        </w:rPr>
        <w:t xml:space="preserve"> </w:t>
      </w:r>
      <w:r w:rsidRPr="00716EA6">
        <w:rPr>
          <w:rFonts w:eastAsia="Calibri"/>
          <w:noProof/>
          <w:sz w:val="22"/>
          <w:szCs w:val="22"/>
          <w:lang w:val="sr-Cyrl-RS" w:eastAsia="en-US"/>
        </w:rPr>
        <w:t>(11.343).</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ватрогасно - спасилачким јединицама урађене су 602 нове </w:t>
      </w:r>
      <w:r w:rsidRPr="00716EA6">
        <w:rPr>
          <w:rFonts w:eastAsia="Calibri"/>
          <w:b/>
          <w:bCs/>
          <w:noProof/>
          <w:sz w:val="22"/>
          <w:szCs w:val="22"/>
          <w:lang w:val="sr-Cyrl-RS" w:eastAsia="en-US"/>
        </w:rPr>
        <w:t>оперативне карте гашења пожара</w:t>
      </w:r>
      <w:r w:rsidRPr="00716EA6">
        <w:rPr>
          <w:rFonts w:eastAsia="Calibri"/>
          <w:noProof/>
          <w:sz w:val="22"/>
          <w:szCs w:val="22"/>
          <w:lang w:val="sr-Cyrl-RS" w:eastAsia="en-US"/>
        </w:rPr>
        <w:t>, а 1.723 су ажуриране.</w:t>
      </w:r>
      <w:r w:rsidRPr="00716EA6">
        <w:rPr>
          <w:rFonts w:eastAsia="Calibri"/>
          <w:sz w:val="22"/>
          <w:szCs w:val="22"/>
          <w:lang w:val="sr-Cyrl-CS"/>
        </w:rPr>
        <w:t xml:space="preserve"> </w:t>
      </w:r>
      <w:r w:rsidRPr="00716EA6">
        <w:rPr>
          <w:rFonts w:eastAsia="Calibri"/>
          <w:sz w:val="22"/>
          <w:szCs w:val="22"/>
          <w:lang w:val="sr-Cyrl-RS"/>
        </w:rPr>
        <w:t xml:space="preserve">С </w:t>
      </w:r>
      <w:r w:rsidRPr="00716EA6">
        <w:rPr>
          <w:rFonts w:eastAsia="Calibri"/>
          <w:sz w:val="22"/>
          <w:szCs w:val="22"/>
          <w:lang w:val="sr-Cyrl-CS"/>
        </w:rPr>
        <w:t xml:space="preserve">тим у вези, извршена су </w:t>
      </w:r>
      <w:r w:rsidRPr="00716EA6">
        <w:rPr>
          <w:rFonts w:eastAsia="Calibri"/>
          <w:sz w:val="22"/>
          <w:szCs w:val="22"/>
          <w:lang w:val="sr-Latn-RS"/>
        </w:rPr>
        <w:t>1.</w:t>
      </w:r>
      <w:r w:rsidRPr="00716EA6">
        <w:rPr>
          <w:rFonts w:eastAsia="Calibri"/>
          <w:sz w:val="22"/>
          <w:szCs w:val="22"/>
          <w:lang w:val="sr-Cyrl-RS"/>
        </w:rPr>
        <w:t>794</w:t>
      </w:r>
      <w:r w:rsidRPr="00716EA6">
        <w:rPr>
          <w:rFonts w:eastAsia="Calibri"/>
          <w:sz w:val="22"/>
          <w:szCs w:val="22"/>
          <w:lang w:val="sr-Cyrl-CS"/>
        </w:rPr>
        <w:t xml:space="preserve"> обиласка у циљу упознавања са карактеристикама објеката за које су наведене карте урађене. </w:t>
      </w:r>
      <w:r w:rsidRPr="00716EA6">
        <w:rPr>
          <w:rFonts w:eastAsia="Calibri"/>
          <w:noProof/>
          <w:sz w:val="22"/>
          <w:szCs w:val="22"/>
          <w:lang w:val="sr-Cyrl-RS" w:eastAsia="en-US"/>
        </w:rPr>
        <w:t>У циљу увежбавања и унапређења координације рада са осталим учесницима у реаговању на ванредне догађаје, изведене су 754</w:t>
      </w:r>
      <w:r w:rsidRPr="00716EA6">
        <w:rPr>
          <w:rFonts w:eastAsia="Calibri"/>
          <w:b/>
          <w:bCs/>
          <w:noProof/>
          <w:sz w:val="22"/>
          <w:szCs w:val="22"/>
          <w:lang w:val="sr-Cyrl-RS" w:eastAsia="en-US"/>
        </w:rPr>
        <w:t xml:space="preserve"> јавно - показне вежбе</w:t>
      </w:r>
      <w:r w:rsidRPr="00716EA6">
        <w:rPr>
          <w:rFonts w:eastAsia="Calibri"/>
          <w:noProof/>
          <w:sz w:val="22"/>
          <w:szCs w:val="22"/>
          <w:lang w:val="sr-Cyrl-RS" w:eastAsia="en-US"/>
        </w:rPr>
        <w:t xml:space="preserve">, од чега </w:t>
      </w:r>
      <w:r w:rsidRPr="00716EA6">
        <w:rPr>
          <w:rFonts w:eastAsia="Calibri"/>
          <w:noProof/>
          <w:sz w:val="22"/>
          <w:szCs w:val="22"/>
          <w:lang w:val="sr-Latn-RS" w:eastAsia="en-US"/>
        </w:rPr>
        <w:t>2</w:t>
      </w:r>
      <w:r w:rsidRPr="00716EA6">
        <w:rPr>
          <w:rFonts w:eastAsia="Calibri"/>
          <w:noProof/>
          <w:sz w:val="22"/>
          <w:szCs w:val="22"/>
          <w:lang w:val="sr-Cyrl-RS" w:eastAsia="en-US"/>
        </w:rPr>
        <w:t xml:space="preserve">61 на високим стамбеним објектима, </w:t>
      </w:r>
      <w:r w:rsidRPr="00716EA6">
        <w:rPr>
          <w:rFonts w:eastAsia="Calibri"/>
          <w:noProof/>
          <w:sz w:val="22"/>
          <w:szCs w:val="22"/>
          <w:lang w:val="sr-Latn-RS" w:eastAsia="en-US"/>
        </w:rPr>
        <w:t>1</w:t>
      </w:r>
      <w:r w:rsidRPr="00716EA6">
        <w:rPr>
          <w:rFonts w:eastAsia="Calibri"/>
          <w:noProof/>
          <w:sz w:val="22"/>
          <w:szCs w:val="22"/>
          <w:lang w:val="sr-Cyrl-RS" w:eastAsia="en-US"/>
        </w:rPr>
        <w:t xml:space="preserve">82 на јавним објектима, 149 на индустријским постројењима, 108 у школама и 54 у предшколским установама. Такође, на реци Ибар, изведена је Здружена вежба спасавања на води „Ибар 2018“. У циљу подизања свести деце школског и предшколског узраста, о значају заштите од пожара и поступању у случају њиховог настанка, у оквиру сталне акције </w:t>
      </w:r>
      <w:r w:rsidRPr="00716EA6">
        <w:rPr>
          <w:rFonts w:eastAsia="Calibri"/>
          <w:b/>
          <w:noProof/>
          <w:sz w:val="22"/>
          <w:szCs w:val="22"/>
          <w:lang w:val="sr-Cyrl-RS" w:eastAsia="en-US"/>
        </w:rPr>
        <w:t>„Ватрогасац у школи“</w:t>
      </w:r>
      <w:r w:rsidRPr="00716EA6">
        <w:rPr>
          <w:rFonts w:eastAsia="Calibri"/>
          <w:noProof/>
          <w:sz w:val="22"/>
          <w:szCs w:val="22"/>
          <w:lang w:val="sr-Latn-RS" w:eastAsia="en-US"/>
        </w:rPr>
        <w:t>,</w:t>
      </w:r>
      <w:r w:rsidRPr="00716EA6">
        <w:rPr>
          <w:rFonts w:eastAsia="Calibri"/>
          <w:noProof/>
          <w:sz w:val="22"/>
          <w:szCs w:val="22"/>
          <w:lang w:val="sr-Cyrl-RS" w:eastAsia="en-US"/>
        </w:rPr>
        <w:t xml:space="preserve"> на територији Републике Србије је одржано 7.560 едукативних предавањ</w:t>
      </w:r>
      <w:r w:rsidRPr="00716EA6">
        <w:rPr>
          <w:rFonts w:eastAsia="Calibri"/>
          <w:noProof/>
          <w:sz w:val="22"/>
          <w:szCs w:val="22"/>
          <w:lang w:val="sr-Latn-RS" w:eastAsia="en-US"/>
        </w:rPr>
        <w:t>a</w:t>
      </w:r>
      <w:r w:rsidRPr="00716EA6">
        <w:rPr>
          <w:rFonts w:eastAsia="Calibri"/>
          <w:noProof/>
          <w:sz w:val="22"/>
          <w:szCs w:val="22"/>
          <w:lang w:val="sr-Cyrl-RS" w:eastAsia="en-US"/>
        </w:rPr>
        <w:t xml:space="preserve">, којима је присуствовало 177.726-оро деце и 10.541 наставник. Такође, у оквиру програма </w:t>
      </w:r>
      <w:r w:rsidRPr="00716EA6">
        <w:rPr>
          <w:rFonts w:eastAsia="Calibri"/>
          <w:b/>
          <w:noProof/>
          <w:sz w:val="22"/>
          <w:szCs w:val="22"/>
          <w:lang w:val="sr-Cyrl-RS" w:eastAsia="en-US"/>
        </w:rPr>
        <w:t>„Основи безбедности деце“</w:t>
      </w:r>
      <w:r w:rsidRPr="00716EA6">
        <w:rPr>
          <w:rFonts w:eastAsia="Calibri"/>
          <w:noProof/>
          <w:sz w:val="22"/>
          <w:szCs w:val="22"/>
          <w:lang w:val="sr-Cyrl-RS" w:eastAsia="en-US"/>
        </w:rPr>
        <w:t>, спроведено је укупно 13.014 едукација ученика четвртог и шестог разреда, којима је обухваћено 221.224-оро деце. Извршена је 4.561 контрола рада ватрогасно - спасилачких јединица.</w:t>
      </w:r>
    </w:p>
    <w:p w:rsidR="00716EA6" w:rsidRPr="00716EA6" w:rsidRDefault="00716EA6" w:rsidP="006F77E0">
      <w:pPr>
        <w:spacing w:before="80" w:after="80"/>
        <w:jc w:val="both"/>
        <w:rPr>
          <w:rFonts w:eastAsia="Calibri"/>
          <w:sz w:val="22"/>
          <w:szCs w:val="22"/>
          <w:lang w:val="sr-Latn-RS" w:eastAsia="en-US"/>
        </w:rPr>
      </w:pPr>
      <w:r w:rsidRPr="00716EA6">
        <w:rPr>
          <w:rFonts w:eastAsia="Calibri"/>
          <w:noProof/>
          <w:sz w:val="22"/>
          <w:szCs w:val="22"/>
          <w:lang w:val="sr-Cyrl-RS" w:eastAsia="en-US"/>
        </w:rPr>
        <w:t>Уништена су</w:t>
      </w:r>
      <w:r w:rsidRPr="00716EA6">
        <w:rPr>
          <w:rFonts w:eastAsia="Calibri"/>
          <w:b/>
          <w:noProof/>
          <w:sz w:val="22"/>
          <w:szCs w:val="22"/>
          <w:lang w:val="sr-Cyrl-RS" w:eastAsia="en-US"/>
        </w:rPr>
        <w:t xml:space="preserve"> </w:t>
      </w:r>
      <w:r w:rsidRPr="00716EA6">
        <w:rPr>
          <w:rFonts w:eastAsia="Calibri"/>
          <w:noProof/>
          <w:sz w:val="22"/>
          <w:szCs w:val="22"/>
          <w:lang w:val="sr-Cyrl-RS" w:eastAsia="en-US"/>
        </w:rPr>
        <w:t>1.194</w:t>
      </w:r>
      <w:r w:rsidRPr="00716EA6">
        <w:rPr>
          <w:rFonts w:eastAsia="Calibri"/>
          <w:b/>
          <w:noProof/>
          <w:sz w:val="22"/>
          <w:szCs w:val="22"/>
          <w:lang w:val="sr-Cyrl-RS" w:eastAsia="en-US"/>
        </w:rPr>
        <w:t xml:space="preserve"> неексплодирана убојна средства</w:t>
      </w:r>
      <w:r w:rsidRPr="00716EA6">
        <w:rPr>
          <w:rFonts w:eastAsia="Calibri"/>
          <w:noProof/>
          <w:sz w:val="22"/>
          <w:szCs w:val="22"/>
          <w:lang w:val="sr-Cyrl-RS" w:eastAsia="en-US"/>
        </w:rPr>
        <w:t xml:space="preserve"> (1.750), од чега су 754</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ручне бомбе, </w:t>
      </w:r>
      <w:r w:rsidRPr="00716EA6">
        <w:rPr>
          <w:rFonts w:eastAsia="Calibri"/>
          <w:noProof/>
          <w:sz w:val="22"/>
          <w:szCs w:val="22"/>
          <w:lang w:val="sr-Latn-RS" w:eastAsia="en-US"/>
        </w:rPr>
        <w:t>2</w:t>
      </w:r>
      <w:r w:rsidRPr="00716EA6">
        <w:rPr>
          <w:rFonts w:eastAsia="Calibri"/>
          <w:noProof/>
          <w:sz w:val="22"/>
          <w:szCs w:val="22"/>
          <w:lang w:val="sr-Cyrl-RS" w:eastAsia="en-US"/>
        </w:rPr>
        <w:t>79 комада артиљеријске муниције малог, средњег и великог калибра, 47 минобацачких мина, 28 тромблонских мина</w:t>
      </w:r>
      <w:r w:rsidRPr="00716EA6">
        <w:rPr>
          <w:rFonts w:eastAsia="Calibri"/>
          <w:noProof/>
          <w:sz w:val="22"/>
          <w:szCs w:val="22"/>
          <w:lang w:val="sr-Latn-RS" w:eastAsia="en-US"/>
        </w:rPr>
        <w:t>,</w:t>
      </w:r>
      <w:r w:rsidRPr="00716EA6">
        <w:rPr>
          <w:rFonts w:eastAsia="Calibri"/>
          <w:noProof/>
          <w:sz w:val="22"/>
          <w:szCs w:val="22"/>
          <w:lang w:val="sr-Cyrl-RS" w:eastAsia="en-US"/>
        </w:rPr>
        <w:t xml:space="preserve"> 20 противоклопних ракета, </w:t>
      </w:r>
      <w:r w:rsidRPr="00716EA6">
        <w:rPr>
          <w:rFonts w:eastAsia="Calibri"/>
          <w:noProof/>
          <w:sz w:val="22"/>
          <w:szCs w:val="22"/>
          <w:lang w:val="sr-Latn-RS" w:eastAsia="en-US"/>
        </w:rPr>
        <w:t>1</w:t>
      </w:r>
      <w:r w:rsidRPr="00716EA6">
        <w:rPr>
          <w:rFonts w:eastAsia="Calibri"/>
          <w:noProof/>
          <w:sz w:val="22"/>
          <w:szCs w:val="22"/>
          <w:lang w:val="sr-Cyrl-RS" w:eastAsia="en-US"/>
        </w:rPr>
        <w:t xml:space="preserve">7 граната за ручни и аутоматски бацач, по </w:t>
      </w:r>
      <w:r w:rsidRPr="00716EA6">
        <w:rPr>
          <w:rFonts w:eastAsia="Calibri"/>
          <w:noProof/>
          <w:sz w:val="22"/>
          <w:szCs w:val="22"/>
          <w:lang w:val="sr-Latn-RS" w:eastAsia="en-US"/>
        </w:rPr>
        <w:t xml:space="preserve">13 </w:t>
      </w:r>
      <w:r w:rsidRPr="00716EA6">
        <w:rPr>
          <w:rFonts w:eastAsia="Calibri"/>
          <w:noProof/>
          <w:sz w:val="22"/>
          <w:szCs w:val="22"/>
          <w:lang w:val="sr-Cyrl-RS" w:eastAsia="en-US"/>
        </w:rPr>
        <w:t xml:space="preserve">авио бомби и противпешадијских мина, 12 ракета земља - ваздух, 7 противтенковских мина и 4 комада касетне субмуниције. </w:t>
      </w:r>
      <w:r w:rsidRPr="00716EA6">
        <w:rPr>
          <w:rFonts w:eastAsia="Calibri"/>
          <w:noProof/>
          <w:sz w:val="22"/>
          <w:szCs w:val="22"/>
          <w:lang w:val="sr-Latn-RS" w:eastAsia="en-US"/>
        </w:rPr>
        <w:t>Поред тога</w:t>
      </w:r>
      <w:r w:rsidRPr="00716EA6">
        <w:rPr>
          <w:rFonts w:eastAsia="Calibri"/>
          <w:sz w:val="22"/>
          <w:szCs w:val="22"/>
          <w:lang w:val="sr-Latn-RS" w:eastAsia="en-US"/>
        </w:rPr>
        <w:t>, уништен</w:t>
      </w:r>
      <w:r w:rsidRPr="00716EA6">
        <w:rPr>
          <w:rFonts w:eastAsia="Calibri"/>
          <w:sz w:val="22"/>
          <w:szCs w:val="22"/>
          <w:lang w:val="sr-Cyrl-RS" w:eastAsia="en-US"/>
        </w:rPr>
        <w:t>е су 5.243 артификације и друга пиротехничка средства, 3.997</w:t>
      </w:r>
      <w:r w:rsidRPr="00716EA6">
        <w:rPr>
          <w:rFonts w:eastAsia="Calibri"/>
          <w:sz w:val="22"/>
          <w:szCs w:val="22"/>
          <w:lang w:val="sr-Latn-RS" w:eastAsia="en-US"/>
        </w:rPr>
        <w:t xml:space="preserve"> упаљач</w:t>
      </w:r>
      <w:r w:rsidRPr="00716EA6">
        <w:rPr>
          <w:rFonts w:eastAsia="Calibri"/>
          <w:sz w:val="22"/>
          <w:szCs w:val="22"/>
          <w:lang w:val="sr-Cyrl-RS" w:eastAsia="en-US"/>
        </w:rPr>
        <w:t>а и детонатора</w:t>
      </w:r>
      <w:r w:rsidRPr="00716EA6">
        <w:rPr>
          <w:rFonts w:eastAsia="Calibri"/>
          <w:sz w:val="22"/>
          <w:szCs w:val="22"/>
          <w:lang w:val="sr-Latn-RS" w:eastAsia="en-US"/>
        </w:rPr>
        <w:t xml:space="preserve">, </w:t>
      </w:r>
      <w:r w:rsidRPr="00716EA6">
        <w:rPr>
          <w:rFonts w:eastAsia="Calibri"/>
          <w:sz w:val="22"/>
          <w:szCs w:val="22"/>
          <w:lang w:val="sr-Cyrl-RS" w:eastAsia="en-US"/>
        </w:rPr>
        <w:t xml:space="preserve">2.909 комада стрељачке муниције, 1.795 вежбовних школских средстава и 149 хемијских средстава, као и 167,85 кг експлозива, барута и ракетних горива. </w:t>
      </w:r>
      <w:r w:rsidRPr="00716EA6">
        <w:rPr>
          <w:rFonts w:eastAsia="Calibri"/>
          <w:noProof/>
          <w:sz w:val="22"/>
          <w:szCs w:val="22"/>
          <w:lang w:val="sr-Cyrl-RS" w:eastAsia="en-US"/>
        </w:rPr>
        <w:t>Важно је напоменути, да је 57 експлозивних средстава уништено на лицу места, 105 је уклоњено и транспортовано на привременим местима до уништења, а извршено је и 25 претрага терена. На наведеним активностима ангажовано је 249 чланова тимова за уништавање експлозивних средстава, 293 припадника ватрогасно - спасилачких јединица, 444 полицијска службеника и 12 припадника правних лица, у присуству Служби хитне медицинске помоћи и средстава јавног информисања.</w:t>
      </w:r>
    </w:p>
    <w:p w:rsidR="00716EA6" w:rsidRPr="00716EA6" w:rsidRDefault="00716EA6" w:rsidP="006F77E0">
      <w:pPr>
        <w:spacing w:before="80" w:after="80"/>
        <w:jc w:val="both"/>
        <w:rPr>
          <w:rFonts w:eastAsia="Calibri"/>
          <w:sz w:val="22"/>
          <w:szCs w:val="22"/>
          <w:lang w:val="sr-Latn-RS" w:eastAsia="en-US"/>
        </w:rPr>
      </w:pPr>
      <w:r w:rsidRPr="00716EA6">
        <w:rPr>
          <w:rFonts w:eastAsia="Calibri"/>
          <w:noProof/>
          <w:sz w:val="22"/>
          <w:szCs w:val="22"/>
          <w:lang w:val="sr-Cyrl-RS" w:eastAsia="en-US"/>
        </w:rPr>
        <w:t xml:space="preserve">Донета је </w:t>
      </w:r>
      <w:r w:rsidRPr="00716EA6">
        <w:rPr>
          <w:rFonts w:eastAsia="Calibri"/>
          <w:b/>
          <w:noProof/>
          <w:sz w:val="22"/>
          <w:szCs w:val="22"/>
          <w:lang w:val="sr-Cyrl-RS" w:eastAsia="en-US"/>
        </w:rPr>
        <w:t>нова Одлука о образовању специјализованих јединица цивилне  заштите</w:t>
      </w:r>
      <w:r w:rsidRPr="00716EA6">
        <w:rPr>
          <w:rFonts w:eastAsia="Calibri"/>
          <w:noProof/>
          <w:sz w:val="22"/>
          <w:szCs w:val="22"/>
          <w:lang w:val="sr-Cyrl-RS" w:eastAsia="en-US"/>
        </w:rPr>
        <w:t>, на основу које су формиране укупно 173 специјализоване јединице цивилне заштите за заштиту и спасавање и 27 команди тих јединица. Према одобреним плановима попуне, за ове јединице су предвиђена 4.374 обвезника и 197 у њиховим командам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периоду од 08. до 12. октобра, на подручју општина Младеновац, Аранђеловац и Сопот, одржана је међународна теренска вежба из области управљања ванредним ситуацијама под називом „Србија 2018“, у сарадњи са Евроатлантским координационим центром за ванредне ситуације Организације Северноатлантског уговора (NATO EADRCC). На вежби је учествовало око 2.000 учесника, од чега 900 из 40 земаља света и ресорних институција и око 1.100 домаћих (све организационе јединице МУП, Црвени крст, Управа царина, Горска служба спасавања, и остала надлежна министраства, научне и релевантне институције и организације Републике Србије). Вежба је одржана у циљу подизања на виши ниво интероператибилности свих учесника. У циљу извођења вежбе, одржане су бројне припремне активности, а посебно се истиче радионица - командна вежба на тему „Комуникација и одговор у случају ванредних ситуација“, која је у периоду од 05. до 07. септембра, одржана у Београду, у сарадњи Сектора за ванредне ситуације, Програма цивилно –  војног планирања у случају катастрофа за регион Југоисточне Европе, Инжењерског америчког војног корпуса и Амбасаде САД. Том приликом, увежбана је улога и проток информација између штабова за ванредне ситуације на локалном нивоу (LEMA), чланова Теренског центра за координацију (OSOCC), менаџмента вежбе (DISTAFF) и руководилаца интервенције на терену. </w:t>
      </w:r>
    </w:p>
    <w:p w:rsidR="00716EA6" w:rsidRPr="00716EA6" w:rsidRDefault="00716EA6" w:rsidP="006F77E0">
      <w:pPr>
        <w:jc w:val="both"/>
        <w:rPr>
          <w:rFonts w:eastAsia="Calibri"/>
          <w:b/>
          <w:noProof/>
          <w:sz w:val="22"/>
          <w:szCs w:val="22"/>
          <w:lang w:val="sr-Cyrl-RS" w:eastAsia="en-US"/>
        </w:rPr>
      </w:pPr>
      <w:r w:rsidRPr="00716EA6">
        <w:rPr>
          <w:rFonts w:eastAsia="Calibri"/>
          <w:b/>
          <w:noProof/>
          <w:sz w:val="22"/>
          <w:szCs w:val="22"/>
          <w:lang w:val="sr-Latn-RS" w:eastAsia="en-US"/>
        </w:rPr>
        <w:t>8</w:t>
      </w:r>
      <w:r w:rsidRPr="00716EA6">
        <w:rPr>
          <w:rFonts w:eastAsia="Calibri"/>
          <w:b/>
          <w:noProof/>
          <w:sz w:val="22"/>
          <w:szCs w:val="22"/>
          <w:lang w:val="sr-Cyrl-RS" w:eastAsia="en-US"/>
        </w:rPr>
        <w:t xml:space="preserve">. ПОСЛОВИ АНАЛИТИКЕ, ТЕЛЕКОМУНИКАЦИОНИХ </w:t>
      </w:r>
    </w:p>
    <w:p w:rsidR="00716EA6" w:rsidRPr="00716EA6" w:rsidRDefault="00716EA6" w:rsidP="006F77E0">
      <w:pPr>
        <w:jc w:val="both"/>
        <w:rPr>
          <w:rFonts w:eastAsia="Calibri"/>
          <w:b/>
          <w:noProof/>
          <w:sz w:val="22"/>
          <w:szCs w:val="22"/>
          <w:lang w:val="sr-Cyrl-RS" w:eastAsia="en-US"/>
        </w:rPr>
      </w:pPr>
      <w:r w:rsidRPr="00716EA6">
        <w:rPr>
          <w:rFonts w:eastAsia="Calibri"/>
          <w:b/>
          <w:noProof/>
          <w:sz w:val="22"/>
          <w:szCs w:val="22"/>
          <w:lang w:val="sr-Cyrl-RS" w:eastAsia="en-US"/>
        </w:rPr>
        <w:t xml:space="preserve">    И ИНФОРМАЦИОНИХ ТЕХНОЛОГИЈ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По пословима информационих и комуникационих технологија обављени су обимни послови који су се односили на организовање, развој и експлоатацију интегрисаног информационог система Министарства, на планирање, изградњу, надзор и коришћење телекомуникационих система и система криптозаштите, као и на планирање, праћење и спровођење мера из области </w:t>
      </w:r>
      <w:r w:rsidRPr="00716EA6">
        <w:rPr>
          <w:rFonts w:eastAsia="Calibri"/>
          <w:noProof/>
          <w:sz w:val="22"/>
          <w:szCs w:val="22"/>
          <w:lang w:val="sr-Cyrl-RS" w:eastAsia="en-US"/>
        </w:rPr>
        <w:lastRenderedPageBreak/>
        <w:t>информационе безбедности односно заштите информационог система и мрежне инфраструктуре МУП-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зето је учешћу у изради законских и подзаконских аката из области информационе безбедности, као и прописа и процедура за рад информационог система Министарства у ванредним околностима. Израђена је анализа процедура за поступање у случају сајбер инцидената који имају различите утицаје на нарушавање информационе безбедности у Републици Србији и устројене процедуре за реаговање на нападе на информациони систем. Предузете су активности на изради плана за повраћај од катастрофа. Обављана је контрола и заштита мобилних уређаја и података од неауторизованог приступа и коришћења. Вршена је анализа информационих технологија, система и процеса, као и информација које се преносе или складиште у тим системима, а које је неопходно штитити. Узето је учешће у изради докумената детаљних и функционалних безбедносних процедура, упутстава и ИТ безбедносних политика у складу са ISO и другим стандардима. Настављен је рад на новом систему за неговорне поруке са применом мера криптозаштите. Извршено је успостављање Microsoft SharePoint – Team Collaboration Software Tools платформе како би се олакшала дистрибуција и управљање електронским документима и покренула дигитализација пословних процеса, инсталација и конфигурација система за мониторинг безбедносно интресантних догађаја у ИКТ систему и систему за управљање рањивостима ИКТ система IBM Qradar. Извршена је инсталација и конфигурација NTP (централног временског сервера) сервера за потребе новог система видео надзора Града Београда, тестирање и развој сервиса ChatBot за пружање техничке подршке грађанима у коришћењу квалификованих сертификата за електронски потпис. На плану развоја и унапређења информационог система настављено је са пословима пројектовања, развоја и унапређења програмских система по пословним областима, израдом корисничких програмских система у циљу заштите података о личности, израдом апликативних модула за евиденцију и праћење приступа корисника, израдом корисничких апликација применом ГИС технологије за евидентирање у корисничким програмским системима и обраду података из информационог система. Отпочето је са применом апликација као што су: спречавање насиља у породици, технички прегледи возила, евиденција информатичке опреме и средстава везе, док су постојеће надограђене и усклађене са изменама и допунама закона. Настављено је са праћењем реализације „Стратегије развоја електронске управе у Републици Србији 2015-2018“ , са активностима у склопу радне групе која се бави развојем апликација у вези пријављених кривичних дела и са активностима везаним за информатичко – технолошку страну увођења Полицијско – обавештајног модела. Предузете су активности у вези са развојем електронског пословања заснованог на електронским услугама, којима се обезбеђује континуитет доступности података и информација запосленима у Министарству, као и услуга за грађане преко националног портала е-Управе. Праћен је развој нормативног и техничког оквира стандарда ЕУ са аспекта примене ИКТ. Настављено је са унапређењем начина рада и размене података са другим државним органима и ефикаснијем пружању услуга грађанима за подршку развоја електронске управе у Републици Србији. Узето је учешће у изради пројектног задатка за увођење електронске услуге „Пријава боравишта странаца online“. Активности су биле усмерене и на одржавање и оптимизацију постојеће технолошке основе Јединственог информационог система кроз одржавање сервера, база података и системског софтвера, пројектовање унапређења серверске инфраструктуре, као и надзора над информационим системом који је у продукцији.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Одређене активности су предузете и на реализацији „План</w:t>
      </w:r>
      <w:r w:rsidRPr="00716EA6">
        <w:rPr>
          <w:rFonts w:eastAsia="Calibri"/>
          <w:noProof/>
          <w:sz w:val="22"/>
          <w:szCs w:val="22"/>
          <w:lang w:val="sr-Latn-RS" w:eastAsia="en-US"/>
        </w:rPr>
        <w:t>a</w:t>
      </w:r>
      <w:r w:rsidRPr="00716EA6">
        <w:rPr>
          <w:rFonts w:eastAsia="Calibri"/>
          <w:noProof/>
          <w:sz w:val="22"/>
          <w:szCs w:val="22"/>
          <w:lang w:val="sr-Cyrl-RS" w:eastAsia="en-US"/>
        </w:rPr>
        <w:t xml:space="preserve"> приоритетних активности за смањење административних терета у РС 2016-2018“, „Стратегије развоја електронске управе у Републици Србији 2015-2018“, реализацији више пројекета из IPA програма, као и спровођењу активности предвиђених у склопу преговарачког поглавља 24, као и преговарачког поглавља 10 (електронска управа, сертификационо тело МУП, информациона безбедност, увођење броја 112 за хитне позиве).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склопу комуникационих технологија вршени су послови планирања и развоја TETRA мреже,  одржавања и инсталације TETRA базних станица, терминала, конзола, аналогне опреме, управљање, надзор, администрирање и контрола TETRA мреже, као и техничка подршка и спровођење обука унутар и ван Министарства. Настављен је рад на одржавању TETRA система 24/7/365, техничкој подршци корисницима и анализи коришћења TETRA терминала у циљу оптимизације коришћења. Поред тога, при крају су радови на регистрофонском систему (РФОН) након чега би уређаји били спремни за инсталацију на бројевима хитних служби 192, као и инсталирање и подешавање преносних рачунара Getac у оквиру пројекта увођења мобилних сервиса, као и завршна фаза реализације пројекта Безбедан град, фаза I, а паралелно са њом су </w:t>
      </w:r>
      <w:r w:rsidRPr="00716EA6">
        <w:rPr>
          <w:rFonts w:eastAsia="Calibri"/>
          <w:noProof/>
          <w:sz w:val="22"/>
          <w:szCs w:val="22"/>
          <w:lang w:val="sr-Cyrl-RS" w:eastAsia="en-US"/>
        </w:rPr>
        <w:lastRenderedPageBreak/>
        <w:t xml:space="preserve">завршени припремни послови везани за II фазу овог пројекта. Настављене су активности на тестирању Avaya Aura Conference сервера за аудио и видео конференцију већег броја учесника и корисника постојећег Avaya IP телефонског система. Висок степен поузданости је карактеристика комуникационих технологија у Министарству. </w:t>
      </w:r>
    </w:p>
    <w:p w:rsidR="004126B8" w:rsidRDefault="00716EA6" w:rsidP="006F77E0">
      <w:pPr>
        <w:spacing w:before="80" w:after="80"/>
        <w:jc w:val="both"/>
        <w:rPr>
          <w:rFonts w:eastAsia="Calibri"/>
          <w:noProof/>
          <w:sz w:val="22"/>
          <w:szCs w:val="22"/>
          <w:lang w:val="sr-Latn-RS" w:eastAsia="en-US"/>
        </w:rPr>
      </w:pPr>
      <w:r w:rsidRPr="00716EA6">
        <w:rPr>
          <w:rFonts w:eastAsia="Calibri"/>
          <w:noProof/>
          <w:sz w:val="22"/>
          <w:szCs w:val="22"/>
          <w:lang w:val="sr-Cyrl-RS" w:eastAsia="en-US"/>
        </w:rPr>
        <w:t xml:space="preserve">У оквиру послова персонализације идентификационих докумената, персонализовано је више од милион докумената што је за преко 58% мање у односу на посматрани период претходне године. Пре свега, смањен је број персонализованих личних карата са и без чипа, као и продукција возачких дозвола. Персонализациони центар је радио стабилно, без већих застоја и прекида у производњи. Настављено је са реализацијом капиталног пројекта МУП МИТ (Пројекат надоградње серверске инфраструктуре Персонализационог центра), кроз тестирање сервера техничких тимова и конфигурацију опреме персоцентара и компаније „SBS“, као и реализацијом пројекта увођења савременијег софтвреског решења за персонализацију ИД докумената. Настављено је и са на активностима везаним за управљање процесима персонализације идентификационих докумената где је једна од тема изналажење решења за примену Закона о азилу у делу који се односи на издавање путне исправе за лица која су добила неки вид заштите у Републици Србији.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Поред тога, просторије Персонализационог центра посетиле су делегације Републике Белорусије и Босне и Херцеговине приликом којих је презентован практичан рад и фукционисање сложеног система персонализације ИД докумената.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Обим и садржај рада по пословима аналитике опредељивала је, пре свега, актуелна безбедносна ситуација и сложеност и динамичност безбедносних појава и догађаја у Републици. Одговорено је на све примљене захтеве – укупно 283, од којих 149 по захтеву интерних корисника, 127 по захтеву екстерних корисника и из области међународне сарадње и 7 по основу Закона о слободном приступу информацијама од јавног значаја.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Израђене су кварталне информације о раду Министарства унутрашњих послова и полугодишњи извештај о стању јавне безбедности у периоду од јануара до јуна 2018. године, за потребе извештавања Одбора за одбрану и унутрашње послове Народне скупштине Републике Србије.  Међу израђеним аналитичким материјалима издваја се Информација о вршњачком насиљу у 2017. години на територији Републике Србије са посебним освртом на подручје ПУ за Град Београд, затим Компаративна анализа о безбедности саобраћаја на путевима у Републици Србији у последњих 10 година, извештај о спровођењу пројекта „Матура 2018“, информација на тему нелегалне трговине и сиве економије, Анализа пожара и експлозија у индустријским објектима у периоду од 2010. године до априла 2018. године, Анализа пожара на отвореном простору од 2012. до 2018. године итд. У последњем кварталу 2018. године, посебна пажња је посвећена еколошком криминалу и у том смислу сачињена је Aнализа кривичних дела еколошког криминала и осталих догађаја од утицаја на животну средину у периоду од 2014. године до септембра 2018. године.</w:t>
      </w:r>
      <w:r w:rsidRPr="00716EA6">
        <w:rPr>
          <w:rFonts w:eastAsia="Calibri"/>
          <w:sz w:val="22"/>
          <w:szCs w:val="22"/>
          <w:lang w:val="sr-Cyrl-RS" w:eastAsia="en-US"/>
        </w:rPr>
        <w:t xml:space="preserve"> Такође, израђена је обимна Анализа незаконитог понашања полицијских службеника и осталих запослених у МУП у периоду од 2007-2017. године и првих шест месеци 2018. године.</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Сачињен је прилог о спровођењу Оквирне конвенције за заштиту националних мањина који је саставни део националног извештаја. Такође, припремљен је прилог за Први национални извештај о примени Конвенције Савета Европе о спречавању и борби против насиља над женама и насиља у породици. Поводом састанка надлежних државних органа са комесаром Савета Европе (средином фебруара) сачињена је Информација о борби против дискриминације. По захтеву SELEC центра попуњени су упитници за кријумчарење цигарета и кријумчарење дроге. За потребе учешћа наше делегације на Салзбуршком форуму, припремљен је материјал на тему - Регионални миграциони проблеми, а израђен је и прилог за самит о безбедности лука који се одржао у Лондону. Дат је одговор на Упитник UNODC о злочинима почињеним из мржње у 2017. години, на територији Републике Србије. Узето је активно учешће у изради Стратегије за супротстављање високотехнолошком криминалу и Акционог плана за њено спровођење. Узето је активно учешће у примени Полицијско – обавештајног модлела (ПОМ), као новог приступа у обављању полицијских послова заснованог на аналитичким информацијама. У том погледу, заједно са Дирекцијом полиције предузете су активности на изради одговарајућих аналитичких производа (криминалистичко – обавештајна информација, профили безбедносних проблема итд).</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По пословима статистичке аналитике и оперативно – криминалистичких евиденције</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сачињен је већи број статистичко-аналитичких материјала и генерисаних извештаја од чега се 42.000 односи на област криминала, преко 23.400 на безбедност саобраћаја и саобраћајних прекршаја, 408 из </w:t>
      </w:r>
      <w:r w:rsidRPr="00716EA6">
        <w:rPr>
          <w:rFonts w:eastAsia="Calibri"/>
          <w:noProof/>
          <w:sz w:val="22"/>
          <w:szCs w:val="22"/>
          <w:lang w:val="sr-Cyrl-RS" w:eastAsia="en-US"/>
        </w:rPr>
        <w:lastRenderedPageBreak/>
        <w:t>области јавног реда и мира. Израђено је 440 извештаја на захтев интерних и екстерних корисника; 1.404 статистичке табеле и 261 дневни информативни билтен. Израђен је већи број статистичких прегледа од којих се издваја Статистички упитник за потребе израде Глобалног извештаја о стању превенције насиља над децом; Статистички подаци за потребе израде Европске збирке података о криминалитету и кривичном правосуђу 2011-2016. година; Стататистички подаци у вези са кривичним делима и оштећеним лицима које су евидентирале одређене организационе јединице ПУ за град Београд у току 2016. године (подаци за потребе Канцеларије Светске банке у РС); Статистички подаци за КД насиље у породици у периоду од 2002. до 17.08.2018. године; Извештај о насиљу  над децом - World health organization; ЕУ табеле које садрже податке о илегалним мигратима за 2016. годину - попуњени metadata подаци; Информација о спровођењу планираних мера и активности у погледу спровођења или јачања институционалних и административних капацитета у трећем тромесечју 2018. године итд. Узето је учешће на скупу на тему формирања методологије прикупљања података за потребе израде Европске збирке података о криминалитету и кривичном правосуђу 2011-2016. годин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Настављено је са ажурним и квалитетним обављањем послова вођења казнене и других криминалистичко-оперативних евиденција, како би се грађанима омогућило да брже остваре своја права. Извршене су провере за 14.353 лица, урађенo je 4.330 одговорa, а 9.294 одговора прослеђена су надлежним органима. Од стране судова примљена су 503 изводa из правоснажних пресуда, које су прослеђене органима надлежним за вођење казнене евиденције. </w:t>
      </w:r>
    </w:p>
    <w:p w:rsidR="00716EA6" w:rsidRPr="00AE28BB" w:rsidRDefault="00716EA6" w:rsidP="00AE28BB">
      <w:pPr>
        <w:rPr>
          <w:b/>
        </w:rPr>
      </w:pPr>
      <w:bookmarkStart w:id="122" w:name="_Toc497461887"/>
      <w:bookmarkStart w:id="123" w:name="_Toc456257335"/>
      <w:r w:rsidRPr="00AE28BB">
        <w:rPr>
          <w:b/>
        </w:rPr>
        <w:t>9. МЕЂУНАРОДНА САРАДЊА И ЕВРОПСКЕ ИНТЕГРАЦИЈЕ</w:t>
      </w:r>
      <w:bookmarkEnd w:id="122"/>
    </w:p>
    <w:p w:rsidR="00716EA6" w:rsidRPr="00716EA6" w:rsidRDefault="00716EA6" w:rsidP="006F77E0">
      <w:pPr>
        <w:spacing w:before="80" w:after="80"/>
        <w:jc w:val="both"/>
        <w:rPr>
          <w:b/>
          <w:sz w:val="22"/>
          <w:szCs w:val="22"/>
          <w:lang w:val="sr-Cyrl-RS"/>
        </w:rPr>
      </w:pPr>
      <w:r w:rsidRPr="00716EA6">
        <w:rPr>
          <w:b/>
          <w:bCs/>
          <w:sz w:val="22"/>
          <w:szCs w:val="22"/>
          <w:lang w:val="sr-Latn-RS"/>
        </w:rPr>
        <w:t>Европске интеграције</w:t>
      </w:r>
    </w:p>
    <w:p w:rsidR="00716EA6" w:rsidRPr="00716EA6" w:rsidRDefault="00716EA6" w:rsidP="006F77E0">
      <w:pPr>
        <w:spacing w:before="80" w:after="80"/>
        <w:jc w:val="both"/>
        <w:rPr>
          <w:rFonts w:eastAsia="Calibri"/>
          <w:sz w:val="22"/>
          <w:szCs w:val="22"/>
          <w:lang w:val="en-US" w:eastAsia="en-US"/>
        </w:rPr>
      </w:pPr>
      <w:r w:rsidRPr="00716EA6">
        <w:rPr>
          <w:sz w:val="22"/>
          <w:szCs w:val="22"/>
          <w:lang w:val="sr-Cyrl-RS" w:eastAsia="en-US"/>
        </w:rPr>
        <w:t>У</w:t>
      </w:r>
      <w:r w:rsidRPr="00716EA6">
        <w:rPr>
          <w:sz w:val="22"/>
          <w:szCs w:val="22"/>
          <w:lang w:val="en-US" w:eastAsia="en-US"/>
        </w:rPr>
        <w:t xml:space="preserve"> 2018. годин</w:t>
      </w:r>
      <w:r w:rsidRPr="00716EA6">
        <w:rPr>
          <w:sz w:val="22"/>
          <w:szCs w:val="22"/>
          <w:lang w:val="sr-Cyrl-RS" w:eastAsia="en-US"/>
        </w:rPr>
        <w:t xml:space="preserve">и су </w:t>
      </w:r>
      <w:r w:rsidRPr="00716EA6">
        <w:rPr>
          <w:sz w:val="22"/>
          <w:szCs w:val="22"/>
          <w:lang w:val="en-US" w:eastAsia="en-US"/>
        </w:rPr>
        <w:t>предуз</w:t>
      </w:r>
      <w:r w:rsidRPr="00716EA6">
        <w:rPr>
          <w:sz w:val="22"/>
          <w:szCs w:val="22"/>
          <w:lang w:val="sr-Cyrl-RS" w:eastAsia="en-US"/>
        </w:rPr>
        <w:t>ете бројне</w:t>
      </w:r>
      <w:r w:rsidRPr="00716EA6">
        <w:rPr>
          <w:sz w:val="22"/>
          <w:szCs w:val="22"/>
          <w:lang w:val="en-US" w:eastAsia="en-US"/>
        </w:rPr>
        <w:t xml:space="preserve"> активности у складу са једним од главних циљева Републике Србије, приступању у пуноправно чланство Европској унији, у делу чији је носилац Министарство унутрашњих послова. С тим у вези, </w:t>
      </w:r>
      <w:r w:rsidRPr="00716EA6">
        <w:rPr>
          <w:sz w:val="22"/>
          <w:szCs w:val="22"/>
          <w:lang w:val="sr-Cyrl-RS" w:eastAsia="en-US"/>
        </w:rPr>
        <w:t xml:space="preserve">активности су се односиле на израду </w:t>
      </w:r>
      <w:r w:rsidRPr="00716EA6">
        <w:rPr>
          <w:sz w:val="22"/>
          <w:szCs w:val="22"/>
          <w:lang w:val="en-US" w:eastAsia="en-US"/>
        </w:rPr>
        <w:t xml:space="preserve">кључних докумената, </w:t>
      </w:r>
      <w:r w:rsidRPr="00716EA6">
        <w:rPr>
          <w:sz w:val="22"/>
          <w:szCs w:val="22"/>
          <w:lang w:val="sr-Cyrl-RS" w:eastAsia="en-US"/>
        </w:rPr>
        <w:t xml:space="preserve">давању </w:t>
      </w:r>
      <w:r w:rsidRPr="00716EA6">
        <w:rPr>
          <w:sz w:val="22"/>
          <w:szCs w:val="22"/>
          <w:lang w:val="en-US" w:eastAsia="en-US"/>
        </w:rPr>
        <w:t>иницијатив</w:t>
      </w:r>
      <w:r w:rsidRPr="00716EA6">
        <w:rPr>
          <w:sz w:val="22"/>
          <w:szCs w:val="22"/>
          <w:lang w:val="sr-Cyrl-RS" w:eastAsia="en-US"/>
        </w:rPr>
        <w:t>а</w:t>
      </w:r>
      <w:r w:rsidRPr="00716EA6">
        <w:rPr>
          <w:sz w:val="22"/>
          <w:szCs w:val="22"/>
          <w:lang w:val="en-US" w:eastAsia="en-US"/>
        </w:rPr>
        <w:t xml:space="preserve"> </w:t>
      </w:r>
      <w:r w:rsidRPr="00716EA6">
        <w:rPr>
          <w:sz w:val="22"/>
          <w:szCs w:val="22"/>
          <w:lang w:val="sr-Cyrl-RS" w:eastAsia="en-US"/>
        </w:rPr>
        <w:t xml:space="preserve">везаних за </w:t>
      </w:r>
      <w:r w:rsidRPr="00716EA6">
        <w:rPr>
          <w:sz w:val="22"/>
          <w:szCs w:val="22"/>
          <w:lang w:val="en-US" w:eastAsia="en-US"/>
        </w:rPr>
        <w:t xml:space="preserve">учешће у раду </w:t>
      </w:r>
      <w:r w:rsidRPr="00716EA6">
        <w:rPr>
          <w:sz w:val="22"/>
          <w:szCs w:val="22"/>
          <w:lang w:val="sr-Cyrl-RS" w:eastAsia="en-US"/>
        </w:rPr>
        <w:t xml:space="preserve">одређених тела </w:t>
      </w:r>
      <w:r w:rsidRPr="00716EA6">
        <w:rPr>
          <w:sz w:val="22"/>
          <w:szCs w:val="22"/>
          <w:lang w:val="en-US" w:eastAsia="en-US"/>
        </w:rPr>
        <w:t xml:space="preserve">Европске уније и међународних </w:t>
      </w:r>
      <w:r w:rsidRPr="00716EA6">
        <w:rPr>
          <w:sz w:val="22"/>
          <w:szCs w:val="22"/>
          <w:lang w:val="sr-Cyrl-RS" w:eastAsia="en-US"/>
        </w:rPr>
        <w:t xml:space="preserve">организација, </w:t>
      </w:r>
      <w:r w:rsidRPr="00716EA6">
        <w:rPr>
          <w:sz w:val="22"/>
          <w:szCs w:val="22"/>
          <w:lang w:val="en-US" w:eastAsia="en-US"/>
        </w:rPr>
        <w:t>ревизији Акционог плана за Поглавље 24 - Правда, слобода и безбедност</w:t>
      </w:r>
      <w:r w:rsidRPr="00716EA6">
        <w:rPr>
          <w:sz w:val="22"/>
          <w:szCs w:val="22"/>
          <w:lang w:val="sr-Cyrl-RS" w:eastAsia="en-US"/>
        </w:rPr>
        <w:t xml:space="preserve"> и др</w:t>
      </w:r>
      <w:r w:rsidRPr="00716EA6">
        <w:rPr>
          <w:sz w:val="22"/>
          <w:szCs w:val="22"/>
          <w:lang w:val="en-US" w:eastAsia="en-US"/>
        </w:rPr>
        <w:t xml:space="preserve">.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У оквиру Берлинског процеса, дипломатске иницијативе за проширење Европске уније, на Самиту ЕУ за Западни Балкан, који је одржан у периоду од 09. до 10. јула 2018. године, у Лондону  </w:t>
      </w:r>
      <w:r w:rsidRPr="00716EA6">
        <w:rPr>
          <w:b/>
          <w:bCs/>
          <w:sz w:val="22"/>
          <w:szCs w:val="22"/>
          <w:lang w:val="en-US" w:eastAsia="en-US"/>
        </w:rPr>
        <w:t>потписани су документи</w:t>
      </w:r>
      <w:r w:rsidRPr="00716EA6">
        <w:rPr>
          <w:sz w:val="22"/>
          <w:szCs w:val="22"/>
          <w:lang w:val="en-US" w:eastAsia="en-US"/>
        </w:rPr>
        <w:t xml:space="preserve"> у вези са Заједничком декларацијом: принципима сарадње у области размене информација за органе за спровођење закона; Мапом пута за одрживо решење за сузбијање недозвољеног поседовања, злоупотребе и трговине малокалибарским и лаким оружјем и припадајућом муницијом на Западном Балкану до 2024. године; Управљачком групом за праћење обавеза у оквиру Берлинског процеса у области безбедности и Позивом за деловање за спречавање принудног рада, модерног ропства и трговине људима.</w:t>
      </w:r>
      <w:r w:rsidRPr="00716EA6">
        <w:rPr>
          <w:rFonts w:eastAsia="Calibri"/>
          <w:sz w:val="22"/>
          <w:szCs w:val="22"/>
          <w:lang w:val="sr-Cyrl-RS" w:eastAsia="en-US"/>
        </w:rPr>
        <w:t xml:space="preserve"> </w:t>
      </w:r>
      <w:r w:rsidRPr="00716EA6">
        <w:rPr>
          <w:sz w:val="22"/>
          <w:szCs w:val="22"/>
          <w:lang w:val="en-US" w:eastAsia="en-US"/>
        </w:rPr>
        <w:t xml:space="preserve">Такође, Министарство унутрашњих послова РС учествовало је на Министарском форуму за правду и унутрашње послове, коју је организовала Република Аустрија у оквиру председавања Саветом Европске уније, у Тирани, 04. и 05. октобра 2018. године, када је потписан Заједнички Акциони план за борбу против тероризма за Западни Балкан.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току 2018. године, започет је интензиван рад на ревизији Акционог плана за Поглавље 24, па је у ту сврху у фебруару 2018. године, одржан састанак Преговарачке групе за П</w:t>
      </w:r>
      <w:r w:rsidRPr="00716EA6">
        <w:rPr>
          <w:sz w:val="22"/>
          <w:szCs w:val="22"/>
          <w:lang w:val="sr-Cyrl-RS" w:eastAsia="en-US"/>
        </w:rPr>
        <w:t xml:space="preserve">оглавље </w:t>
      </w:r>
      <w:r w:rsidRPr="00716EA6">
        <w:rPr>
          <w:sz w:val="22"/>
          <w:szCs w:val="22"/>
          <w:lang w:val="en-US" w:eastAsia="en-US"/>
        </w:rPr>
        <w:t>24. Током марта, одржано је девет састанака на којима су разматране појединачне активности и њихова усклађеност са прелазним мерилима. Након састанка представника МУП-а са представницима Европске комисије на тему ревизије Акционог плана за П</w:t>
      </w:r>
      <w:r w:rsidRPr="00716EA6">
        <w:rPr>
          <w:sz w:val="22"/>
          <w:szCs w:val="22"/>
          <w:lang w:val="sr-Cyrl-RS" w:eastAsia="en-US"/>
        </w:rPr>
        <w:t xml:space="preserve">оглавље </w:t>
      </w:r>
      <w:r w:rsidRPr="00716EA6">
        <w:rPr>
          <w:sz w:val="22"/>
          <w:szCs w:val="22"/>
          <w:lang w:val="en-US" w:eastAsia="en-US"/>
        </w:rPr>
        <w:t xml:space="preserve">24, који је одржан у периоду од 18. до 19. јуна 2018. године, у Бриселу, добијене су додатни коментари, смернице, као и нова методологија за ревизију. С тим у вези, приступило се изради другог нацрта ревизије, па је у новембру, одржано још десет састанака са координаторима потпоглавља. У односу на добијене прилоге и измењене активности према новој методологији, током децембра, вршена је провера достављених прилога и прослеђени су захтеви за додатне измене у ревидираном документу. </w:t>
      </w:r>
    </w:p>
    <w:p w:rsidR="00716EA6" w:rsidRPr="00716EA6" w:rsidRDefault="00716EA6" w:rsidP="006F77E0">
      <w:pPr>
        <w:spacing w:before="80" w:after="80"/>
        <w:jc w:val="both"/>
        <w:rPr>
          <w:rFonts w:eastAsia="Calibri"/>
          <w:sz w:val="22"/>
          <w:szCs w:val="22"/>
          <w:lang w:val="en-US" w:eastAsia="en-US"/>
        </w:rPr>
      </w:pPr>
      <w:r w:rsidRPr="00716EA6">
        <w:rPr>
          <w:color w:val="222222"/>
          <w:sz w:val="22"/>
          <w:szCs w:val="22"/>
          <w:lang w:val="sr-Cyrl-RS" w:eastAsia="en-US"/>
        </w:rPr>
        <w:t>М</w:t>
      </w:r>
      <w:r w:rsidRPr="00716EA6">
        <w:rPr>
          <w:color w:val="222222"/>
          <w:sz w:val="22"/>
          <w:szCs w:val="22"/>
          <w:lang w:val="en-US" w:eastAsia="en-US"/>
        </w:rPr>
        <w:t>инистар унутрашњих послова др Небојша Стефановић разговарао је са шефом Делегације Европске уније у Београду Семом Фабрицијем о напретку Србије у приступним преговорима са Европском унијом, са посебним освртом на Поглавље 24</w:t>
      </w:r>
      <w:r w:rsidRPr="00716EA6">
        <w:rPr>
          <w:color w:val="222222"/>
          <w:sz w:val="22"/>
          <w:szCs w:val="22"/>
          <w:lang w:val="sr-Cyrl-RS" w:eastAsia="en-US"/>
        </w:rPr>
        <w:t xml:space="preserve"> - П</w:t>
      </w:r>
      <w:r w:rsidRPr="00716EA6">
        <w:rPr>
          <w:color w:val="222222"/>
          <w:sz w:val="22"/>
          <w:szCs w:val="22"/>
          <w:lang w:val="en-US" w:eastAsia="en-US"/>
        </w:rPr>
        <w:t>равда, слобода и безбедност. Министар Стефановић упознао је Фабриција и са напретком који је Србија остварила у последњих неколико месеци на испуњавању стандарда и прописа Међународног тела за борбу против прања новца (ФАТФ).</w:t>
      </w:r>
      <w:r w:rsidRPr="00716EA6">
        <w:rPr>
          <w:rFonts w:eastAsia="Calibri"/>
          <w:sz w:val="22"/>
          <w:szCs w:val="22"/>
          <w:lang w:val="sr-Cyrl-RS" w:eastAsia="en-US"/>
        </w:rPr>
        <w:t xml:space="preserve"> </w:t>
      </w:r>
      <w:r w:rsidRPr="00716EA6">
        <w:rPr>
          <w:sz w:val="22"/>
          <w:szCs w:val="22"/>
          <w:lang w:val="sr-Cyrl-RS" w:eastAsia="en-US"/>
        </w:rPr>
        <w:t>Такође, м</w:t>
      </w:r>
      <w:r w:rsidRPr="00716EA6">
        <w:rPr>
          <w:sz w:val="22"/>
          <w:szCs w:val="22"/>
          <w:lang w:val="en-US" w:eastAsia="en-US"/>
        </w:rPr>
        <w:t xml:space="preserve">инистар </w:t>
      </w:r>
      <w:r w:rsidRPr="00716EA6">
        <w:rPr>
          <w:sz w:val="22"/>
          <w:szCs w:val="22"/>
          <w:lang w:val="sr-Cyrl-RS" w:eastAsia="en-US"/>
        </w:rPr>
        <w:t xml:space="preserve">је </w:t>
      </w:r>
      <w:r w:rsidRPr="00716EA6">
        <w:rPr>
          <w:sz w:val="22"/>
          <w:szCs w:val="22"/>
          <w:lang w:val="en-US" w:eastAsia="en-US"/>
        </w:rPr>
        <w:t xml:space="preserve">разговарао у Београду </w:t>
      </w:r>
      <w:r w:rsidRPr="00716EA6">
        <w:rPr>
          <w:sz w:val="22"/>
          <w:szCs w:val="22"/>
          <w:lang w:val="sr-Cyrl-RS" w:eastAsia="en-US"/>
        </w:rPr>
        <w:t xml:space="preserve">и </w:t>
      </w:r>
      <w:r w:rsidRPr="00716EA6">
        <w:rPr>
          <w:sz w:val="22"/>
          <w:szCs w:val="22"/>
          <w:lang w:val="en-US" w:eastAsia="en-US"/>
        </w:rPr>
        <w:t xml:space="preserve">са директорком Генералног директората за миграције и унутрашње послове Европске комисије Параскевом Мишу о напретку који је Србија остварила у оквиру Акционог плана за </w:t>
      </w:r>
      <w:r w:rsidRPr="00716EA6">
        <w:rPr>
          <w:sz w:val="22"/>
          <w:szCs w:val="22"/>
          <w:lang w:val="sr-Cyrl-RS" w:eastAsia="en-US"/>
        </w:rPr>
        <w:t>П</w:t>
      </w:r>
      <w:r w:rsidRPr="00716EA6">
        <w:rPr>
          <w:sz w:val="22"/>
          <w:szCs w:val="22"/>
          <w:lang w:val="en-US" w:eastAsia="en-US"/>
        </w:rPr>
        <w:t xml:space="preserve">оглавље 24. Теме састанка биле су и борба </w:t>
      </w:r>
      <w:r w:rsidRPr="00716EA6">
        <w:rPr>
          <w:sz w:val="22"/>
          <w:szCs w:val="22"/>
          <w:lang w:val="en-US" w:eastAsia="en-US"/>
        </w:rPr>
        <w:lastRenderedPageBreak/>
        <w:t>против организованог криминала, унапређење заштите граница Републике Србије, питање ирегуларних миграција и борба против тероризма.</w:t>
      </w:r>
    </w:p>
    <w:p w:rsidR="00716EA6" w:rsidRPr="00716EA6" w:rsidRDefault="00716EA6" w:rsidP="006F77E0">
      <w:pPr>
        <w:spacing w:before="80" w:after="80"/>
        <w:jc w:val="both"/>
        <w:rPr>
          <w:b/>
          <w:sz w:val="22"/>
          <w:szCs w:val="22"/>
          <w:lang w:val="sr-Cyrl-RS"/>
        </w:rPr>
      </w:pPr>
      <w:r w:rsidRPr="00716EA6">
        <w:rPr>
          <w:b/>
          <w:bCs/>
          <w:sz w:val="22"/>
          <w:szCs w:val="22"/>
          <w:lang w:val="sr-Latn-RS"/>
        </w:rPr>
        <w:t>Међународна сарадња</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 xml:space="preserve">У 2018. години, у области полицијске сарадње потписани су  </w:t>
      </w:r>
      <w:r w:rsidRPr="00716EA6">
        <w:rPr>
          <w:sz w:val="22"/>
          <w:szCs w:val="22"/>
          <w:lang w:val="en-US" w:eastAsia="en-US"/>
        </w:rPr>
        <w:t xml:space="preserve">Споразум о полицијској сарадњи са </w:t>
      </w:r>
      <w:r w:rsidRPr="006F77E0">
        <w:rPr>
          <w:sz w:val="22"/>
          <w:szCs w:val="22"/>
          <w:lang w:val="en-US" w:eastAsia="en-US"/>
        </w:rPr>
        <w:t xml:space="preserve">Казахстаном, Писмо о намерама између министарстава унутрашњих послова Србије и Турске, и </w:t>
      </w:r>
      <w:r w:rsidRPr="00716EA6">
        <w:rPr>
          <w:sz w:val="22"/>
          <w:szCs w:val="22"/>
          <w:lang w:val="en-US" w:eastAsia="en-US"/>
        </w:rPr>
        <w:t>Споразум између МУП РС и Федералне службе обезбеђења Руске Федерације о сарадњи и заједничком деловању (ФСО).</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 xml:space="preserve">У области форензике потписан је </w:t>
      </w:r>
      <w:r w:rsidRPr="00716EA6">
        <w:rPr>
          <w:sz w:val="22"/>
          <w:szCs w:val="22"/>
          <w:lang w:val="en-US" w:eastAsia="en-US"/>
        </w:rPr>
        <w:t>Споразум између страна потписница Конвенције о полицијској сарадњи у југоисточној Европи о аутоматској размени ДНК података, дактилоскопских података и података о регистрацији возила, са пратећим Споразумом о спровођењу и Меморандумом о разумевању</w:t>
      </w:r>
      <w:r w:rsidRPr="006F77E0">
        <w:rPr>
          <w:sz w:val="22"/>
          <w:szCs w:val="22"/>
          <w:lang w:val="en-US" w:eastAsia="en-US"/>
        </w:rPr>
        <w:t xml:space="preserve">, као и Споразум о сарадњи са Форензичким институтом Белорусије. </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У области граничне безбедности и пограничног саобраћаја</w:t>
      </w:r>
      <w:r w:rsidRPr="00716EA6">
        <w:rPr>
          <w:sz w:val="22"/>
          <w:szCs w:val="22"/>
          <w:lang w:val="en-US" w:eastAsia="en-US"/>
        </w:rPr>
        <w:t xml:space="preserve"> у току 2018. године, потписан је Споразум о измени Споразума о граничној контроли у железничком, друмском и водном саобраћају са Мађарском, потписано је шест споразума о граничним прелазима и један споразум о регулисању режима пограничног саобраћаја са Црном Гором. </w:t>
      </w:r>
    </w:p>
    <w:p w:rsidR="00716EA6" w:rsidRPr="006F77E0" w:rsidRDefault="00716EA6" w:rsidP="006F77E0">
      <w:pPr>
        <w:spacing w:before="80" w:after="80"/>
        <w:jc w:val="both"/>
        <w:rPr>
          <w:sz w:val="22"/>
          <w:szCs w:val="22"/>
          <w:lang w:val="en-US" w:eastAsia="en-US"/>
        </w:rPr>
      </w:pPr>
      <w:r w:rsidRPr="00716EA6">
        <w:rPr>
          <w:sz w:val="22"/>
          <w:szCs w:val="22"/>
          <w:lang w:val="sr-Cyrl-RS" w:eastAsia="en-US"/>
        </w:rPr>
        <w:t xml:space="preserve">У области </w:t>
      </w:r>
      <w:r w:rsidRPr="00716EA6">
        <w:rPr>
          <w:b/>
          <w:bCs/>
          <w:sz w:val="22"/>
          <w:szCs w:val="22"/>
          <w:lang w:val="sr-Cyrl-RS" w:eastAsia="en-US"/>
        </w:rPr>
        <w:t>заштите и спасавања у ванредним ситуацијама</w:t>
      </w:r>
      <w:r w:rsidRPr="00716EA6">
        <w:rPr>
          <w:sz w:val="22"/>
          <w:szCs w:val="22"/>
          <w:lang w:val="sr-Cyrl-RS" w:eastAsia="en-US"/>
        </w:rPr>
        <w:t xml:space="preserve"> потписани су споразуми са </w:t>
      </w:r>
      <w:r w:rsidRPr="00716EA6">
        <w:rPr>
          <w:sz w:val="22"/>
          <w:szCs w:val="22"/>
          <w:lang w:val="en-US" w:eastAsia="en-US"/>
        </w:rPr>
        <w:t xml:space="preserve">Словенијом и Босном и Херцеговином, </w:t>
      </w:r>
      <w:r w:rsidRPr="00716EA6">
        <w:rPr>
          <w:sz w:val="22"/>
          <w:szCs w:val="22"/>
          <w:lang w:val="sr-Cyrl-RS" w:eastAsia="en-US"/>
        </w:rPr>
        <w:t xml:space="preserve">и </w:t>
      </w:r>
      <w:r w:rsidRPr="00716EA6">
        <w:rPr>
          <w:sz w:val="22"/>
          <w:szCs w:val="22"/>
          <w:lang w:val="en-US" w:eastAsia="en-US"/>
        </w:rPr>
        <w:t>закључен је Меморандум о разумевању између Републике Србије и Евроатлантског координационог центра за реаговање на катастрофе Организације северноатлантског уговора о извођењу заједничке вежбе „СРБИЈA 2018”</w:t>
      </w:r>
      <w:r w:rsidRPr="006F77E0">
        <w:rPr>
          <w:sz w:val="22"/>
          <w:szCs w:val="22"/>
          <w:lang w:val="en-US" w:eastAsia="en-US"/>
        </w:rPr>
        <w:t>,</w:t>
      </w:r>
      <w:r w:rsidRPr="00716EA6">
        <w:rPr>
          <w:sz w:val="22"/>
          <w:szCs w:val="22"/>
          <w:lang w:val="en-US" w:eastAsia="en-US"/>
        </w:rPr>
        <w:t xml:space="preserve"> на основу којег је </w:t>
      </w:r>
      <w:r w:rsidRPr="006F77E0">
        <w:rPr>
          <w:sz w:val="22"/>
          <w:szCs w:val="22"/>
          <w:lang w:val="en-US" w:eastAsia="en-US"/>
        </w:rPr>
        <w:t>в</w:t>
      </w:r>
      <w:r w:rsidRPr="00716EA6">
        <w:rPr>
          <w:sz w:val="22"/>
          <w:szCs w:val="22"/>
          <w:lang w:val="en-US" w:eastAsia="en-US"/>
        </w:rPr>
        <w:t>ежба и изведена</w:t>
      </w:r>
      <w:r w:rsidRPr="006F77E0">
        <w:rPr>
          <w:sz w:val="22"/>
          <w:szCs w:val="22"/>
          <w:lang w:val="en-US" w:eastAsia="en-US"/>
        </w:rPr>
        <w:t>.</w:t>
      </w:r>
    </w:p>
    <w:p w:rsidR="00716EA6" w:rsidRPr="00716EA6" w:rsidRDefault="00716EA6" w:rsidP="006F77E0">
      <w:pPr>
        <w:spacing w:before="80" w:after="80"/>
        <w:jc w:val="both"/>
        <w:rPr>
          <w:rFonts w:eastAsia="Calibri"/>
          <w:sz w:val="22"/>
          <w:szCs w:val="22"/>
          <w:lang w:val="en-US" w:eastAsia="en-US"/>
        </w:rPr>
      </w:pPr>
      <w:r w:rsidRPr="006F77E0">
        <w:rPr>
          <w:sz w:val="22"/>
          <w:szCs w:val="22"/>
          <w:lang w:val="en-US" w:eastAsia="en-US"/>
        </w:rPr>
        <w:t>Поред овога, потп</w:t>
      </w:r>
      <w:r w:rsidRPr="00716EA6">
        <w:rPr>
          <w:sz w:val="22"/>
          <w:szCs w:val="22"/>
          <w:lang w:val="sr-Cyrl-RS" w:eastAsia="en-US"/>
        </w:rPr>
        <w:t xml:space="preserve">исан је и </w:t>
      </w:r>
      <w:r w:rsidRPr="00716EA6">
        <w:rPr>
          <w:sz w:val="22"/>
          <w:szCs w:val="22"/>
          <w:lang w:val="en-US" w:eastAsia="en-US"/>
        </w:rPr>
        <w:t xml:space="preserve">Меморандум о разумевању </w:t>
      </w:r>
      <w:r w:rsidRPr="00716EA6">
        <w:rPr>
          <w:b/>
          <w:bCs/>
          <w:sz w:val="22"/>
          <w:szCs w:val="22"/>
          <w:lang w:val="en-US" w:eastAsia="en-US"/>
        </w:rPr>
        <w:t>о научно-образовној сарадњи</w:t>
      </w:r>
      <w:r w:rsidRPr="00716EA6">
        <w:rPr>
          <w:sz w:val="22"/>
          <w:szCs w:val="22"/>
          <w:lang w:val="en-US" w:eastAsia="en-US"/>
        </w:rPr>
        <w:t xml:space="preserve"> између Криминалистичко-полицијске академије Р</w:t>
      </w:r>
      <w:r w:rsidRPr="00716EA6">
        <w:rPr>
          <w:sz w:val="22"/>
          <w:szCs w:val="22"/>
          <w:lang w:val="sr-Cyrl-RS" w:eastAsia="en-US"/>
        </w:rPr>
        <w:t xml:space="preserve">епублике </w:t>
      </w:r>
      <w:r w:rsidRPr="00716EA6">
        <w:rPr>
          <w:sz w:val="22"/>
          <w:szCs w:val="22"/>
          <w:lang w:val="en-US" w:eastAsia="en-US"/>
        </w:rPr>
        <w:t>Србије и Полицијске академије Министарства унутрашњих послова Р</w:t>
      </w:r>
      <w:r w:rsidRPr="00716EA6">
        <w:rPr>
          <w:sz w:val="22"/>
          <w:szCs w:val="22"/>
          <w:lang w:val="sr-Cyrl-RS" w:eastAsia="en-US"/>
        </w:rPr>
        <w:t xml:space="preserve">епублике </w:t>
      </w:r>
      <w:r w:rsidRPr="00716EA6">
        <w:rPr>
          <w:sz w:val="22"/>
          <w:szCs w:val="22"/>
          <w:lang w:val="en-US" w:eastAsia="en-US"/>
        </w:rPr>
        <w:t>Азербејџан</w:t>
      </w:r>
      <w:r w:rsidRPr="00716EA6">
        <w:rPr>
          <w:sz w:val="22"/>
          <w:szCs w:val="22"/>
          <w:lang w:val="sr-Cyrl-RS" w:eastAsia="en-US"/>
        </w:rPr>
        <w:t xml:space="preserve">, као и </w:t>
      </w:r>
      <w:r w:rsidRPr="00716EA6">
        <w:rPr>
          <w:sz w:val="22"/>
          <w:szCs w:val="22"/>
          <w:lang w:val="en-US" w:eastAsia="en-US"/>
        </w:rPr>
        <w:t xml:space="preserve">Споразум са Републиком Српском у </w:t>
      </w:r>
      <w:r w:rsidRPr="00716EA6">
        <w:rPr>
          <w:b/>
          <w:bCs/>
          <w:sz w:val="22"/>
          <w:szCs w:val="22"/>
          <w:lang w:val="en-US" w:eastAsia="en-US"/>
        </w:rPr>
        <w:t>области информационо</w:t>
      </w:r>
      <w:r w:rsidRPr="00716EA6">
        <w:rPr>
          <w:b/>
          <w:bCs/>
          <w:sz w:val="22"/>
          <w:szCs w:val="22"/>
          <w:lang w:val="sr-Cyrl-RS" w:eastAsia="en-US"/>
        </w:rPr>
        <w:t xml:space="preserve"> </w:t>
      </w:r>
      <w:r w:rsidRPr="00716EA6">
        <w:rPr>
          <w:b/>
          <w:bCs/>
          <w:sz w:val="22"/>
          <w:szCs w:val="22"/>
          <w:lang w:val="en-US" w:eastAsia="en-US"/>
        </w:rPr>
        <w:t>-</w:t>
      </w:r>
      <w:r w:rsidRPr="00716EA6">
        <w:rPr>
          <w:b/>
          <w:bCs/>
          <w:sz w:val="22"/>
          <w:szCs w:val="22"/>
          <w:lang w:val="sr-Cyrl-RS" w:eastAsia="en-US"/>
        </w:rPr>
        <w:t xml:space="preserve"> </w:t>
      </w:r>
      <w:r w:rsidRPr="00716EA6">
        <w:rPr>
          <w:b/>
          <w:bCs/>
          <w:sz w:val="22"/>
          <w:szCs w:val="22"/>
          <w:lang w:val="en-US" w:eastAsia="en-US"/>
        </w:rPr>
        <w:t>комуникационих технологија</w:t>
      </w:r>
      <w:r w:rsidRPr="00716EA6">
        <w:rPr>
          <w:sz w:val="22"/>
          <w:szCs w:val="22"/>
          <w:lang w:val="sr-Cyrl-RS" w:eastAsia="en-US"/>
        </w:rPr>
        <w:t>.</w:t>
      </w:r>
    </w:p>
    <w:p w:rsidR="00716EA6" w:rsidRPr="006F77E0" w:rsidRDefault="00716EA6" w:rsidP="006F77E0">
      <w:pPr>
        <w:spacing w:before="80" w:after="80"/>
        <w:jc w:val="both"/>
        <w:rPr>
          <w:sz w:val="22"/>
          <w:szCs w:val="22"/>
          <w:lang w:val="en-US" w:eastAsia="en-US"/>
        </w:rPr>
      </w:pPr>
      <w:r w:rsidRPr="00716EA6">
        <w:rPr>
          <w:sz w:val="22"/>
          <w:szCs w:val="22"/>
          <w:lang w:val="sr-Cyrl-RS" w:eastAsia="en-US"/>
        </w:rPr>
        <w:t xml:space="preserve">У склопу активности у области међународне сарадње </w:t>
      </w:r>
      <w:r w:rsidRPr="00716EA6">
        <w:rPr>
          <w:sz w:val="22"/>
          <w:szCs w:val="22"/>
          <w:lang w:val="en-US" w:eastAsia="en-US"/>
        </w:rPr>
        <w:t xml:space="preserve">одржани су </w:t>
      </w:r>
      <w:r w:rsidRPr="00716EA6">
        <w:rPr>
          <w:b/>
          <w:bCs/>
          <w:sz w:val="22"/>
          <w:szCs w:val="22"/>
          <w:lang w:val="en-US" w:eastAsia="en-US"/>
        </w:rPr>
        <w:t>састанци министра унутрашњих послова</w:t>
      </w:r>
      <w:r w:rsidRPr="00716EA6">
        <w:rPr>
          <w:sz w:val="22"/>
          <w:szCs w:val="22"/>
          <w:lang w:val="en-US" w:eastAsia="en-US"/>
        </w:rPr>
        <w:t xml:space="preserve"> </w:t>
      </w:r>
      <w:r w:rsidRPr="00716EA6">
        <w:rPr>
          <w:sz w:val="22"/>
          <w:szCs w:val="22"/>
          <w:lang w:val="sr-Cyrl-RS" w:eastAsia="en-US"/>
        </w:rPr>
        <w:t xml:space="preserve">са министрима унутрашњих послова Швајцарске Конфедерације, Аустрије, Белгије, Литваније, Црне Горе, Турске, Мађарске, Македоније, Републике Српске, Грчке, Азербејџана, Кипра; са </w:t>
      </w:r>
      <w:r w:rsidRPr="00716EA6">
        <w:rPr>
          <w:sz w:val="22"/>
          <w:szCs w:val="22"/>
          <w:lang w:val="en-US" w:eastAsia="en-US"/>
        </w:rPr>
        <w:t>директором полиције МУП Шпаније Херманом Лопезом Иглесијасом</w:t>
      </w:r>
      <w:r w:rsidRPr="00716EA6">
        <w:rPr>
          <w:sz w:val="22"/>
          <w:szCs w:val="22"/>
          <w:lang w:val="sr-Cyrl-RS" w:eastAsia="en-US"/>
        </w:rPr>
        <w:t xml:space="preserve">, директором Савезне криминалистичке полиције Аустрије, Францом Лангом, </w:t>
      </w:r>
      <w:r w:rsidRPr="00716EA6">
        <w:rPr>
          <w:sz w:val="22"/>
          <w:szCs w:val="22"/>
          <w:lang w:val="en-US" w:eastAsia="en-US"/>
        </w:rPr>
        <w:t>са првим замеником директора – врховног команданта Федералне службе војске Националне гарде Руске Федерације С. Меликовим</w:t>
      </w:r>
      <w:r w:rsidRPr="00716EA6">
        <w:rPr>
          <w:sz w:val="22"/>
          <w:szCs w:val="22"/>
          <w:lang w:val="sr-Cyrl-RS" w:eastAsia="en-US"/>
        </w:rPr>
        <w:t xml:space="preserve">; </w:t>
      </w:r>
      <w:r w:rsidRPr="00716EA6">
        <w:rPr>
          <w:sz w:val="22"/>
          <w:szCs w:val="22"/>
          <w:lang w:val="en-US" w:eastAsia="en-US"/>
        </w:rPr>
        <w:t>директором Федералне криминалистичке полиције Уједињених Арапских Емирата Х. А. Аламимијем</w:t>
      </w:r>
      <w:r w:rsidRPr="00716EA6">
        <w:rPr>
          <w:sz w:val="22"/>
          <w:szCs w:val="22"/>
          <w:lang w:val="sr-Cyrl-RS" w:eastAsia="en-US"/>
        </w:rPr>
        <w:t>; затим са</w:t>
      </w:r>
      <w:r w:rsidRPr="00716EA6">
        <w:rPr>
          <w:rFonts w:eastAsia="Arial"/>
          <w:color w:val="222222"/>
          <w:sz w:val="22"/>
          <w:szCs w:val="22"/>
          <w:lang w:val="sr-Cyrl-RS" w:eastAsia="en-US"/>
        </w:rPr>
        <w:t xml:space="preserve"> </w:t>
      </w:r>
      <w:r w:rsidRPr="00716EA6">
        <w:rPr>
          <w:color w:val="222222"/>
          <w:sz w:val="22"/>
          <w:szCs w:val="22"/>
          <w:lang w:val="en-US" w:eastAsia="en-US"/>
        </w:rPr>
        <w:t>председник</w:t>
      </w:r>
      <w:r w:rsidRPr="00716EA6">
        <w:rPr>
          <w:color w:val="222222"/>
          <w:sz w:val="22"/>
          <w:szCs w:val="22"/>
          <w:lang w:val="sr-Cyrl-RS" w:eastAsia="en-US"/>
        </w:rPr>
        <w:t>ом</w:t>
      </w:r>
      <w:r w:rsidRPr="00716EA6">
        <w:rPr>
          <w:color w:val="222222"/>
          <w:sz w:val="22"/>
          <w:szCs w:val="22"/>
          <w:lang w:val="en-US" w:eastAsia="en-US"/>
        </w:rPr>
        <w:t xml:space="preserve"> Међународне организације криминалистичке полиције</w:t>
      </w:r>
      <w:r w:rsidRPr="00716EA6">
        <w:rPr>
          <w:color w:val="222222"/>
          <w:sz w:val="22"/>
          <w:szCs w:val="22"/>
          <w:lang w:val="sr-Cyrl-RS" w:eastAsia="en-US"/>
        </w:rPr>
        <w:t xml:space="preserve"> - </w:t>
      </w:r>
      <w:r w:rsidRPr="00716EA6">
        <w:rPr>
          <w:color w:val="222222"/>
          <w:sz w:val="22"/>
          <w:szCs w:val="22"/>
          <w:lang w:val="en-US" w:eastAsia="en-US"/>
        </w:rPr>
        <w:t>И</w:t>
      </w:r>
      <w:r w:rsidRPr="00716EA6">
        <w:rPr>
          <w:color w:val="222222"/>
          <w:sz w:val="22"/>
          <w:szCs w:val="22"/>
          <w:lang w:val="sr-Cyrl-RS" w:eastAsia="en-US"/>
        </w:rPr>
        <w:t>нтерпол</w:t>
      </w:r>
      <w:r w:rsidRPr="00716EA6">
        <w:rPr>
          <w:color w:val="222222"/>
          <w:sz w:val="22"/>
          <w:szCs w:val="22"/>
          <w:lang w:val="en-US" w:eastAsia="en-US"/>
        </w:rPr>
        <w:t xml:space="preserve"> Менг</w:t>
      </w:r>
      <w:r w:rsidRPr="00716EA6">
        <w:rPr>
          <w:color w:val="222222"/>
          <w:sz w:val="22"/>
          <w:szCs w:val="22"/>
          <w:lang w:val="sr-Cyrl-RS" w:eastAsia="en-US"/>
        </w:rPr>
        <w:t>ом</w:t>
      </w:r>
      <w:r w:rsidRPr="00716EA6">
        <w:rPr>
          <w:color w:val="222222"/>
          <w:sz w:val="22"/>
          <w:szCs w:val="22"/>
          <w:lang w:val="en-US" w:eastAsia="en-US"/>
        </w:rPr>
        <w:t xml:space="preserve"> Хонгвеј</w:t>
      </w:r>
      <w:r w:rsidRPr="00716EA6">
        <w:rPr>
          <w:color w:val="222222"/>
          <w:sz w:val="22"/>
          <w:szCs w:val="22"/>
          <w:lang w:val="sr-Cyrl-RS" w:eastAsia="en-US"/>
        </w:rPr>
        <w:t xml:space="preserve">ем; </w:t>
      </w:r>
      <w:r w:rsidRPr="00716EA6">
        <w:rPr>
          <w:sz w:val="22"/>
          <w:szCs w:val="22"/>
          <w:lang w:val="sr-Cyrl-RS" w:eastAsia="en-US"/>
        </w:rPr>
        <w:t xml:space="preserve">са замеником помоћника директора за обавештајне послове ФБИ, Л. Силсом и замеником државног секретара САД Питом Мароком; затим са потпредседником Савезне криминалистичке службе (БКА) СР Немачке Петером Хензлером; са бригадним генералом италијанске Националне полиције Ђенаром Каполуонгом; са замеником министра за цивилну заштиту и ванредне ситуације Руске Федерације Александром Чупријаном; са </w:t>
      </w:r>
      <w:r w:rsidRPr="00716EA6">
        <w:rPr>
          <w:color w:val="000000"/>
          <w:sz w:val="22"/>
          <w:szCs w:val="22"/>
          <w:lang w:val="en-US" w:eastAsia="en-US"/>
        </w:rPr>
        <w:t xml:space="preserve">потпредседником компаније Huawei за Европу и директором бизнис групе компаније Huawei за регион </w:t>
      </w:r>
      <w:r w:rsidRPr="00716EA6">
        <w:rPr>
          <w:color w:val="000000"/>
          <w:sz w:val="22"/>
          <w:szCs w:val="22"/>
          <w:lang w:val="sr-Cyrl-RS" w:eastAsia="en-US"/>
        </w:rPr>
        <w:t>Ц</w:t>
      </w:r>
      <w:r w:rsidRPr="00716EA6">
        <w:rPr>
          <w:color w:val="000000"/>
          <w:sz w:val="22"/>
          <w:szCs w:val="22"/>
          <w:lang w:val="en-US" w:eastAsia="en-US"/>
        </w:rPr>
        <w:t>ентрално</w:t>
      </w:r>
      <w:r w:rsidRPr="00716EA6">
        <w:rPr>
          <w:color w:val="000000"/>
          <w:sz w:val="22"/>
          <w:szCs w:val="22"/>
          <w:lang w:val="sr-Cyrl-RS" w:eastAsia="en-US"/>
        </w:rPr>
        <w:t>-</w:t>
      </w:r>
      <w:r w:rsidRPr="00716EA6">
        <w:rPr>
          <w:color w:val="000000"/>
          <w:sz w:val="22"/>
          <w:szCs w:val="22"/>
          <w:lang w:val="en-US" w:eastAsia="en-US"/>
        </w:rPr>
        <w:t>источне Европе и нордијских земаља</w:t>
      </w:r>
      <w:r w:rsidRPr="00716EA6">
        <w:rPr>
          <w:color w:val="000000"/>
          <w:sz w:val="22"/>
          <w:szCs w:val="22"/>
          <w:lang w:val="sr-Cyrl-RS" w:eastAsia="en-US"/>
        </w:rPr>
        <w:t xml:space="preserve"> Пенгом Шием; </w:t>
      </w:r>
      <w:r w:rsidRPr="00716EA6">
        <w:rPr>
          <w:sz w:val="22"/>
          <w:szCs w:val="22"/>
          <w:lang w:val="sr-Cyrl-RS" w:eastAsia="en-US"/>
        </w:rPr>
        <w:t xml:space="preserve"> са председницима влада Бугарске и Грчке; као и </w:t>
      </w:r>
      <w:r w:rsidRPr="00716EA6">
        <w:rPr>
          <w:b/>
          <w:bCs/>
          <w:sz w:val="22"/>
          <w:szCs w:val="22"/>
          <w:lang w:val="sr-Cyrl-RS" w:eastAsia="en-US"/>
        </w:rPr>
        <w:t>састанци министра са амбасадорима</w:t>
      </w:r>
      <w:r w:rsidRPr="00716EA6">
        <w:rPr>
          <w:sz w:val="22"/>
          <w:szCs w:val="22"/>
          <w:lang w:val="sr-Cyrl-RS" w:eastAsia="en-US"/>
        </w:rPr>
        <w:t xml:space="preserve"> Аустрије, Француске, Јапана, САД, НР Кине, Уједињеног Краљевства, Руске Федерације, СР Немачке, Словачке, Норвешке, Белгије, </w:t>
      </w:r>
      <w:r w:rsidRPr="006F77E0">
        <w:rPr>
          <w:sz w:val="22"/>
          <w:szCs w:val="22"/>
          <w:lang w:val="en-US" w:eastAsia="en-US"/>
        </w:rPr>
        <w:t>Холандије, Ирака, Турске, Хрватске, Републике Кореје, Републике Бурунди, Азербејџана, Египта, Туниса, Уједињених Арапских Емирата, Канаде, Италије, Велике Британије, итд.</w:t>
      </w:r>
    </w:p>
    <w:p w:rsidR="00716EA6" w:rsidRPr="006F77E0" w:rsidRDefault="00716EA6" w:rsidP="006F77E0">
      <w:pPr>
        <w:spacing w:before="80" w:after="80"/>
        <w:jc w:val="both"/>
        <w:rPr>
          <w:sz w:val="22"/>
          <w:szCs w:val="22"/>
          <w:lang w:val="en-US" w:eastAsia="en-US"/>
        </w:rPr>
      </w:pPr>
      <w:r w:rsidRPr="00716EA6">
        <w:rPr>
          <w:sz w:val="22"/>
          <w:szCs w:val="22"/>
          <w:lang w:val="en-US" w:eastAsia="en-US"/>
        </w:rPr>
        <w:t>Међународне обавезе преузете потписивањем и ратификацијом међународних правних инструмената спровођене су и учешћем Републике Србије у мировним операцијама Уједињених нација. Током 2018. године, у мировним операцијама укупно су била ангажована два полицијскa службеника МУП</w:t>
      </w:r>
      <w:r w:rsidRPr="00716EA6">
        <w:rPr>
          <w:sz w:val="22"/>
          <w:szCs w:val="22"/>
          <w:lang w:val="sr-Cyrl-RS" w:eastAsia="en-US"/>
        </w:rPr>
        <w:t>-а</w:t>
      </w:r>
      <w:r w:rsidRPr="00716EA6">
        <w:rPr>
          <w:sz w:val="22"/>
          <w:szCs w:val="22"/>
          <w:lang w:val="en-US" w:eastAsia="en-US"/>
        </w:rPr>
        <w:t xml:space="preserve"> Републике Србије у Републици Кипар (UNFICYP).</w:t>
      </w:r>
      <w:r w:rsidRPr="00716EA6">
        <w:rPr>
          <w:rFonts w:eastAsia="Calibri"/>
          <w:sz w:val="22"/>
          <w:szCs w:val="22"/>
          <w:lang w:val="sr-Cyrl-RS" w:eastAsia="en-US"/>
        </w:rPr>
        <w:t xml:space="preserve"> </w:t>
      </w:r>
      <w:r w:rsidRPr="00716EA6">
        <w:rPr>
          <w:sz w:val="22"/>
          <w:szCs w:val="22"/>
          <w:lang w:val="en-US" w:eastAsia="en-US"/>
        </w:rPr>
        <w:t xml:space="preserve">Интензивна међународна сарадња остваривала се и преко официра за везу МУП-а РС који су ангажовани у иностранству. У 2018. години, </w:t>
      </w:r>
      <w:r w:rsidRPr="00716EA6">
        <w:rPr>
          <w:b/>
          <w:bCs/>
          <w:sz w:val="22"/>
          <w:szCs w:val="22"/>
          <w:lang w:val="en-US" w:eastAsia="en-US"/>
        </w:rPr>
        <w:t>девет официра за везу МУП-а РС</w:t>
      </w:r>
      <w:r w:rsidRPr="00716EA6">
        <w:rPr>
          <w:sz w:val="22"/>
          <w:szCs w:val="22"/>
          <w:lang w:val="en-US" w:eastAsia="en-US"/>
        </w:rPr>
        <w:t xml:space="preserve"> било је ангажовано у иностранству и то: у амбасадама Републике Србије у Вашингтону, Скопљу (официр је и представник Републике Србије у MARRI Регионалном центру), Риму, Берлину, Бриселу, Мадриду и Сарајеву, као и у Сталној мисији Републике Србије при Европској унији (Брисел) и Европолу (Хаг).</w:t>
      </w:r>
    </w:p>
    <w:p w:rsidR="00911EB8" w:rsidRDefault="00911EB8" w:rsidP="006F77E0">
      <w:pPr>
        <w:spacing w:before="80" w:after="80"/>
        <w:jc w:val="both"/>
        <w:rPr>
          <w:b/>
          <w:sz w:val="22"/>
          <w:szCs w:val="22"/>
          <w:lang w:val="sr-Cyrl-RS" w:eastAsia="en-US"/>
        </w:rPr>
      </w:pPr>
      <w:bookmarkStart w:id="124" w:name="_Toc497461888"/>
    </w:p>
    <w:p w:rsidR="00911EB8" w:rsidRDefault="00911EB8" w:rsidP="006F77E0">
      <w:pPr>
        <w:spacing w:before="80" w:after="80"/>
        <w:jc w:val="both"/>
        <w:rPr>
          <w:b/>
          <w:sz w:val="22"/>
          <w:szCs w:val="22"/>
          <w:lang w:val="sr-Cyrl-RS" w:eastAsia="en-US"/>
        </w:rPr>
      </w:pPr>
    </w:p>
    <w:p w:rsidR="00716EA6" w:rsidRPr="006F77E0" w:rsidRDefault="00716EA6" w:rsidP="006F77E0">
      <w:pPr>
        <w:spacing w:before="80" w:after="80"/>
        <w:jc w:val="both"/>
        <w:rPr>
          <w:b/>
          <w:sz w:val="22"/>
          <w:szCs w:val="22"/>
          <w:lang w:val="en-US" w:eastAsia="en-US"/>
        </w:rPr>
      </w:pPr>
      <w:r w:rsidRPr="006F77E0">
        <w:rPr>
          <w:b/>
          <w:sz w:val="22"/>
          <w:szCs w:val="22"/>
          <w:lang w:val="en-US" w:eastAsia="en-US"/>
        </w:rPr>
        <w:lastRenderedPageBreak/>
        <w:t>10. НОРМАТИВНО - ПРАВНА АКТИВНОСТ</w:t>
      </w:r>
      <w:bookmarkEnd w:id="124"/>
    </w:p>
    <w:p w:rsidR="006F77E0" w:rsidRPr="006F77E0" w:rsidRDefault="00716EA6" w:rsidP="006F77E0">
      <w:pPr>
        <w:spacing w:before="80" w:after="80"/>
        <w:jc w:val="both"/>
        <w:rPr>
          <w:sz w:val="22"/>
          <w:szCs w:val="22"/>
          <w:lang w:val="en-US" w:eastAsia="en-US"/>
        </w:rPr>
      </w:pPr>
      <w:r w:rsidRPr="00716EA6">
        <w:rPr>
          <w:sz w:val="22"/>
          <w:szCs w:val="22"/>
          <w:lang w:val="en-US" w:eastAsia="en-US"/>
        </w:rPr>
        <w:t xml:space="preserve">У 2018. години, нормативне активности </w:t>
      </w:r>
      <w:r w:rsidRPr="00716EA6">
        <w:rPr>
          <w:sz w:val="22"/>
          <w:szCs w:val="22"/>
          <w:lang w:val="sr-Cyrl-RS" w:eastAsia="en-US"/>
        </w:rPr>
        <w:t>су се односиле на</w:t>
      </w:r>
      <w:r w:rsidRPr="00716EA6">
        <w:rPr>
          <w:sz w:val="22"/>
          <w:szCs w:val="22"/>
          <w:lang w:val="en-US" w:eastAsia="en-US"/>
        </w:rPr>
        <w:t xml:space="preserve"> 21 закон и то: Закон о азилу и привременој заштити, Закон о националном ДНК регистру, Закон о евиденцијама и обради података у области унутрашњих послова, Закон о јединственом матичном броју грађана, Закон о странцима, Закон о граничној контроли, Закон о изменама и допунама Закона о јавном реду и миру, Закон о допунама Закона о држављанству Републике Србије, Закон о изменама и допунама Закона о безбедности саобраћаја на путевима и Закон о изменама и допунама Закона о полицији, који су у свом коначном тексту објављени у „Службеном гласнику Републике Србије“ број 24 од 26. марта 2018. године. Ту је и Закон о изменама и допунама Закона о безбедности саобраћаја на путевима („Службени гласник РС“, бр 41/18 од 31. маја 2018. године), чија је основна интенција била да се сходно европским стандардима измени ограничење брзине на аутопуту, тако што је са 120km/h повећана на 130km/h.</w:t>
      </w:r>
    </w:p>
    <w:p w:rsidR="000E4ECA" w:rsidRDefault="00716EA6" w:rsidP="000E4ECA">
      <w:pPr>
        <w:spacing w:before="80" w:after="80"/>
        <w:jc w:val="both"/>
        <w:rPr>
          <w:sz w:val="22"/>
          <w:szCs w:val="22"/>
          <w:lang w:val="sr-Cyrl-RS" w:eastAsia="en-US"/>
        </w:rPr>
      </w:pPr>
      <w:r w:rsidRPr="00716EA6">
        <w:rPr>
          <w:sz w:val="22"/>
          <w:szCs w:val="22"/>
          <w:lang w:val="en-US" w:eastAsia="en-US"/>
        </w:rPr>
        <w:t xml:space="preserve">Поред наведених нормативне активности биле су </w:t>
      </w:r>
      <w:r w:rsidRPr="006F77E0">
        <w:rPr>
          <w:sz w:val="22"/>
          <w:szCs w:val="22"/>
          <w:lang w:val="en-US" w:eastAsia="en-US"/>
        </w:rPr>
        <w:t xml:space="preserve">везане и за </w:t>
      </w:r>
      <w:r w:rsidRPr="00716EA6">
        <w:rPr>
          <w:sz w:val="22"/>
          <w:szCs w:val="22"/>
          <w:lang w:val="en-US" w:eastAsia="en-US"/>
        </w:rPr>
        <w:t xml:space="preserve">Закон о смањењу ризика од катастрофа и управљању у ванредним ситуацијама, Закон о критичној инфраструктури, Закон о добровољном ватрогаству, Закон о испитивању, жигосању и обележавању ручног ватреног оружја, направа и муниције, Закон о изменама и допунама Закона о детективској делатности, Закон о изменама и допунама Закона о приватном обезбеђењу, Закон о изменама и допунама Закона о безбедности саобраћаја на путевима, Закон о изменама и допунама Закона о полицији, Закон о изменама и допунама Закона о спречавању насиља и недоличог понашања на спортским приредбама и Закон о допуни Закона о заштити од пожара, који су у свом коначном тексту објављени у „Службеном гласнику Републике Србије“ број 87 од 13. новембра 2018. године. </w:t>
      </w:r>
      <w:r w:rsidRPr="00716EA6">
        <w:rPr>
          <w:sz w:val="22"/>
          <w:szCs w:val="22"/>
          <w:lang w:val="sr-Cyrl-RS" w:eastAsia="en-US"/>
        </w:rPr>
        <w:t>Такође</w:t>
      </w:r>
      <w:r w:rsidRPr="00716EA6">
        <w:rPr>
          <w:sz w:val="22"/>
          <w:szCs w:val="22"/>
          <w:lang w:val="en-US" w:eastAsia="en-US"/>
        </w:rPr>
        <w:t xml:space="preserve">, </w:t>
      </w:r>
      <w:r w:rsidRPr="00716EA6">
        <w:rPr>
          <w:sz w:val="22"/>
          <w:szCs w:val="22"/>
          <w:lang w:val="sr-Cyrl-RS" w:eastAsia="en-US"/>
        </w:rPr>
        <w:t xml:space="preserve">на предлог овог Министарства Влада Републике Србије је </w:t>
      </w:r>
      <w:r w:rsidRPr="00716EA6">
        <w:rPr>
          <w:sz w:val="22"/>
          <w:szCs w:val="22"/>
          <w:lang w:val="en-US" w:eastAsia="en-US"/>
        </w:rPr>
        <w:t>доне</w:t>
      </w:r>
      <w:r w:rsidRPr="00716EA6">
        <w:rPr>
          <w:sz w:val="22"/>
          <w:szCs w:val="22"/>
          <w:lang w:val="sr-Cyrl-RS" w:eastAsia="en-US"/>
        </w:rPr>
        <w:t>ла</w:t>
      </w:r>
      <w:r w:rsidRPr="00716EA6">
        <w:rPr>
          <w:sz w:val="22"/>
          <w:szCs w:val="22"/>
          <w:lang w:val="en-US" w:eastAsia="en-US"/>
        </w:rPr>
        <w:t xml:space="preserve"> </w:t>
      </w:r>
      <w:r w:rsidRPr="00716EA6">
        <w:rPr>
          <w:sz w:val="22"/>
          <w:szCs w:val="22"/>
          <w:lang w:val="sr-Cyrl-RS" w:eastAsia="en-US"/>
        </w:rPr>
        <w:t>10</w:t>
      </w:r>
      <w:r w:rsidRPr="00716EA6">
        <w:rPr>
          <w:sz w:val="22"/>
          <w:szCs w:val="22"/>
          <w:lang w:val="en-US" w:eastAsia="en-US"/>
        </w:rPr>
        <w:t xml:space="preserve"> уредби</w:t>
      </w:r>
      <w:r w:rsidRPr="00716EA6">
        <w:rPr>
          <w:sz w:val="22"/>
          <w:szCs w:val="22"/>
          <w:lang w:val="sr-Cyrl-RS" w:eastAsia="en-US"/>
        </w:rPr>
        <w:t xml:space="preserve">. Поред тога, министар је донео </w:t>
      </w:r>
      <w:r w:rsidRPr="00716EA6">
        <w:rPr>
          <w:sz w:val="22"/>
          <w:szCs w:val="22"/>
          <w:lang w:val="en-US" w:eastAsia="en-US"/>
        </w:rPr>
        <w:t>51 правилник, 5 инструкција и по једн</w:t>
      </w:r>
      <w:r w:rsidRPr="00716EA6">
        <w:rPr>
          <w:sz w:val="22"/>
          <w:szCs w:val="22"/>
          <w:lang w:val="sr-Cyrl-RS" w:eastAsia="en-US"/>
        </w:rPr>
        <w:t>у</w:t>
      </w:r>
      <w:r w:rsidRPr="00716EA6">
        <w:rPr>
          <w:sz w:val="22"/>
          <w:szCs w:val="22"/>
          <w:lang w:val="en-US" w:eastAsia="en-US"/>
        </w:rPr>
        <w:t xml:space="preserve"> одлук</w:t>
      </w:r>
      <w:r w:rsidRPr="00716EA6">
        <w:rPr>
          <w:sz w:val="22"/>
          <w:szCs w:val="22"/>
          <w:lang w:val="sr-Cyrl-RS" w:eastAsia="en-US"/>
        </w:rPr>
        <w:t>у</w:t>
      </w:r>
      <w:r w:rsidRPr="00716EA6">
        <w:rPr>
          <w:sz w:val="22"/>
          <w:szCs w:val="22"/>
          <w:lang w:val="en-US" w:eastAsia="en-US"/>
        </w:rPr>
        <w:t xml:space="preserve"> и директив</w:t>
      </w:r>
      <w:r w:rsidRPr="00716EA6">
        <w:rPr>
          <w:sz w:val="22"/>
          <w:szCs w:val="22"/>
          <w:lang w:val="sr-Cyrl-RS" w:eastAsia="en-US"/>
        </w:rPr>
        <w:t>у.</w:t>
      </w:r>
      <w:bookmarkStart w:id="125" w:name="_Toc497461889"/>
      <w:bookmarkStart w:id="126" w:name="_Toc456257338"/>
    </w:p>
    <w:p w:rsidR="000E4ECA" w:rsidRDefault="00716EA6" w:rsidP="000E4ECA">
      <w:pPr>
        <w:spacing w:before="80" w:after="80"/>
        <w:jc w:val="both"/>
        <w:rPr>
          <w:b/>
          <w:bCs/>
          <w:kern w:val="32"/>
          <w:sz w:val="22"/>
          <w:szCs w:val="22"/>
          <w:lang w:val="sr-Cyrl-CS"/>
        </w:rPr>
      </w:pPr>
      <w:r w:rsidRPr="00716EA6">
        <w:rPr>
          <w:b/>
          <w:bCs/>
          <w:kern w:val="32"/>
          <w:sz w:val="22"/>
          <w:szCs w:val="22"/>
          <w:lang w:val="sr-Cyrl-CS"/>
        </w:rPr>
        <w:t>1</w:t>
      </w:r>
      <w:r w:rsidRPr="00716EA6">
        <w:rPr>
          <w:b/>
          <w:bCs/>
          <w:kern w:val="32"/>
          <w:sz w:val="22"/>
          <w:szCs w:val="22"/>
          <w:lang w:val="sr-Latn-RS"/>
        </w:rPr>
        <w:t>1</w:t>
      </w:r>
      <w:r w:rsidRPr="00716EA6">
        <w:rPr>
          <w:b/>
          <w:bCs/>
          <w:kern w:val="32"/>
          <w:sz w:val="22"/>
          <w:szCs w:val="22"/>
          <w:lang w:val="sr-Cyrl-CS"/>
        </w:rPr>
        <w:t xml:space="preserve">. </w:t>
      </w:r>
      <w:bookmarkEnd w:id="125"/>
      <w:bookmarkEnd w:id="126"/>
      <w:r w:rsidRPr="00716EA6">
        <w:rPr>
          <w:b/>
          <w:bCs/>
          <w:kern w:val="32"/>
          <w:sz w:val="22"/>
          <w:szCs w:val="22"/>
          <w:lang w:val="sr-Cyrl-CS"/>
        </w:rPr>
        <w:t>РЕФОРМСКЕ АКТИВНОСТИ</w:t>
      </w:r>
      <w:bookmarkStart w:id="127" w:name="_Toc497461890"/>
    </w:p>
    <w:p w:rsidR="000E4ECA" w:rsidRDefault="00716EA6" w:rsidP="000E4ECA">
      <w:pPr>
        <w:spacing w:before="80" w:after="80"/>
        <w:jc w:val="both"/>
        <w:rPr>
          <w:b/>
          <w:bCs/>
          <w:sz w:val="22"/>
          <w:szCs w:val="22"/>
          <w:lang w:val="sr-Cyrl-RS" w:eastAsia="en-US"/>
        </w:rPr>
      </w:pPr>
      <w:r w:rsidRPr="00716EA6">
        <w:rPr>
          <w:b/>
          <w:bCs/>
          <w:sz w:val="22"/>
          <w:szCs w:val="22"/>
          <w:lang w:val="sr" w:eastAsia="en-US"/>
        </w:rPr>
        <w:t>Стратешко планирање</w:t>
      </w:r>
    </w:p>
    <w:p w:rsidR="000E4ECA" w:rsidRDefault="00716EA6" w:rsidP="000E4ECA">
      <w:pPr>
        <w:spacing w:before="80" w:after="80"/>
        <w:jc w:val="both"/>
        <w:rPr>
          <w:sz w:val="22"/>
          <w:szCs w:val="22"/>
          <w:lang w:val="sr-Cyrl-RS" w:eastAsia="en-US"/>
        </w:rPr>
      </w:pPr>
      <w:r w:rsidRPr="00716EA6">
        <w:rPr>
          <w:sz w:val="22"/>
          <w:szCs w:val="22"/>
          <w:lang w:val="sr" w:eastAsia="en-US"/>
        </w:rPr>
        <w:t>У 2018. години</w:t>
      </w:r>
      <w:r w:rsidRPr="00716EA6">
        <w:rPr>
          <w:sz w:val="22"/>
          <w:szCs w:val="22"/>
          <w:lang w:val="sr-Cyrl-RS" w:eastAsia="en-US"/>
        </w:rPr>
        <w:t xml:space="preserve"> су</w:t>
      </w:r>
      <w:r w:rsidRPr="00716EA6">
        <w:rPr>
          <w:sz w:val="22"/>
          <w:szCs w:val="22"/>
          <w:lang w:val="sr" w:eastAsia="en-US"/>
        </w:rPr>
        <w:t xml:space="preserve"> спров</w:t>
      </w:r>
      <w:r w:rsidRPr="00716EA6">
        <w:rPr>
          <w:sz w:val="22"/>
          <w:szCs w:val="22"/>
          <w:lang w:val="sr-Cyrl-RS" w:eastAsia="en-US"/>
        </w:rPr>
        <w:t>едене</w:t>
      </w:r>
      <w:r w:rsidRPr="00716EA6">
        <w:rPr>
          <w:sz w:val="22"/>
          <w:szCs w:val="22"/>
          <w:lang w:val="sr" w:eastAsia="en-US"/>
        </w:rPr>
        <w:t xml:space="preserve"> активности на следећим стратешким документима и акционим плановима: </w:t>
      </w:r>
      <w:r w:rsidRPr="00716EA6">
        <w:rPr>
          <w:iCs/>
          <w:sz w:val="22"/>
          <w:szCs w:val="22"/>
          <w:lang w:val="sr" w:eastAsia="en-US"/>
        </w:rPr>
        <w:t>Стратегији развоја Министарства унутрашњих послова за период 2018-2023. године са Акционим планом за период 2018-2019. године</w:t>
      </w:r>
      <w:r w:rsidRPr="00716EA6">
        <w:rPr>
          <w:iCs/>
          <w:sz w:val="22"/>
          <w:szCs w:val="22"/>
          <w:lang w:val="en-US" w:eastAsia="en-US"/>
        </w:rPr>
        <w:t>;</w:t>
      </w:r>
      <w:r w:rsidRPr="00716EA6">
        <w:rPr>
          <w:iCs/>
          <w:sz w:val="22"/>
          <w:szCs w:val="22"/>
          <w:lang w:val="sr-Cyrl-RS" w:eastAsia="en-US"/>
        </w:rPr>
        <w:t xml:space="preserve"> </w:t>
      </w:r>
      <w:r w:rsidRPr="00716EA6">
        <w:rPr>
          <w:iCs/>
          <w:sz w:val="22"/>
          <w:szCs w:val="22"/>
          <w:lang w:val="en-US" w:eastAsia="en-US"/>
        </w:rPr>
        <w:t>Стратегиј</w:t>
      </w:r>
      <w:r w:rsidRPr="00716EA6">
        <w:rPr>
          <w:iCs/>
          <w:sz w:val="22"/>
          <w:szCs w:val="22"/>
          <w:lang w:val="sr-Cyrl-RS" w:eastAsia="en-US"/>
        </w:rPr>
        <w:t>и</w:t>
      </w:r>
      <w:r w:rsidRPr="00716EA6">
        <w:rPr>
          <w:iCs/>
          <w:sz w:val="22"/>
          <w:szCs w:val="22"/>
          <w:lang w:val="en-US" w:eastAsia="en-US"/>
        </w:rPr>
        <w:t xml:space="preserve"> и Акционом план</w:t>
      </w:r>
      <w:r w:rsidRPr="00716EA6">
        <w:rPr>
          <w:iCs/>
          <w:sz w:val="22"/>
          <w:szCs w:val="22"/>
          <w:lang w:val="sr-Cyrl-RS" w:eastAsia="en-US"/>
        </w:rPr>
        <w:t>у</w:t>
      </w:r>
      <w:r w:rsidRPr="00716EA6">
        <w:rPr>
          <w:iCs/>
          <w:sz w:val="22"/>
          <w:szCs w:val="22"/>
          <w:lang w:val="en-US" w:eastAsia="en-US"/>
        </w:rPr>
        <w:t xml:space="preserve"> за борбу против високотехнолошког криминала за период 2019-2023. године; </w:t>
      </w:r>
      <w:r w:rsidRPr="00716EA6">
        <w:rPr>
          <w:iCs/>
          <w:sz w:val="22"/>
          <w:szCs w:val="22"/>
          <w:lang w:val="sr" w:eastAsia="en-US"/>
        </w:rPr>
        <w:t xml:space="preserve">Стратегији развоја људских ресурса у Министарству унутрашњих послова за период 2018-2023. </w:t>
      </w:r>
      <w:r w:rsidRPr="00716EA6">
        <w:rPr>
          <w:sz w:val="22"/>
          <w:szCs w:val="22"/>
          <w:lang w:val="sr" w:eastAsia="en-US"/>
        </w:rPr>
        <w:t>године</w:t>
      </w:r>
      <w:r w:rsidRPr="00716EA6">
        <w:rPr>
          <w:iCs/>
          <w:sz w:val="22"/>
          <w:szCs w:val="22"/>
          <w:lang w:val="en-US" w:eastAsia="en-US"/>
        </w:rPr>
        <w:t>; Стратегији полиције у заједници</w:t>
      </w:r>
      <w:r w:rsidRPr="00716EA6">
        <w:rPr>
          <w:color w:val="000000"/>
          <w:sz w:val="22"/>
          <w:szCs w:val="22"/>
          <w:lang w:val="sr" w:eastAsia="en-US"/>
        </w:rPr>
        <w:t xml:space="preserve">; </w:t>
      </w:r>
      <w:r w:rsidRPr="00716EA6">
        <w:rPr>
          <w:iCs/>
          <w:sz w:val="22"/>
          <w:szCs w:val="22"/>
          <w:lang w:val="en-US" w:eastAsia="en-US"/>
        </w:rPr>
        <w:t>Стратегији превенције и сузбијања трговине људима, посебно женама и децом и заштите жртава 2017-2022.</w:t>
      </w:r>
      <w:r w:rsidRPr="00716EA6">
        <w:rPr>
          <w:iCs/>
          <w:sz w:val="22"/>
          <w:szCs w:val="22"/>
          <w:lang w:val="sr-Cyrl-RS" w:eastAsia="en-US"/>
        </w:rPr>
        <w:t>,</w:t>
      </w:r>
      <w:r w:rsidRPr="00716EA6">
        <w:rPr>
          <w:iCs/>
          <w:sz w:val="22"/>
          <w:szCs w:val="22"/>
          <w:lang w:val="en-US" w:eastAsia="en-US"/>
        </w:rPr>
        <w:t xml:space="preserve"> са Акционим планом за спровођење Стратегије за 2017-2018</w:t>
      </w:r>
      <w:r w:rsidRPr="00716EA6">
        <w:rPr>
          <w:sz w:val="22"/>
          <w:szCs w:val="22"/>
          <w:lang w:val="en-US" w:eastAsia="en-US"/>
        </w:rPr>
        <w:t>;</w:t>
      </w:r>
      <w:r w:rsidRPr="00716EA6">
        <w:rPr>
          <w:b/>
          <w:bCs/>
          <w:iCs/>
          <w:sz w:val="22"/>
          <w:szCs w:val="22"/>
          <w:lang w:val="en-US" w:eastAsia="en-US"/>
        </w:rPr>
        <w:t xml:space="preserve"> </w:t>
      </w:r>
      <w:r w:rsidRPr="00716EA6">
        <w:rPr>
          <w:iCs/>
          <w:sz w:val="22"/>
          <w:szCs w:val="22"/>
          <w:lang w:val="en-US" w:eastAsia="en-US"/>
        </w:rPr>
        <w:t>Стратегији супротстављања ирегуларним миграцијама у РС за период 2018-2020. године са Акционим планом, Стратегији контроле малог и лаког оружја у Републици Србији за период 2019-2024. године са Акционим планом за период 2019 - 2020. године</w:t>
      </w:r>
      <w:r w:rsidRPr="00716EA6">
        <w:rPr>
          <w:sz w:val="22"/>
          <w:szCs w:val="22"/>
          <w:lang w:val="en-US" w:eastAsia="en-US"/>
        </w:rPr>
        <w:t xml:space="preserve">; </w:t>
      </w:r>
      <w:r w:rsidRPr="00716EA6">
        <w:rPr>
          <w:iCs/>
          <w:sz w:val="22"/>
          <w:szCs w:val="22"/>
          <w:lang w:val="en-US" w:eastAsia="en-US"/>
        </w:rPr>
        <w:t>Стратегији интегрисаног управљања границом у Републици Србији за период 2017-2020. године са Акционим планом</w:t>
      </w:r>
      <w:r w:rsidRPr="00716EA6">
        <w:rPr>
          <w:sz w:val="22"/>
          <w:szCs w:val="22"/>
          <w:lang w:val="en-US" w:eastAsia="en-US"/>
        </w:rPr>
        <w:t xml:space="preserve">. </w:t>
      </w:r>
    </w:p>
    <w:p w:rsidR="00716EA6" w:rsidRPr="000E4ECA" w:rsidRDefault="00716EA6" w:rsidP="000E4ECA">
      <w:pPr>
        <w:spacing w:before="80" w:after="80"/>
        <w:jc w:val="both"/>
        <w:rPr>
          <w:sz w:val="22"/>
          <w:szCs w:val="22"/>
          <w:lang w:val="sr-Cyrl-RS" w:eastAsia="en-US"/>
        </w:rPr>
      </w:pPr>
      <w:r w:rsidRPr="00716EA6">
        <w:rPr>
          <w:b/>
          <w:bCs/>
          <w:sz w:val="22"/>
          <w:szCs w:val="22"/>
          <w:lang w:val="en-US" w:eastAsia="en-US"/>
        </w:rPr>
        <w:t>Пројектне активности</w:t>
      </w:r>
      <w:r w:rsidRPr="00716EA6">
        <w:rPr>
          <w:sz w:val="22"/>
          <w:szCs w:val="22"/>
          <w:lang w:val="en-US" w:eastAsia="en-US"/>
        </w:rPr>
        <w:t>/</w:t>
      </w:r>
      <w:r w:rsidRPr="00716EA6">
        <w:rPr>
          <w:sz w:val="22"/>
          <w:szCs w:val="22"/>
          <w:vertAlign w:val="superscript"/>
          <w:lang w:val="en-US" w:eastAsia="en-US"/>
        </w:rPr>
        <w:footnoteReference w:id="4"/>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Реализован је низ пројектних активности, усмерених на реформу полиције у свим сегментима, а посебно у борби против организованог криминала, корупције, трговине људима, као и у области миграција и ванредних ситуациј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У области борбе против </w:t>
      </w:r>
      <w:r w:rsidRPr="00716EA6">
        <w:rPr>
          <w:b/>
          <w:bCs/>
          <w:sz w:val="22"/>
          <w:szCs w:val="22"/>
          <w:lang w:val="sr" w:eastAsia="en-US"/>
        </w:rPr>
        <w:t>организованог криминала</w:t>
      </w:r>
      <w:r w:rsidRPr="00716EA6">
        <w:rPr>
          <w:sz w:val="22"/>
          <w:szCs w:val="22"/>
          <w:lang w:val="sr" w:eastAsia="en-US"/>
        </w:rPr>
        <w:t xml:space="preserve"> настављене су активности на следећим пројектима: </w:t>
      </w:r>
      <w:r w:rsidRPr="00716EA6">
        <w:rPr>
          <w:iCs/>
          <w:sz w:val="22"/>
          <w:szCs w:val="22"/>
          <w:lang w:val="en-US" w:eastAsia="en-US"/>
        </w:rPr>
        <w:t>„Борба против тешког криминала на Западном Балкану“,</w:t>
      </w:r>
      <w:r w:rsidRPr="00716EA6">
        <w:rPr>
          <w:b/>
          <w:bCs/>
          <w:sz w:val="22"/>
          <w:szCs w:val="22"/>
          <w:lang w:val="en-US" w:eastAsia="en-US"/>
        </w:rPr>
        <w:t xml:space="preserve"> </w:t>
      </w:r>
      <w:r w:rsidRPr="00716EA6">
        <w:rPr>
          <w:sz w:val="22"/>
          <w:szCs w:val="22"/>
          <w:lang w:val="en-US" w:eastAsia="en-US"/>
        </w:rPr>
        <w:t xml:space="preserve">крајњи корисник у МУП-у је Управа криминалистичке полиције, укупан буџет пројекта је 14.500.000 евра; регионални пројекат </w:t>
      </w:r>
      <w:r w:rsidRPr="00716EA6">
        <w:rPr>
          <w:iCs/>
          <w:sz w:val="22"/>
          <w:szCs w:val="22"/>
          <w:lang w:val="en-US" w:eastAsia="en-US"/>
        </w:rPr>
        <w:t>„Јачање капацитета практичара у кривичноправном систему у борби против високотехнолошког криминала и криминала омогућеног путем рачунара у Југоисточној Европи“</w:t>
      </w:r>
      <w:r w:rsidRPr="00716EA6">
        <w:rPr>
          <w:iCs/>
          <w:sz w:val="22"/>
          <w:szCs w:val="22"/>
          <w:lang w:val="sr-Cyrl-RS" w:eastAsia="en-US"/>
        </w:rPr>
        <w:t xml:space="preserve"> </w:t>
      </w:r>
      <w:r w:rsidRPr="00716EA6">
        <w:rPr>
          <w:sz w:val="22"/>
          <w:szCs w:val="22"/>
          <w:lang w:val="en-US" w:eastAsia="en-US"/>
        </w:rPr>
        <w:t xml:space="preserve">- носилац </w:t>
      </w:r>
      <w:r w:rsidRPr="00716EA6">
        <w:rPr>
          <w:sz w:val="22"/>
          <w:szCs w:val="22"/>
          <w:lang w:val="sr-Cyrl-RS" w:eastAsia="en-US"/>
        </w:rPr>
        <w:t xml:space="preserve">овог </w:t>
      </w:r>
      <w:r w:rsidRPr="00716EA6">
        <w:rPr>
          <w:sz w:val="22"/>
          <w:szCs w:val="22"/>
          <w:lang w:val="en-US" w:eastAsia="en-US"/>
        </w:rPr>
        <w:t xml:space="preserve">пројекта </w:t>
      </w:r>
      <w:r w:rsidRPr="00716EA6">
        <w:rPr>
          <w:sz w:val="22"/>
          <w:szCs w:val="22"/>
          <w:lang w:val="sr-Cyrl-RS" w:eastAsia="en-US"/>
        </w:rPr>
        <w:t>чија је</w:t>
      </w:r>
      <w:r w:rsidRPr="00716EA6">
        <w:rPr>
          <w:sz w:val="22"/>
          <w:szCs w:val="22"/>
          <w:lang w:val="en-US" w:eastAsia="en-US"/>
        </w:rPr>
        <w:t xml:space="preserve"> </w:t>
      </w:r>
      <w:r w:rsidRPr="00716EA6">
        <w:rPr>
          <w:sz w:val="22"/>
          <w:szCs w:val="22"/>
          <w:lang w:val="sr" w:eastAsia="en-US"/>
        </w:rPr>
        <w:t xml:space="preserve">вредност 1.040.000 евра </w:t>
      </w:r>
      <w:r w:rsidRPr="00716EA6">
        <w:rPr>
          <w:sz w:val="22"/>
          <w:szCs w:val="22"/>
          <w:lang w:val="en-US" w:eastAsia="en-US"/>
        </w:rPr>
        <w:t xml:space="preserve">је Управа криминалистичке полиције, </w:t>
      </w:r>
      <w:r w:rsidRPr="00716EA6">
        <w:rPr>
          <w:sz w:val="22"/>
          <w:szCs w:val="22"/>
          <w:lang w:val="sr" w:eastAsia="en-US"/>
        </w:rPr>
        <w:t xml:space="preserve">док је за земље Западног Балкана опредељен износ од 648.433,80 евра; </w:t>
      </w:r>
      <w:r w:rsidRPr="00716EA6">
        <w:rPr>
          <w:iCs/>
          <w:sz w:val="22"/>
          <w:szCs w:val="22"/>
          <w:lang w:val="sr" w:eastAsia="en-US"/>
        </w:rPr>
        <w:t>„Прилагодљива обавештајна анализа за заштиту приватности при утврђивању идентитета“</w:t>
      </w:r>
      <w:r w:rsidRPr="00716EA6">
        <w:rPr>
          <w:b/>
          <w:bCs/>
          <w:iCs/>
          <w:sz w:val="22"/>
          <w:szCs w:val="22"/>
          <w:lang w:val="sr" w:eastAsia="en-US"/>
        </w:rPr>
        <w:t xml:space="preserve"> </w:t>
      </w:r>
      <w:r w:rsidRPr="00716EA6">
        <w:rPr>
          <w:iCs/>
          <w:sz w:val="22"/>
          <w:szCs w:val="22"/>
          <w:lang w:val="sr" w:eastAsia="en-US"/>
        </w:rPr>
        <w:t>- (СПИРИТ)</w:t>
      </w:r>
      <w:r w:rsidRPr="00716EA6">
        <w:rPr>
          <w:sz w:val="22"/>
          <w:szCs w:val="22"/>
          <w:lang w:val="sr" w:eastAsia="en-US"/>
        </w:rPr>
        <w:t xml:space="preserve"> са укупним буџетом од 4.998.656,25 евра, а за Министарство унутрашњих послова </w:t>
      </w:r>
      <w:r w:rsidRPr="00716EA6">
        <w:rPr>
          <w:sz w:val="22"/>
          <w:szCs w:val="22"/>
          <w:lang w:val="sr-Cyrl-RS" w:eastAsia="en-US"/>
        </w:rPr>
        <w:t xml:space="preserve">је </w:t>
      </w:r>
      <w:r w:rsidRPr="00716EA6">
        <w:rPr>
          <w:sz w:val="22"/>
          <w:szCs w:val="22"/>
          <w:lang w:val="sr" w:eastAsia="en-US"/>
        </w:rPr>
        <w:t xml:space="preserve">предвиђен буџет у износу од 127.000 евр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Настављене су активности у циљу унапређења </w:t>
      </w:r>
      <w:r w:rsidRPr="00716EA6">
        <w:rPr>
          <w:b/>
          <w:bCs/>
          <w:sz w:val="22"/>
          <w:szCs w:val="22"/>
          <w:lang w:val="en-US" w:eastAsia="en-US"/>
        </w:rPr>
        <w:t>борбе против корупције</w:t>
      </w:r>
      <w:r w:rsidRPr="00716EA6">
        <w:rPr>
          <w:sz w:val="22"/>
          <w:szCs w:val="22"/>
          <w:lang w:val="en-US" w:eastAsia="en-US"/>
        </w:rPr>
        <w:t xml:space="preserve"> кроз следеће пројекте: </w:t>
      </w:r>
      <w:r w:rsidRPr="00716EA6">
        <w:rPr>
          <w:iCs/>
          <w:sz w:val="22"/>
          <w:szCs w:val="22"/>
          <w:lang w:val="sr" w:eastAsia="en-US"/>
        </w:rPr>
        <w:t>„Превенција и борба против корупције“</w:t>
      </w:r>
      <w:r w:rsidRPr="00716EA6">
        <w:rPr>
          <w:sz w:val="22"/>
          <w:szCs w:val="22"/>
          <w:lang w:val="sr" w:eastAsia="en-US"/>
        </w:rPr>
        <w:t xml:space="preserve">, у износу од 6 милиона евра, од чега је за ИТ компоненту </w:t>
      </w:r>
      <w:r w:rsidRPr="00716EA6">
        <w:rPr>
          <w:sz w:val="22"/>
          <w:szCs w:val="22"/>
          <w:lang w:val="sr" w:eastAsia="en-US"/>
        </w:rPr>
        <w:lastRenderedPageBreak/>
        <w:t xml:space="preserve">предвиђено 2.000.000 евра, која је намењена само Министарству правде, док су за МУП (корисник Управа криминалистичке полиције) пројектом предвиђене обуке; </w:t>
      </w:r>
      <w:r w:rsidRPr="00716EA6">
        <w:rPr>
          <w:iCs/>
          <w:sz w:val="22"/>
          <w:szCs w:val="22"/>
          <w:lang w:val="sr" w:eastAsia="en-US"/>
        </w:rPr>
        <w:t>„Сарадња у борби против криминала у сајбер простору: циљање имовине стечене криминалом на Интернету у Југоисточној Европи и Турској“</w:t>
      </w:r>
      <w:r w:rsidRPr="00716EA6">
        <w:rPr>
          <w:iCs/>
          <w:sz w:val="22"/>
          <w:szCs w:val="22"/>
          <w:lang w:val="sr-Cyrl-RS" w:eastAsia="en-US"/>
        </w:rPr>
        <w:t xml:space="preserve"> </w:t>
      </w:r>
      <w:r w:rsidRPr="00716EA6">
        <w:rPr>
          <w:iCs/>
          <w:sz w:val="22"/>
          <w:szCs w:val="22"/>
          <w:lang w:val="sr" w:eastAsia="en-US"/>
        </w:rPr>
        <w:t xml:space="preserve">- </w:t>
      </w:r>
      <w:r w:rsidRPr="00716EA6">
        <w:rPr>
          <w:sz w:val="22"/>
          <w:szCs w:val="22"/>
          <w:lang w:val="sr" w:eastAsia="en-US"/>
        </w:rPr>
        <w:t>у вредности од 5.560.000 евра, чији је корисник</w:t>
      </w:r>
      <w:r w:rsidRPr="00716EA6">
        <w:rPr>
          <w:sz w:val="22"/>
          <w:szCs w:val="22"/>
          <w:lang w:val="sr-Cyrl-RS" w:eastAsia="en-US"/>
        </w:rPr>
        <w:t xml:space="preserve"> </w:t>
      </w:r>
      <w:r w:rsidRPr="00716EA6">
        <w:rPr>
          <w:sz w:val="22"/>
          <w:szCs w:val="22"/>
          <w:lang w:val="sr" w:eastAsia="en-US"/>
        </w:rPr>
        <w:t>Управа криминалистичке полиције,</w:t>
      </w:r>
      <w:r w:rsidRPr="00716EA6">
        <w:rPr>
          <w:sz w:val="22"/>
          <w:szCs w:val="22"/>
          <w:lang w:val="sr-Cyrl-RS" w:eastAsia="en-US"/>
        </w:rPr>
        <w:t xml:space="preserve"> као</w:t>
      </w:r>
      <w:r w:rsidRPr="00716EA6">
        <w:rPr>
          <w:sz w:val="22"/>
          <w:szCs w:val="22"/>
          <w:lang w:val="sr" w:eastAsia="en-US"/>
        </w:rPr>
        <w:t xml:space="preserve"> и пројекат </w:t>
      </w:r>
      <w:r w:rsidRPr="00716EA6">
        <w:rPr>
          <w:iCs/>
          <w:sz w:val="22"/>
          <w:szCs w:val="22"/>
          <w:lang w:val="sr" w:eastAsia="en-US"/>
        </w:rPr>
        <w:t>„Интерна контрола и борба против корупције у полицији“</w:t>
      </w:r>
      <w:r w:rsidRPr="00716EA6">
        <w:rPr>
          <w:sz w:val="22"/>
          <w:szCs w:val="22"/>
          <w:lang w:val="sr" w:eastAsia="en-US"/>
        </w:rPr>
        <w:t xml:space="preserve">, у </w:t>
      </w:r>
      <w:r w:rsidRPr="00716EA6">
        <w:rPr>
          <w:sz w:val="22"/>
          <w:szCs w:val="22"/>
          <w:lang w:val="sr-Cyrl-RS" w:eastAsia="en-US"/>
        </w:rPr>
        <w:t>вредности</w:t>
      </w:r>
      <w:r w:rsidRPr="00716EA6">
        <w:rPr>
          <w:sz w:val="22"/>
          <w:szCs w:val="22"/>
          <w:lang w:val="sr" w:eastAsia="en-US"/>
        </w:rPr>
        <w:t xml:space="preserve"> од 750.000 евра, чији је корисник Сектор унутрашње контроле.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 </w:t>
      </w:r>
      <w:r w:rsidRPr="00716EA6">
        <w:rPr>
          <w:color w:val="000000"/>
          <w:sz w:val="22"/>
          <w:szCs w:val="22"/>
          <w:lang w:val="en-US" w:eastAsia="en-US"/>
        </w:rPr>
        <w:t xml:space="preserve">У области </w:t>
      </w:r>
      <w:r w:rsidRPr="00716EA6">
        <w:rPr>
          <w:b/>
          <w:bCs/>
          <w:color w:val="000000"/>
          <w:sz w:val="22"/>
          <w:szCs w:val="22"/>
          <w:lang w:val="en-US" w:eastAsia="en-US"/>
        </w:rPr>
        <w:t xml:space="preserve">борбе против трговине људима </w:t>
      </w:r>
      <w:r w:rsidRPr="00716EA6">
        <w:rPr>
          <w:color w:val="000000"/>
          <w:sz w:val="22"/>
          <w:szCs w:val="22"/>
          <w:lang w:val="en-US" w:eastAsia="en-US"/>
        </w:rPr>
        <w:t xml:space="preserve">издвајају се следећи пројекти: твининг пројекат </w:t>
      </w:r>
      <w:r w:rsidRPr="00716EA6">
        <w:rPr>
          <w:iCs/>
          <w:color w:val="000000"/>
          <w:sz w:val="22"/>
          <w:szCs w:val="22"/>
          <w:lang w:val="en-US" w:eastAsia="en-US"/>
        </w:rPr>
        <w:t>„Борба против трговине људима“</w:t>
      </w:r>
      <w:r w:rsidRPr="00716EA6">
        <w:rPr>
          <w:iCs/>
          <w:color w:val="000000"/>
          <w:sz w:val="22"/>
          <w:szCs w:val="22"/>
          <w:lang w:val="sr-Cyrl-RS" w:eastAsia="en-US"/>
        </w:rPr>
        <w:t xml:space="preserve"> </w:t>
      </w:r>
      <w:r w:rsidRPr="00716EA6">
        <w:rPr>
          <w:color w:val="000000"/>
          <w:sz w:val="22"/>
          <w:szCs w:val="22"/>
          <w:lang w:val="en-US" w:eastAsia="en-US"/>
        </w:rPr>
        <w:t>-</w:t>
      </w:r>
      <w:r w:rsidRPr="00716EA6">
        <w:rPr>
          <w:color w:val="000000"/>
          <w:sz w:val="22"/>
          <w:szCs w:val="22"/>
          <w:lang w:val="sr-Cyrl-RS" w:eastAsia="en-US"/>
        </w:rPr>
        <w:t xml:space="preserve"> </w:t>
      </w:r>
      <w:r w:rsidRPr="00716EA6">
        <w:rPr>
          <w:color w:val="000000"/>
          <w:sz w:val="22"/>
          <w:szCs w:val="22"/>
          <w:lang w:val="en-US" w:eastAsia="en-US"/>
        </w:rPr>
        <w:t xml:space="preserve">ИПА 2014, чија вредност износи 1.000.000 евра; </w:t>
      </w:r>
      <w:r w:rsidRPr="00716EA6">
        <w:rPr>
          <w:iCs/>
          <w:color w:val="000000"/>
          <w:sz w:val="22"/>
          <w:szCs w:val="22"/>
          <w:lang w:val="en-US" w:eastAsia="en-US"/>
        </w:rPr>
        <w:t>„Набавка опреме неопходне за борбу против трговине људима</w:t>
      </w:r>
      <w:r w:rsidRPr="00716EA6">
        <w:rPr>
          <w:color w:val="000000"/>
          <w:sz w:val="22"/>
          <w:szCs w:val="22"/>
          <w:lang w:val="en-US" w:eastAsia="en-US"/>
        </w:rPr>
        <w:t xml:space="preserve">“, чија вредност износи 840.000 евра, и </w:t>
      </w:r>
      <w:r w:rsidRPr="00716EA6">
        <w:rPr>
          <w:iCs/>
          <w:color w:val="000000"/>
          <w:sz w:val="22"/>
          <w:szCs w:val="22"/>
          <w:lang w:val="en-US" w:eastAsia="en-US"/>
        </w:rPr>
        <w:t>„Хоризонтални програм подршке Западном Балкану и Турској (</w:t>
      </w:r>
      <w:r w:rsidRPr="00716EA6">
        <w:rPr>
          <w:iCs/>
          <w:color w:val="000000"/>
          <w:sz w:val="22"/>
          <w:szCs w:val="22"/>
          <w:lang w:val="sr" w:eastAsia="en-US"/>
        </w:rPr>
        <w:t>Horizontal facility)“</w:t>
      </w:r>
      <w:r w:rsidRPr="00716EA6">
        <w:rPr>
          <w:color w:val="000000"/>
          <w:sz w:val="22"/>
          <w:szCs w:val="22"/>
          <w:lang w:val="sr" w:eastAsia="en-US"/>
        </w:rPr>
        <w:t xml:space="preserve"> ИПА 2015, у вредности од 350.000 евр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Поред наведеног, значајно је поменути и пројекте који се односе на </w:t>
      </w:r>
      <w:r w:rsidRPr="00716EA6">
        <w:rPr>
          <w:b/>
          <w:bCs/>
          <w:sz w:val="22"/>
          <w:szCs w:val="22"/>
          <w:lang w:val="sr" w:eastAsia="en-US"/>
        </w:rPr>
        <w:t>управљање миграцијама</w:t>
      </w:r>
      <w:r w:rsidRPr="00716EA6">
        <w:rPr>
          <w:sz w:val="22"/>
          <w:szCs w:val="22"/>
          <w:lang w:val="sr" w:eastAsia="en-US"/>
        </w:rPr>
        <w:t xml:space="preserve">: </w:t>
      </w:r>
      <w:r w:rsidRPr="00716EA6">
        <w:rPr>
          <w:iCs/>
          <w:sz w:val="22"/>
          <w:szCs w:val="22"/>
          <w:lang w:val="sr" w:eastAsia="en-US"/>
        </w:rPr>
        <w:t>„Регионална подршка управљању миграцијама на Западном Балкану и у Турској“</w:t>
      </w:r>
      <w:r w:rsidRPr="00716EA6">
        <w:rPr>
          <w:sz w:val="22"/>
          <w:szCs w:val="22"/>
          <w:lang w:val="sr" w:eastAsia="en-US"/>
        </w:rPr>
        <w:t>,</w:t>
      </w:r>
      <w:r w:rsidRPr="00716EA6">
        <w:rPr>
          <w:iCs/>
          <w:sz w:val="22"/>
          <w:szCs w:val="22"/>
          <w:lang w:val="sr" w:eastAsia="en-US"/>
        </w:rPr>
        <w:t xml:space="preserve"> </w:t>
      </w:r>
      <w:r w:rsidRPr="00716EA6">
        <w:rPr>
          <w:sz w:val="22"/>
          <w:szCs w:val="22"/>
          <w:lang w:val="sr" w:eastAsia="en-US"/>
        </w:rPr>
        <w:t xml:space="preserve">чији укупан буџет износи 8,25 милиона евра за цео регион; пројекат </w:t>
      </w:r>
      <w:r w:rsidRPr="00716EA6">
        <w:rPr>
          <w:iCs/>
          <w:sz w:val="22"/>
          <w:szCs w:val="22"/>
          <w:lang w:val="sr" w:eastAsia="en-US"/>
        </w:rPr>
        <w:t>„Подршка Европске уније РС у циљу побољшања пограничног управљања у контексту миграционе кризе – специјална мера 2“</w:t>
      </w:r>
      <w:r w:rsidRPr="00716EA6">
        <w:rPr>
          <w:sz w:val="22"/>
          <w:szCs w:val="22"/>
          <w:lang w:val="sr" w:eastAsia="en-US"/>
        </w:rPr>
        <w:t xml:space="preserve">, наставиће се и у 2019. години, у вредности од 3.998.268,53 евра; </w:t>
      </w:r>
      <w:r w:rsidRPr="00716EA6">
        <w:rPr>
          <w:iCs/>
          <w:sz w:val="22"/>
          <w:szCs w:val="22"/>
          <w:lang w:val="sr" w:eastAsia="en-US"/>
        </w:rPr>
        <w:t xml:space="preserve">“Јачање капацитета у управљању мигрантском/избегличком кризом у РС“, </w:t>
      </w:r>
      <w:r w:rsidRPr="00716EA6">
        <w:rPr>
          <w:sz w:val="22"/>
          <w:szCs w:val="22"/>
          <w:lang w:val="sr" w:eastAsia="en-US"/>
        </w:rPr>
        <w:t>у укупној вредности од 7.299.999 евра, а део који је опредељен за МУП износи 189.940 евра</w:t>
      </w:r>
      <w:r w:rsidRPr="00716EA6">
        <w:rPr>
          <w:sz w:val="22"/>
          <w:szCs w:val="22"/>
          <w:lang w:eastAsia="en-US"/>
        </w:rPr>
        <w:t xml:space="preserve">; </w:t>
      </w:r>
      <w:r w:rsidRPr="00716EA6">
        <w:rPr>
          <w:iCs/>
          <w:sz w:val="22"/>
          <w:szCs w:val="22"/>
          <w:lang w:eastAsia="en-US"/>
        </w:rPr>
        <w:t>"Набавка опреме неопходне за борбу против трговине људима"</w:t>
      </w:r>
      <w:r w:rsidRPr="00716EA6">
        <w:rPr>
          <w:sz w:val="22"/>
          <w:szCs w:val="22"/>
          <w:lang w:eastAsia="en-US"/>
        </w:rPr>
        <w:t xml:space="preserve"> </w:t>
      </w:r>
      <w:r w:rsidRPr="00716EA6">
        <w:rPr>
          <w:sz w:val="22"/>
          <w:szCs w:val="22"/>
          <w:lang w:val="sr" w:eastAsia="en-US"/>
        </w:rPr>
        <w:t xml:space="preserve">у вредности од 840.000 евра; </w:t>
      </w:r>
      <w:r w:rsidRPr="00716EA6">
        <w:rPr>
          <w:iCs/>
          <w:sz w:val="22"/>
          <w:szCs w:val="22"/>
          <w:lang w:val="sr" w:eastAsia="en-US"/>
        </w:rPr>
        <w:t>„Наставак подршке за повећање и унапређење капацитета за управљање мигрантском/избегличком кризом у Републици Србији“ у оквиру специјалних мера Европске комисије (МАДАД поверилачки фонд)</w:t>
      </w:r>
      <w:r w:rsidRPr="00716EA6">
        <w:rPr>
          <w:sz w:val="22"/>
          <w:szCs w:val="22"/>
          <w:lang w:val="sr" w:eastAsia="en-US"/>
        </w:rPr>
        <w:t>, укупна вредност пројекта је 16.000.000 евра, а део који је опредељен за Министарство унутрашњих послова износи 170.000 евра.</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Када је реч о пројектима који се спроводе </w:t>
      </w:r>
      <w:r w:rsidRPr="00716EA6">
        <w:rPr>
          <w:b/>
          <w:bCs/>
          <w:sz w:val="22"/>
          <w:szCs w:val="22"/>
          <w:lang w:val="en-US" w:eastAsia="en-US"/>
        </w:rPr>
        <w:t>у области заштите и спасавања у ванредним ситуацијама</w:t>
      </w:r>
      <w:r w:rsidRPr="00716EA6">
        <w:rPr>
          <w:sz w:val="22"/>
          <w:szCs w:val="22"/>
          <w:lang w:val="en-US" w:eastAsia="en-US"/>
        </w:rPr>
        <w:t xml:space="preserve">, чији је крајњи корисник Сектор за ванредне ситуације, издвајају се следеће активности: </w:t>
      </w:r>
      <w:r w:rsidRPr="00716EA6">
        <w:rPr>
          <w:iCs/>
          <w:sz w:val="22"/>
          <w:szCs w:val="22"/>
          <w:lang w:val="sr" w:eastAsia="en-US"/>
        </w:rPr>
        <w:t>„Јачање капацитета румунских и српских власти за реаговање у случајевима поплава и земљотреса“,</w:t>
      </w:r>
      <w:r w:rsidRPr="00716EA6">
        <w:rPr>
          <w:sz w:val="22"/>
          <w:szCs w:val="22"/>
          <w:lang w:val="sr" w:eastAsia="en-US"/>
        </w:rPr>
        <w:t xml:space="preserve"> укупна вредност пројекта износи 2.020.605 евра, а део који припада Министарству унутрашњих послова је 1.037.658,30 евра; </w:t>
      </w:r>
      <w:r w:rsidRPr="00716EA6">
        <w:rPr>
          <w:iCs/>
          <w:sz w:val="22"/>
          <w:szCs w:val="22"/>
          <w:lang w:val="sr" w:eastAsia="en-US"/>
        </w:rPr>
        <w:t>„Развој ефикасног система хитних позива 112 за Републику Србију“</w:t>
      </w:r>
      <w:r w:rsidRPr="00716EA6">
        <w:rPr>
          <w:iCs/>
          <w:sz w:val="22"/>
          <w:szCs w:val="22"/>
          <w:lang w:val="en-US" w:eastAsia="en-US"/>
        </w:rPr>
        <w:t xml:space="preserve">, </w:t>
      </w:r>
      <w:r w:rsidRPr="00716EA6">
        <w:rPr>
          <w:sz w:val="22"/>
          <w:szCs w:val="22"/>
          <w:lang w:val="sr" w:eastAsia="en-US"/>
        </w:rPr>
        <w:t xml:space="preserve">у </w:t>
      </w:r>
      <w:r w:rsidRPr="00716EA6">
        <w:rPr>
          <w:sz w:val="22"/>
          <w:szCs w:val="22"/>
          <w:lang w:val="en-US" w:eastAsia="en-US"/>
        </w:rPr>
        <w:t>в</w:t>
      </w:r>
      <w:r w:rsidRPr="00716EA6">
        <w:rPr>
          <w:sz w:val="22"/>
          <w:szCs w:val="22"/>
          <w:lang w:val="sr" w:eastAsia="en-US"/>
        </w:rPr>
        <w:t xml:space="preserve">редности од 1.500.000 евра; </w:t>
      </w:r>
      <w:r w:rsidRPr="00716EA6">
        <w:rPr>
          <w:iCs/>
          <w:sz w:val="22"/>
          <w:szCs w:val="22"/>
          <w:lang w:val="sr" w:eastAsia="en-US"/>
        </w:rPr>
        <w:t>„Специјална мера за опоравак од поплава и управљање ризиком од поплава“</w:t>
      </w:r>
      <w:r w:rsidRPr="00716EA6">
        <w:rPr>
          <w:sz w:val="22"/>
          <w:szCs w:val="22"/>
          <w:lang w:val="sr" w:eastAsia="en-US"/>
        </w:rPr>
        <w:t xml:space="preserve"> – ИПА 2014, пројектом је предвиђена набавка опреме за Сектор за ванредне ситуације, у укупној вредности од 744.800 евра</w:t>
      </w:r>
      <w:r w:rsidRPr="00716EA6">
        <w:rPr>
          <w:sz w:val="22"/>
          <w:szCs w:val="22"/>
          <w:lang w:val="en-US" w:eastAsia="en-US"/>
        </w:rPr>
        <w:t xml:space="preserve">. </w:t>
      </w:r>
    </w:p>
    <w:p w:rsidR="00716EA6" w:rsidRPr="00716EA6" w:rsidRDefault="00716EA6" w:rsidP="006F77E0">
      <w:pPr>
        <w:keepNext/>
        <w:spacing w:before="80" w:after="80"/>
        <w:jc w:val="both"/>
        <w:rPr>
          <w:rFonts w:eastAsia="Calibri"/>
          <w:sz w:val="22"/>
          <w:szCs w:val="22"/>
          <w:lang w:val="sr-Cyrl-RS" w:eastAsia="en-US"/>
        </w:rPr>
      </w:pPr>
      <w:r w:rsidRPr="00716EA6">
        <w:rPr>
          <w:sz w:val="22"/>
          <w:szCs w:val="22"/>
          <w:lang w:val="sr-Cyrl-RS" w:eastAsia="en-US"/>
        </w:rPr>
        <w:t>Међу осталим пројектним активностима издваја се п</w:t>
      </w:r>
      <w:r w:rsidRPr="00716EA6">
        <w:rPr>
          <w:sz w:val="22"/>
          <w:szCs w:val="22"/>
          <w:lang w:val="sr" w:eastAsia="en-US"/>
        </w:rPr>
        <w:t xml:space="preserve">ројекат </w:t>
      </w:r>
      <w:r w:rsidRPr="00716EA6">
        <w:rPr>
          <w:iCs/>
          <w:sz w:val="22"/>
          <w:szCs w:val="22"/>
          <w:lang w:val="sr" w:eastAsia="en-US"/>
        </w:rPr>
        <w:t>„PERSONA“</w:t>
      </w:r>
      <w:r w:rsidRPr="00716EA6">
        <w:rPr>
          <w:bCs/>
          <w:sz w:val="22"/>
          <w:szCs w:val="22"/>
          <w:lang w:val="sr" w:eastAsia="en-US"/>
        </w:rPr>
        <w:t>,</w:t>
      </w:r>
      <w:r w:rsidRPr="00716EA6">
        <w:rPr>
          <w:b/>
          <w:bCs/>
          <w:sz w:val="22"/>
          <w:szCs w:val="22"/>
          <w:lang w:val="sr" w:eastAsia="en-US"/>
        </w:rPr>
        <w:t xml:space="preserve"> </w:t>
      </w:r>
      <w:r w:rsidRPr="00716EA6">
        <w:rPr>
          <w:sz w:val="22"/>
          <w:szCs w:val="22"/>
          <w:lang w:val="sr" w:eastAsia="en-US"/>
        </w:rPr>
        <w:t>програм</w:t>
      </w:r>
      <w:r w:rsidRPr="00716EA6">
        <w:rPr>
          <w:sz w:val="22"/>
          <w:szCs w:val="22"/>
          <w:lang w:val="sr-Cyrl-RS" w:eastAsia="en-US"/>
        </w:rPr>
        <w:t>а</w:t>
      </w:r>
      <w:r w:rsidRPr="00716EA6">
        <w:rPr>
          <w:sz w:val="22"/>
          <w:szCs w:val="22"/>
          <w:lang w:val="sr" w:eastAsia="en-US"/>
        </w:rPr>
        <w:t xml:space="preserve"> Хоризонт 2020, чији су крајњи корисници </w:t>
      </w:r>
      <w:r w:rsidRPr="00716EA6">
        <w:rPr>
          <w:sz w:val="22"/>
          <w:szCs w:val="22"/>
          <w:lang w:val="en-US" w:eastAsia="en-US"/>
        </w:rPr>
        <w:t>Управа граничне полиције и САТИТ</w:t>
      </w:r>
      <w:r w:rsidRPr="00716EA6">
        <w:rPr>
          <w:sz w:val="22"/>
          <w:szCs w:val="22"/>
          <w:lang w:val="sr" w:eastAsia="en-US"/>
        </w:rPr>
        <w:t xml:space="preserve">. </w:t>
      </w:r>
      <w:r w:rsidRPr="00716EA6">
        <w:rPr>
          <w:sz w:val="22"/>
          <w:szCs w:val="22"/>
          <w:lang w:val="sr-Cyrl-RS" w:eastAsia="en-US"/>
        </w:rPr>
        <w:t>Ц</w:t>
      </w:r>
      <w:r w:rsidRPr="00716EA6">
        <w:rPr>
          <w:sz w:val="22"/>
          <w:szCs w:val="22"/>
          <w:lang w:val="en-US" w:eastAsia="en-US"/>
        </w:rPr>
        <w:t xml:space="preserve">иљ </w:t>
      </w:r>
      <w:r w:rsidRPr="00716EA6">
        <w:rPr>
          <w:sz w:val="22"/>
          <w:szCs w:val="22"/>
          <w:lang w:val="sr-Cyrl-RS" w:eastAsia="en-US"/>
        </w:rPr>
        <w:t xml:space="preserve">овог </w:t>
      </w:r>
      <w:r w:rsidRPr="00716EA6">
        <w:rPr>
          <w:sz w:val="22"/>
          <w:szCs w:val="22"/>
          <w:lang w:val="en-US" w:eastAsia="en-US"/>
        </w:rPr>
        <w:t xml:space="preserve">пројекта је примена различитих технологија и решења за унапређење система контроле преласка границе. </w:t>
      </w:r>
      <w:r w:rsidRPr="00716EA6">
        <w:rPr>
          <w:sz w:val="22"/>
          <w:szCs w:val="22"/>
          <w:lang w:val="sr-Cyrl-RS" w:eastAsia="en-US"/>
        </w:rPr>
        <w:t>О</w:t>
      </w:r>
      <w:r w:rsidRPr="00716EA6">
        <w:rPr>
          <w:sz w:val="22"/>
          <w:szCs w:val="22"/>
          <w:lang w:val="en-US" w:eastAsia="en-US"/>
        </w:rPr>
        <w:t>квирни буџет пројекта за све земље учеснице је 3.000.000 евра, а део који припада Министарству унутрашњих послова износи 80.000 евра.</w:t>
      </w:r>
      <w:r w:rsidRPr="00716EA6">
        <w:rPr>
          <w:rFonts w:eastAsia="Calibri"/>
          <w:sz w:val="22"/>
          <w:szCs w:val="22"/>
          <w:lang w:val="sr-Cyrl-RS" w:eastAsia="en-US"/>
        </w:rPr>
        <w:t xml:space="preserve"> Такође, издваја се и пројекат под називом </w:t>
      </w:r>
      <w:r w:rsidRPr="00716EA6">
        <w:rPr>
          <w:iCs/>
          <w:sz w:val="22"/>
          <w:szCs w:val="22"/>
          <w:lang w:eastAsia="en-US"/>
        </w:rPr>
        <w:t>„Подршка развојним капацитетима стратешког управљања и европских интеграција у МУП-у</w:t>
      </w:r>
      <w:r w:rsidRPr="00716EA6">
        <w:rPr>
          <w:iCs/>
          <w:sz w:val="22"/>
          <w:szCs w:val="22"/>
          <w:lang w:val="en-US" w:eastAsia="en-US"/>
        </w:rPr>
        <w:t>“</w:t>
      </w:r>
      <w:r w:rsidRPr="00716EA6">
        <w:rPr>
          <w:sz w:val="22"/>
          <w:szCs w:val="22"/>
          <w:lang w:val="en-US" w:eastAsia="en-US"/>
        </w:rPr>
        <w:t>,</w:t>
      </w:r>
      <w:r w:rsidRPr="00716EA6">
        <w:rPr>
          <w:iCs/>
          <w:sz w:val="22"/>
          <w:szCs w:val="22"/>
          <w:lang w:val="en-US" w:eastAsia="en-US"/>
        </w:rPr>
        <w:t xml:space="preserve"> </w:t>
      </w:r>
      <w:r w:rsidRPr="00716EA6">
        <w:rPr>
          <w:sz w:val="22"/>
          <w:szCs w:val="22"/>
          <w:lang w:val="en-US" w:eastAsia="en-US"/>
        </w:rPr>
        <w:t>чији су корисници Сектор за међународну сарадњу, европске послове и планирање, Дирекција полиције, Сектор за људске ресурсе и Кабинет министра</w:t>
      </w:r>
      <w:r w:rsidRPr="00716EA6">
        <w:rPr>
          <w:sz w:val="22"/>
          <w:szCs w:val="22"/>
          <w:lang w:eastAsia="en-US"/>
        </w:rPr>
        <w:t xml:space="preserve">, а вредност пројекта износи 3.755.400 евра. </w:t>
      </w:r>
    </w:p>
    <w:p w:rsidR="00716EA6" w:rsidRPr="00716EA6" w:rsidRDefault="00716EA6" w:rsidP="006F77E0">
      <w:pPr>
        <w:keepNext/>
        <w:spacing w:before="80" w:after="80"/>
        <w:jc w:val="both"/>
        <w:rPr>
          <w:rFonts w:eastAsia="Calibri"/>
          <w:sz w:val="22"/>
          <w:szCs w:val="22"/>
          <w:lang w:val="en-US" w:eastAsia="en-US"/>
        </w:rPr>
      </w:pPr>
      <w:r w:rsidRPr="00716EA6">
        <w:rPr>
          <w:b/>
          <w:bCs/>
          <w:kern w:val="32"/>
          <w:sz w:val="22"/>
          <w:szCs w:val="22"/>
          <w:lang w:val="sr-Cyrl-CS"/>
        </w:rPr>
        <w:t>1</w:t>
      </w:r>
      <w:r w:rsidRPr="00716EA6">
        <w:rPr>
          <w:b/>
          <w:bCs/>
          <w:kern w:val="32"/>
          <w:sz w:val="22"/>
          <w:szCs w:val="22"/>
          <w:lang w:val="sr-Latn-RS"/>
        </w:rPr>
        <w:t>2</w:t>
      </w:r>
      <w:r w:rsidRPr="00716EA6">
        <w:rPr>
          <w:b/>
          <w:bCs/>
          <w:kern w:val="32"/>
          <w:sz w:val="22"/>
          <w:szCs w:val="22"/>
          <w:lang w:val="sr-Cyrl-CS"/>
        </w:rPr>
        <w:t>. ПОСЛОВИ ЉУДСКИХ РЕСУРСА</w:t>
      </w:r>
      <w:bookmarkEnd w:id="127"/>
    </w:p>
    <w:p w:rsidR="00716EA6" w:rsidRPr="00716EA6" w:rsidRDefault="00716EA6" w:rsidP="006F77E0">
      <w:pPr>
        <w:keepNext/>
        <w:spacing w:before="80" w:after="80"/>
        <w:jc w:val="both"/>
        <w:rPr>
          <w:sz w:val="22"/>
          <w:szCs w:val="22"/>
          <w:lang w:val="sr-Cyrl-RS" w:eastAsia="en-US"/>
        </w:rPr>
      </w:pPr>
      <w:r w:rsidRPr="00716EA6">
        <w:rPr>
          <w:sz w:val="22"/>
          <w:szCs w:val="22"/>
          <w:lang w:val="sr-Cyrl-RS" w:eastAsia="en-US"/>
        </w:rPr>
        <w:t>Усвајањем Правилника о унутрашњем уређењу и систематизацији радних места у Министарству унутрашњих послова, настављен је процес реформе управљања људским ресурсима. Правилником је утврђена нова структура акта која садржи поред нормативног и табеларног дела, и Каталог назива и описа послова радних места полицијских службеника, преглед државних службеника и намештеника, категоризацију организационих целина и еквиваленте истих. На овај начин МУП је настојао да се усклади са актима Владе и државне управе. Донет је и Правилник о радним местима односно пословима у Министарству унутрашњих послова на којима се стаж осигурања у ефективном трајању рачуна са увећаним трајањем. Након усвајања наведених аката уследило је распоређивање запослених у Министарству. Усвојена је и Уредба о каријерном развоју полицијских службеника, Уредба о мерилима за распоред руководећих радних места полицијских службеника</w:t>
      </w:r>
      <w:r w:rsidRPr="00716EA6">
        <w:rPr>
          <w:sz w:val="22"/>
          <w:szCs w:val="22"/>
          <w:lang w:val="sr-Latn-RS" w:eastAsia="en-US"/>
        </w:rPr>
        <w:t xml:space="preserve">, </w:t>
      </w:r>
      <w:r w:rsidRPr="00716EA6">
        <w:rPr>
          <w:sz w:val="22"/>
          <w:szCs w:val="22"/>
          <w:lang w:val="sr-Cyrl-RS" w:eastAsia="en-US"/>
        </w:rPr>
        <w:t>као и Уредба о специјалној и посебним јединицама полиције.</w:t>
      </w:r>
    </w:p>
    <w:p w:rsidR="00716EA6" w:rsidRPr="00716EA6" w:rsidRDefault="00716EA6" w:rsidP="006F77E0">
      <w:pPr>
        <w:keepNext/>
        <w:spacing w:before="80" w:after="80"/>
        <w:jc w:val="both"/>
        <w:rPr>
          <w:sz w:val="22"/>
          <w:szCs w:val="22"/>
          <w:lang w:val="sr-Cyrl-RS" w:eastAsia="en-US"/>
        </w:rPr>
      </w:pPr>
      <w:r w:rsidRPr="00716EA6">
        <w:rPr>
          <w:sz w:val="22"/>
          <w:szCs w:val="22"/>
          <w:lang w:val="sr-Cyrl-RS" w:eastAsia="en-US"/>
        </w:rPr>
        <w:t>Паралелно са наведеним, приступило се утврђивању новог система плата у циљу отклањања неуједначености, којим је уведен систем вредновања послова на основу објективних критеријума, базираних на описима послова и задатака радног места. У складу са наведеним усвојена је Уредба о платама.</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Cyrl-RS" w:eastAsia="en-US"/>
        </w:rPr>
        <w:lastRenderedPageBreak/>
        <w:t>По први пут је извршено оцењивање запослених у Министарству према новом моделу започетом 2017. године, у складу са Уредбом о оцењивању полицијских службеника и других запослених у МУП. У координацији са Комисијом за преиспитивање годишње оцене спроведена је анализа поступка оцењивања из које су проистекле препоруке за унапређење овог поступка.</w:t>
      </w:r>
    </w:p>
    <w:p w:rsidR="00716EA6" w:rsidRPr="00716EA6" w:rsidRDefault="00716EA6" w:rsidP="006F77E0">
      <w:pPr>
        <w:keepNext/>
        <w:spacing w:before="80" w:after="80"/>
        <w:jc w:val="both"/>
        <w:rPr>
          <w:sz w:val="22"/>
          <w:szCs w:val="22"/>
          <w:lang w:val="sr-Cyrl-RS" w:eastAsia="en-US"/>
        </w:rPr>
      </w:pPr>
      <w:r w:rsidRPr="00716EA6">
        <w:rPr>
          <w:bCs/>
          <w:sz w:val="22"/>
          <w:szCs w:val="22"/>
          <w:lang w:val="en-US" w:eastAsia="en-US"/>
        </w:rPr>
        <w:t>У 2018. години,</w:t>
      </w:r>
      <w:r w:rsidRPr="00716EA6">
        <w:rPr>
          <w:b/>
          <w:bCs/>
          <w:sz w:val="22"/>
          <w:szCs w:val="22"/>
          <w:lang w:val="en-US" w:eastAsia="en-US"/>
        </w:rPr>
        <w:t xml:space="preserve"> </w:t>
      </w:r>
      <w:r w:rsidRPr="00716EA6">
        <w:rPr>
          <w:sz w:val="22"/>
          <w:szCs w:val="22"/>
          <w:lang w:val="sr-Cyrl-RS" w:eastAsia="en-US"/>
        </w:rPr>
        <w:t>о</w:t>
      </w:r>
      <w:r w:rsidRPr="00716EA6">
        <w:rPr>
          <w:sz w:val="22"/>
          <w:szCs w:val="22"/>
          <w:lang w:val="en-US" w:eastAsia="en-US"/>
        </w:rPr>
        <w:t xml:space="preserve">добрена </w:t>
      </w:r>
      <w:r w:rsidRPr="00716EA6">
        <w:rPr>
          <w:sz w:val="22"/>
          <w:szCs w:val="22"/>
          <w:lang w:val="sr-Cyrl-RS" w:eastAsia="en-US"/>
        </w:rPr>
        <w:t xml:space="preserve">је </w:t>
      </w:r>
      <w:r w:rsidRPr="00716EA6">
        <w:rPr>
          <w:iCs/>
          <w:sz w:val="22"/>
          <w:szCs w:val="22"/>
          <w:lang w:val="en-US" w:eastAsia="en-US"/>
        </w:rPr>
        <w:t>Стратегија управљања људским ресурсима у Министарству унутрашњих послова за период 2018-2023. године са Акционим планом</w:t>
      </w:r>
      <w:r w:rsidRPr="00716EA6">
        <w:rPr>
          <w:sz w:val="22"/>
          <w:szCs w:val="22"/>
          <w:lang w:val="en-US" w:eastAsia="en-US"/>
        </w:rPr>
        <w:t xml:space="preserve"> </w:t>
      </w:r>
      <w:r w:rsidRPr="00716EA6">
        <w:rPr>
          <w:sz w:val="22"/>
          <w:szCs w:val="22"/>
          <w:lang w:val="sr-Cyrl-RS" w:eastAsia="en-US"/>
        </w:rPr>
        <w:t xml:space="preserve">за њену имплементацију у двогодишњем периоду.  </w:t>
      </w:r>
    </w:p>
    <w:p w:rsidR="00716EA6" w:rsidRPr="00716EA6" w:rsidRDefault="00716EA6" w:rsidP="006F77E0">
      <w:pPr>
        <w:spacing w:before="80" w:after="80"/>
        <w:jc w:val="both"/>
        <w:rPr>
          <w:sz w:val="22"/>
          <w:szCs w:val="22"/>
          <w:lang w:val="sr-Cyrl-RS" w:eastAsia="en-US"/>
        </w:rPr>
      </w:pPr>
      <w:r w:rsidRPr="00716EA6">
        <w:rPr>
          <w:sz w:val="22"/>
          <w:szCs w:val="22"/>
          <w:lang w:val="sr-Cyrl-RS" w:eastAsia="en-US"/>
        </w:rPr>
        <w:t>Завршен је рад Радне групе на изради нацрта новог Правилника о Фонду за солидарну помоћ, у складу са којим је обрађено 3.160 захтева. Такође, активиран је рад на порталу Централног регистра на нивоу полицијских управа и установљена је Листа тежих болести и повреда ван рада, која је објављена на интранет сајту, а у складу са којом се зарада исплаћује у пуном износу.</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Настављен је рад на унапређењу поступка решавања питања која се односе на радно - правни статус запослених и изради правних тумачења ради уједначавања праксе и смањења судских спорова и жалбених поступака. </w:t>
      </w:r>
    </w:p>
    <w:p w:rsidR="00911EB8" w:rsidRDefault="00716EA6" w:rsidP="00911EB8">
      <w:pPr>
        <w:spacing w:before="80" w:after="80"/>
        <w:jc w:val="both"/>
        <w:rPr>
          <w:sz w:val="22"/>
          <w:szCs w:val="22"/>
          <w:lang w:val="sr-Cyrl-RS" w:eastAsia="en-US"/>
        </w:rPr>
      </w:pPr>
      <w:r w:rsidRPr="00716EA6">
        <w:rPr>
          <w:sz w:val="22"/>
          <w:szCs w:val="22"/>
          <w:lang w:val="sr-Cyrl-RS" w:eastAsia="en-US"/>
        </w:rPr>
        <w:t>У циљу свеобухватније процене потреба организационих јединица и пројекције одлива запослених одобрен је Интерни кадровски план МУП за 2018. годину и израђен је први Кадровски план за државне службенике и намештенике за 2019. годину у МУП.</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Током 2018. године, 59 лица је засновало радни однос на одређено време, а за 15 лица је закључен  споразум о преузимању из другог државног органа. Укупно је спроведено 10 јавних и 84 интерна конкурса. Реализован је пријем 106 кандидата који су дипломирали на Криминалистичко-полицијској академији и два кандидата који су студије завршили по наставном плану и програму раније Више школе унутрашњих послова. Такође, реализована је обука и пријем 468 полазника Центра за основну полицијску обуку, као и пријем 153 полазника Основне обуке припадника ватрогасно - спасилачких јединица, 3 лица чији су сродници изгубили живот или рањени у вршењу службене дужности и 9 лица за која је подзаконским актом предвиђено да се конкурс не спроводи. </w:t>
      </w:r>
    </w:p>
    <w:p w:rsidR="00911EB8" w:rsidRDefault="00716EA6" w:rsidP="00911EB8">
      <w:pPr>
        <w:spacing w:before="80" w:after="80"/>
        <w:jc w:val="both"/>
        <w:rPr>
          <w:sz w:val="22"/>
          <w:szCs w:val="22"/>
          <w:lang w:val="sr-Cyrl-RS" w:eastAsia="en-US"/>
        </w:rPr>
      </w:pPr>
      <w:r w:rsidRPr="00716EA6">
        <w:rPr>
          <w:sz w:val="22"/>
          <w:szCs w:val="22"/>
          <w:lang w:val="sr-Cyrl-RS" w:eastAsia="en-US"/>
        </w:rPr>
        <w:t>Донето је 18 програма обука међу којима су</w:t>
      </w:r>
      <w:r w:rsidRPr="00716EA6">
        <w:rPr>
          <w:sz w:val="22"/>
          <w:szCs w:val="22"/>
          <w:lang w:val="en-US" w:eastAsia="en-US"/>
        </w:rPr>
        <w:t xml:space="preserve"> Програм стручног оспособљавања полазника основне полицијске обуке и Програм стручног оспособљавања полазника основне полицијске обуке у гађању ватреним оружјем, као и седам програмских сарджаја проблемске наставе.</w:t>
      </w:r>
      <w:r w:rsidRPr="00716EA6">
        <w:rPr>
          <w:sz w:val="22"/>
          <w:szCs w:val="22"/>
          <w:lang w:val="sr-Cyrl-RS" w:eastAsia="en-US"/>
        </w:rPr>
        <w:t xml:space="preserve"> У складу са донетим програмима, </w:t>
      </w:r>
      <w:r w:rsidRPr="00716EA6">
        <w:rPr>
          <w:sz w:val="22"/>
          <w:szCs w:val="22"/>
          <w:lang w:val="en-US" w:eastAsia="en-US"/>
        </w:rPr>
        <w:t>усаглашена су и ажурирана 23 приручника за полазнике основне полицијске обуке, приручници за тренере и други наставни материјали. Измењена је Уредба о стручном усавршавању и оспособљавању у МУП, чиме је прецизно дефинисан циклус стручног образовања и усавршавања.</w:t>
      </w:r>
    </w:p>
    <w:p w:rsidR="00911EB8" w:rsidRDefault="00716EA6" w:rsidP="00911EB8">
      <w:pPr>
        <w:spacing w:before="80" w:after="80"/>
        <w:jc w:val="both"/>
        <w:rPr>
          <w:sz w:val="22"/>
          <w:szCs w:val="22"/>
          <w:lang w:val="sr-Cyrl-RS" w:eastAsia="en-US"/>
        </w:rPr>
      </w:pPr>
      <w:r w:rsidRPr="00716EA6">
        <w:rPr>
          <w:sz w:val="22"/>
          <w:szCs w:val="22"/>
          <w:lang w:val="en-US" w:eastAsia="en-US"/>
        </w:rPr>
        <w:t xml:space="preserve">У области стручног образовања и обуке, у Центру за основну полицијску обуку (ЦОПО), </w:t>
      </w:r>
      <w:r w:rsidRPr="00716EA6">
        <w:rPr>
          <w:sz w:val="22"/>
          <w:szCs w:val="22"/>
          <w:lang w:val="sr-Cyrl-RS" w:eastAsia="en-US"/>
        </w:rPr>
        <w:t>у току је обука 17. и 18. класе за укупно 540 полазника, као и пријем две класе полазника основне полицијске обуке – 19. и 20. класа</w:t>
      </w:r>
      <w:r w:rsidRPr="00716EA6">
        <w:rPr>
          <w:sz w:val="22"/>
          <w:szCs w:val="22"/>
          <w:lang w:val="en-US" w:eastAsia="en-US"/>
        </w:rPr>
        <w:t xml:space="preserve">. </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Током 2018. године, реализоване су 23 специјалистичке обуке у 53 класе за 1.311 полазника. </w:t>
      </w:r>
      <w:r w:rsidRPr="00716EA6">
        <w:rPr>
          <w:sz w:val="22"/>
          <w:szCs w:val="22"/>
          <w:lang w:val="en-US" w:eastAsia="en-US"/>
        </w:rPr>
        <w:t xml:space="preserve">На основу Програма стручног усавршавања полицијских службеника МУП-а за 2018. годину, реализовани су семинари за укупно 5.123 полазника. </w:t>
      </w:r>
      <w:r w:rsidRPr="00716EA6">
        <w:rPr>
          <w:sz w:val="22"/>
          <w:szCs w:val="22"/>
          <w:lang w:val="sr-Cyrl-RS" w:eastAsia="en-US"/>
        </w:rPr>
        <w:t xml:space="preserve">Такође, реализоване су и четири специјалистичке обуке за припаднике Сектора за ванредне ситуације за 110 полазника и десет обука на тему стручног усавршавања за 705 полазника. </w:t>
      </w:r>
    </w:p>
    <w:p w:rsidR="00911EB8" w:rsidRDefault="00716EA6" w:rsidP="00911EB8">
      <w:pPr>
        <w:spacing w:before="80" w:after="80"/>
        <w:jc w:val="both"/>
        <w:rPr>
          <w:sz w:val="22"/>
          <w:szCs w:val="22"/>
          <w:lang w:val="sr-Cyrl-RS" w:eastAsia="en-US"/>
        </w:rPr>
      </w:pPr>
      <w:r w:rsidRPr="00716EA6">
        <w:rPr>
          <w:sz w:val="22"/>
          <w:szCs w:val="22"/>
          <w:lang w:val="sr-Cyrl-RS" w:eastAsia="en-US"/>
        </w:rPr>
        <w:t>Настављена је брига о здрављу запослених кроз организовање свих врста превентивних лекарских прегледа са акцентом на периодичне лекарске прегледе и санитетска обезбеђења свих активности у Министарству. Покренуте су мере психолошке превенције и формализована поступања старешина кроз оквире за поступање (у ситуацијама ризика од суицида, у случају постојања индиција о злоупотреби алкохола, наркотика и склоности коцки). Покренут је пројекат ''Животне кризе и системи подршке'' и израђен предлог пројекта ''Превенција професионалне трауматизације''.</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Израђен је Оквир за покретање мере психолошке подршке дискриминисаном лицу у ситуацијама основане пријаве о извршеној дискриминацији. Измењен је и усвојен Правилник о критеријумима и начину поступања у пружању психолошке помоћи и подршке запосленима у МУП. Такође, покренут је пројекат ''Мотивациони говори'' за руководиоце у Министарству. </w:t>
      </w:r>
    </w:p>
    <w:p w:rsidR="00716EA6" w:rsidRPr="00716EA6" w:rsidRDefault="00716EA6" w:rsidP="00911EB8">
      <w:pPr>
        <w:spacing w:before="80" w:after="80"/>
        <w:jc w:val="both"/>
        <w:rPr>
          <w:sz w:val="22"/>
          <w:szCs w:val="22"/>
          <w:lang w:val="sr-Cyrl-RS" w:eastAsia="en-US"/>
        </w:rPr>
      </w:pPr>
      <w:r w:rsidRPr="00716EA6">
        <w:rPr>
          <w:sz w:val="22"/>
          <w:szCs w:val="22"/>
          <w:lang w:val="sr-Cyrl-RS" w:eastAsia="en-US"/>
        </w:rPr>
        <w:t>Припремљене су и промовисане Смернице за имплементацију мера за остваривање родне равноправности у МУП кроз систем управљања људским ресурсима.</w:t>
      </w:r>
    </w:p>
    <w:p w:rsidR="00716EA6" w:rsidRPr="00716EA6" w:rsidRDefault="00716EA6" w:rsidP="006F77E0">
      <w:pPr>
        <w:keepNext/>
        <w:spacing w:before="80" w:after="80"/>
        <w:jc w:val="both"/>
        <w:rPr>
          <w:bCs/>
          <w:kern w:val="32"/>
          <w:sz w:val="22"/>
          <w:szCs w:val="22"/>
          <w:lang w:val="sr-Cyrl-CS"/>
        </w:rPr>
      </w:pPr>
      <w:r w:rsidRPr="00716EA6">
        <w:rPr>
          <w:sz w:val="22"/>
          <w:szCs w:val="22"/>
          <w:lang w:val="sr" w:eastAsia="en-US"/>
        </w:rPr>
        <w:lastRenderedPageBreak/>
        <w:t>У оквиру међународн</w:t>
      </w:r>
      <w:r w:rsidRPr="00716EA6">
        <w:rPr>
          <w:sz w:val="22"/>
          <w:szCs w:val="22"/>
          <w:lang w:val="sr-Cyrl-RS" w:eastAsia="en-US"/>
        </w:rPr>
        <w:t xml:space="preserve">их активности, у </w:t>
      </w:r>
      <w:r w:rsidRPr="00716EA6">
        <w:rPr>
          <w:sz w:val="22"/>
          <w:szCs w:val="22"/>
          <w:lang w:val="sr" w:eastAsia="en-US"/>
        </w:rPr>
        <w:t>сарадњи са Евроатлан</w:t>
      </w:r>
      <w:r w:rsidRPr="00716EA6">
        <w:rPr>
          <w:sz w:val="22"/>
          <w:szCs w:val="22"/>
          <w:lang w:val="sr-Cyrl-RS" w:eastAsia="en-US"/>
        </w:rPr>
        <w:t>т</w:t>
      </w:r>
      <w:r w:rsidRPr="00716EA6">
        <w:rPr>
          <w:sz w:val="22"/>
          <w:szCs w:val="22"/>
          <w:lang w:val="sr" w:eastAsia="en-US"/>
        </w:rPr>
        <w:t>ским координационим центром за ванредне ситуације (EADRCC), реализована је међународна EADRCC вежба "Србија 2018" у области управљања у ванредним ситуацијама</w:t>
      </w:r>
      <w:r w:rsidRPr="00716EA6">
        <w:rPr>
          <w:sz w:val="22"/>
          <w:szCs w:val="22"/>
          <w:lang w:val="sr-Cyrl-RS" w:eastAsia="en-US"/>
        </w:rPr>
        <w:t>,</w:t>
      </w:r>
      <w:r w:rsidRPr="00716EA6">
        <w:rPr>
          <w:sz w:val="22"/>
          <w:szCs w:val="22"/>
          <w:lang w:val="sr" w:eastAsia="en-US"/>
        </w:rPr>
        <w:t xml:space="preserve"> у оквиру припрема за реализацију НАТО вежбе "Србија 2018"</w:t>
      </w:r>
      <w:r w:rsidRPr="00716EA6">
        <w:rPr>
          <w:sz w:val="22"/>
          <w:szCs w:val="22"/>
          <w:lang w:val="sr-Cyrl-RS" w:eastAsia="en-US"/>
        </w:rPr>
        <w:t>.</w:t>
      </w:r>
      <w:r w:rsidRPr="00716EA6">
        <w:rPr>
          <w:b/>
          <w:bCs/>
          <w:kern w:val="32"/>
          <w:sz w:val="22"/>
          <w:szCs w:val="22"/>
          <w:lang w:val="sr-Cyrl-CS"/>
        </w:rPr>
        <w:t xml:space="preserve"> </w:t>
      </w:r>
      <w:r w:rsidRPr="00716EA6">
        <w:rPr>
          <w:bCs/>
          <w:kern w:val="32"/>
          <w:sz w:val="22"/>
          <w:szCs w:val="22"/>
          <w:lang w:val="sr-Cyrl-CS"/>
        </w:rPr>
        <w:t>Настављена је сарадња са Националном академијом за јавну управу, као и сарадња са Европском агенцијом за обуку органа за спровођење закона (CEPOL).</w:t>
      </w:r>
    </w:p>
    <w:p w:rsidR="00AE28BB" w:rsidRDefault="00716EA6" w:rsidP="00AE28BB">
      <w:pPr>
        <w:rPr>
          <w:b/>
          <w:lang w:val="sr-Cyrl-RS"/>
        </w:rPr>
      </w:pPr>
      <w:bookmarkStart w:id="128" w:name="_Toc497461891"/>
      <w:bookmarkStart w:id="129" w:name="_Toc16770095"/>
      <w:r w:rsidRPr="00AE28BB">
        <w:rPr>
          <w:b/>
        </w:rPr>
        <w:t>13. МАТЕРИЈАЛНО - ФИНАНСИЈСКИ ПОСЛОВИ</w:t>
      </w:r>
      <w:bookmarkEnd w:id="128"/>
      <w:bookmarkEnd w:id="129"/>
    </w:p>
    <w:p w:rsidR="00AE28BB" w:rsidRDefault="00716EA6" w:rsidP="00AE28BB">
      <w:pPr>
        <w:jc w:val="both"/>
        <w:rPr>
          <w:color w:val="000000"/>
          <w:sz w:val="22"/>
          <w:szCs w:val="22"/>
          <w:lang w:val="sr-Cyrl-RS" w:eastAsia="en-US"/>
        </w:rPr>
      </w:pPr>
      <w:r w:rsidRPr="00716EA6">
        <w:rPr>
          <w:color w:val="000000"/>
          <w:sz w:val="22"/>
          <w:szCs w:val="22"/>
          <w:lang w:val="en-US" w:eastAsia="en-US"/>
        </w:rPr>
        <w:t xml:space="preserve">У току 2018. године, у складу са Законом о буџету Републике Србије за 2018. годину,      („Службени гласник РС“, бр. 113/17), за рад овог Министарства опредељена су средства у укупном износу од 74.923.801.000 динара, која су распоређена на следеће програме: Високо образовање у области јавне безбедности у износу од 488.390.000 динара, Управљање ризицима у ванредним ситуацијама у износу од 5.494.093.000 динара, Управљање људским и материјалним ресурсима у износу од 12.474.420.000 динара, програм Безбедност у износу од 51.974.979.000 динара, и Управљање државном границом у износу од 4.235.591.000 динара, док је </w:t>
      </w:r>
      <w:r w:rsidRPr="00716EA6">
        <w:rPr>
          <w:color w:val="000000"/>
          <w:sz w:val="22"/>
          <w:szCs w:val="22"/>
          <w:lang w:val="sr-Cyrl-RS" w:eastAsia="en-US"/>
        </w:rPr>
        <w:t>Б</w:t>
      </w:r>
      <w:r w:rsidRPr="00716EA6">
        <w:rPr>
          <w:color w:val="000000"/>
          <w:sz w:val="22"/>
          <w:szCs w:val="22"/>
          <w:lang w:val="en-US" w:eastAsia="en-US"/>
        </w:rPr>
        <w:t xml:space="preserve">уџетском фонду за ванредне ситуације распоређено 256.328.000 динара. Укупна средства из буџета Републике Србије распоређена су на: плате запослених у укупном износу од 56.394.890.000 динара, за текуће издатке у укупном износу од 12.070.619.000 динара, и за улагања у основна средства 5.727.238.000 динара. </w:t>
      </w:r>
    </w:p>
    <w:p w:rsidR="00716EA6" w:rsidRPr="00716EA6" w:rsidRDefault="00716EA6" w:rsidP="00911EB8">
      <w:pPr>
        <w:spacing w:before="80"/>
        <w:jc w:val="both"/>
        <w:rPr>
          <w:color w:val="000000"/>
          <w:sz w:val="22"/>
          <w:szCs w:val="22"/>
          <w:lang w:val="en-US" w:eastAsia="en-US"/>
        </w:rPr>
      </w:pPr>
      <w:r w:rsidRPr="00716EA6">
        <w:rPr>
          <w:color w:val="000000"/>
          <w:sz w:val="22"/>
          <w:szCs w:val="22"/>
          <w:lang w:val="en-US" w:eastAsia="en-US"/>
        </w:rPr>
        <w:t>На основу Закључка Владе да се органима државне управе, службама Владе, као и свим другим директним и индиректним корисницима буџета Републике Србије, као и организацијама за обавезно социјално осигурање, обезбеди износ од 2.000 динара по детету на име поклона за Нову годину – новчану честитку за децу запослених за 2019. годину, извршена је исплата за 21.204 запослен</w:t>
      </w:r>
      <w:r w:rsidRPr="00716EA6">
        <w:rPr>
          <w:color w:val="000000"/>
          <w:sz w:val="22"/>
          <w:szCs w:val="22"/>
          <w:lang w:val="sr-Cyrl-RS" w:eastAsia="en-US"/>
        </w:rPr>
        <w:t>а</w:t>
      </w:r>
      <w:r w:rsidRPr="00716EA6">
        <w:rPr>
          <w:color w:val="000000"/>
          <w:sz w:val="22"/>
          <w:szCs w:val="22"/>
          <w:lang w:val="en-US" w:eastAsia="en-US"/>
        </w:rPr>
        <w:t xml:space="preserve"> у Министарству унутрашњих послова у укупном износу од 67.540.000 динара, 28.12.2018. године.  </w:t>
      </w:r>
    </w:p>
    <w:p w:rsidR="00716EA6" w:rsidRPr="00716EA6" w:rsidRDefault="00716EA6" w:rsidP="006F77E0">
      <w:pPr>
        <w:keepNext/>
        <w:spacing w:before="80" w:after="80"/>
        <w:jc w:val="both"/>
        <w:rPr>
          <w:color w:val="000000"/>
          <w:sz w:val="22"/>
          <w:szCs w:val="22"/>
          <w:lang w:val="en-US" w:eastAsia="en-US"/>
        </w:rPr>
      </w:pPr>
      <w:r w:rsidRPr="00716EA6">
        <w:rPr>
          <w:color w:val="000000"/>
          <w:sz w:val="22"/>
          <w:szCs w:val="22"/>
          <w:lang w:val="en-US" w:eastAsia="en-US"/>
        </w:rPr>
        <w:t>У току буџетске 2018. године, реализацијом судских извршних решења, настали су расходи на терет средстава из буџета у укупном износу од 1.409.365.844,21 динара, који чини саставни део укупних расхода, а теретили су различите позиције економских класификација. Према подацима, стање неизмирених обавеза из 2018. године, која су пренета у 2019. годину, износи 672.114.082,56 динара.</w:t>
      </w:r>
    </w:p>
    <w:p w:rsidR="00716EA6" w:rsidRPr="00716EA6" w:rsidRDefault="00716EA6" w:rsidP="006F77E0">
      <w:pPr>
        <w:spacing w:before="80" w:after="80"/>
        <w:jc w:val="both"/>
        <w:rPr>
          <w:color w:val="000000"/>
          <w:sz w:val="22"/>
          <w:szCs w:val="22"/>
          <w:lang w:val="sr-Cyrl-RS"/>
        </w:rPr>
      </w:pPr>
      <w:r w:rsidRPr="00716EA6">
        <w:rPr>
          <w:color w:val="000000"/>
          <w:sz w:val="22"/>
          <w:szCs w:val="22"/>
          <w:lang w:val="en-US" w:eastAsia="en-US"/>
        </w:rPr>
        <w:t>Током 2018. године, вршена је финансијска реализација и праћење капиталних пројеката Министарства унутрашњих послова који су били одобрени Законом о буџету за 2018. годину. Укупно извршење капиталних пројеката за 2018. годину, било је 99,80%, односно сви капитални пројекти су реализова</w:t>
      </w:r>
      <w:r w:rsidRPr="00716EA6">
        <w:rPr>
          <w:color w:val="000000"/>
          <w:sz w:val="22"/>
          <w:szCs w:val="22"/>
          <w:lang w:val="sr-Cyrl-RS" w:eastAsia="en-US"/>
        </w:rPr>
        <w:t>ни.</w:t>
      </w:r>
    </w:p>
    <w:p w:rsidR="00716EA6" w:rsidRPr="00716EA6" w:rsidRDefault="00716EA6" w:rsidP="006F77E0">
      <w:pPr>
        <w:spacing w:before="80" w:after="80"/>
        <w:jc w:val="both"/>
        <w:rPr>
          <w:rFonts w:eastAsia="Calibri"/>
          <w:b/>
          <w:sz w:val="22"/>
          <w:szCs w:val="22"/>
          <w:lang w:val="sr-Cyrl-RS" w:eastAsia="en-US"/>
        </w:rPr>
      </w:pPr>
      <w:r w:rsidRPr="00716EA6">
        <w:rPr>
          <w:rFonts w:eastAsia="Calibri"/>
          <w:b/>
          <w:sz w:val="22"/>
          <w:szCs w:val="22"/>
          <w:lang w:val="sr-Cyrl-RS" w:eastAsia="en-US"/>
        </w:rPr>
        <w:t>14. ЈАВНОСТ У РАДУ</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 xml:space="preserve">Током 2018. године, </w:t>
      </w:r>
      <w:r w:rsidRPr="00716EA6">
        <w:rPr>
          <w:color w:val="000000"/>
          <w:sz w:val="22"/>
          <w:szCs w:val="22"/>
          <w:lang w:val="sr-Cyrl-RS" w:eastAsia="en-US"/>
        </w:rPr>
        <w:t xml:space="preserve">у склопу послова везаних за односе са медијима и комуникације, </w:t>
      </w:r>
      <w:r w:rsidRPr="00716EA6">
        <w:rPr>
          <w:color w:val="000000"/>
          <w:sz w:val="22"/>
          <w:szCs w:val="22"/>
          <w:lang w:val="en-US" w:eastAsia="en-US"/>
        </w:rPr>
        <w:t>да</w:t>
      </w:r>
      <w:r w:rsidRPr="00716EA6">
        <w:rPr>
          <w:color w:val="000000"/>
          <w:sz w:val="22"/>
          <w:szCs w:val="22"/>
          <w:lang w:val="sr-Cyrl-RS" w:eastAsia="en-US"/>
        </w:rPr>
        <w:t>та</w:t>
      </w:r>
      <w:r w:rsidRPr="00716EA6">
        <w:rPr>
          <w:color w:val="000000"/>
          <w:sz w:val="22"/>
          <w:szCs w:val="22"/>
          <w:lang w:val="en-US" w:eastAsia="en-US"/>
        </w:rPr>
        <w:t xml:space="preserve"> </w:t>
      </w:r>
      <w:r w:rsidRPr="00716EA6">
        <w:rPr>
          <w:color w:val="000000"/>
          <w:sz w:val="22"/>
          <w:szCs w:val="22"/>
          <w:lang w:val="sr-Cyrl-RS" w:eastAsia="en-US"/>
        </w:rPr>
        <w:t>су</w:t>
      </w:r>
      <w:r w:rsidRPr="00716EA6">
        <w:rPr>
          <w:color w:val="000000"/>
          <w:sz w:val="22"/>
          <w:szCs w:val="22"/>
          <w:lang w:val="en-US" w:eastAsia="en-US"/>
        </w:rPr>
        <w:t xml:space="preserve"> 1.062 саопштењa у вези са резултатима рада Министарства. </w:t>
      </w:r>
      <w:r w:rsidRPr="00716EA6">
        <w:rPr>
          <w:color w:val="000000"/>
          <w:sz w:val="22"/>
          <w:szCs w:val="22"/>
          <w:lang w:val="sr-Cyrl-RS" w:eastAsia="en-US"/>
        </w:rPr>
        <w:t>О</w:t>
      </w:r>
      <w:r w:rsidRPr="00716EA6">
        <w:rPr>
          <w:color w:val="000000"/>
          <w:sz w:val="22"/>
          <w:szCs w:val="22"/>
          <w:lang w:val="en-US" w:eastAsia="en-US"/>
        </w:rPr>
        <w:t>бра</w:t>
      </w:r>
      <w:r w:rsidRPr="00716EA6">
        <w:rPr>
          <w:color w:val="000000"/>
          <w:sz w:val="22"/>
          <w:szCs w:val="22"/>
          <w:lang w:val="sr-Cyrl-RS" w:eastAsia="en-US"/>
        </w:rPr>
        <w:t>ђена су</w:t>
      </w:r>
      <w:r w:rsidRPr="00716EA6">
        <w:rPr>
          <w:color w:val="000000"/>
          <w:sz w:val="22"/>
          <w:szCs w:val="22"/>
          <w:lang w:val="en-US" w:eastAsia="en-US"/>
        </w:rPr>
        <w:t xml:space="preserve"> 4.764 захтева новинара за разговоре са припадницима МУП-а по разним темама, као и дозволе за снимање прилога. Такође, обрађен је 981 захтев новинара из полицијских управа. Дате су сугестије портпаролима полицијских управа за 1.529 саопштењa.</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Организоване су конференције за новинаре за локалне медије како би се на што бољи начин промовиса</w:t>
      </w:r>
      <w:r w:rsidRPr="00716EA6">
        <w:rPr>
          <w:color w:val="000000"/>
          <w:sz w:val="22"/>
          <w:szCs w:val="22"/>
          <w:lang w:val="sr-Cyrl-RS" w:eastAsia="en-US"/>
        </w:rPr>
        <w:t>о</w:t>
      </w:r>
      <w:r w:rsidRPr="00716EA6">
        <w:rPr>
          <w:color w:val="000000"/>
          <w:sz w:val="22"/>
          <w:szCs w:val="22"/>
          <w:lang w:val="en-US" w:eastAsia="en-US"/>
        </w:rPr>
        <w:t xml:space="preserve"> рад полицијских управа и представили </w:t>
      </w:r>
      <w:r w:rsidRPr="00716EA6">
        <w:rPr>
          <w:color w:val="000000"/>
          <w:sz w:val="22"/>
          <w:szCs w:val="22"/>
          <w:lang w:val="sr-Cyrl-RS" w:eastAsia="en-US"/>
        </w:rPr>
        <w:t>успешни</w:t>
      </w:r>
      <w:r w:rsidRPr="00716EA6">
        <w:rPr>
          <w:color w:val="000000"/>
          <w:sz w:val="22"/>
          <w:szCs w:val="22"/>
          <w:lang w:val="en-US" w:eastAsia="en-US"/>
        </w:rPr>
        <w:t xml:space="preserve"> резултати рада</w:t>
      </w:r>
      <w:r w:rsidRPr="00716EA6">
        <w:rPr>
          <w:color w:val="000000"/>
          <w:sz w:val="22"/>
          <w:szCs w:val="22"/>
          <w:lang w:val="sr-Cyrl-RS" w:eastAsia="en-US"/>
        </w:rPr>
        <w:t xml:space="preserve"> Министарства</w:t>
      </w:r>
      <w:r w:rsidRPr="00716EA6">
        <w:rPr>
          <w:color w:val="000000"/>
          <w:sz w:val="22"/>
          <w:szCs w:val="22"/>
          <w:lang w:val="en-US" w:eastAsia="en-US"/>
        </w:rPr>
        <w:t>. Такође, организована су и гостовања у штампаним и електронским медијима на тему успешн</w:t>
      </w:r>
      <w:r w:rsidRPr="00716EA6">
        <w:rPr>
          <w:color w:val="000000"/>
          <w:sz w:val="22"/>
          <w:szCs w:val="22"/>
          <w:lang w:val="sr-Cyrl-RS" w:eastAsia="en-US"/>
        </w:rPr>
        <w:t>их реалузација</w:t>
      </w:r>
      <w:r w:rsidRPr="00716EA6">
        <w:rPr>
          <w:color w:val="000000"/>
          <w:sz w:val="22"/>
          <w:szCs w:val="22"/>
          <w:lang w:val="en-US" w:eastAsia="en-US"/>
        </w:rPr>
        <w:t xml:space="preserve">, </w:t>
      </w:r>
      <w:r w:rsidRPr="00716EA6">
        <w:rPr>
          <w:color w:val="000000"/>
          <w:sz w:val="22"/>
          <w:szCs w:val="22"/>
          <w:lang w:val="sr-Cyrl-RS" w:eastAsia="en-US"/>
        </w:rPr>
        <w:t xml:space="preserve">спроведених </w:t>
      </w:r>
      <w:r w:rsidRPr="00716EA6">
        <w:rPr>
          <w:color w:val="000000"/>
          <w:sz w:val="22"/>
          <w:szCs w:val="22"/>
          <w:lang w:val="en-US" w:eastAsia="en-US"/>
        </w:rPr>
        <w:t xml:space="preserve">кампања, акција и др. </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Свакодневно је вршено ажурирање садржаја веб-сајта. Припремљено је и постављено 5.440 прилога на веб-сајту. На Фејсбук страници Министарства објављене су 284 објаве. Презентовањем рада Министарства путем веб-сајта и Фејсбука, грађани с</w:t>
      </w:r>
      <w:r w:rsidRPr="00716EA6">
        <w:rPr>
          <w:color w:val="000000"/>
          <w:sz w:val="22"/>
          <w:szCs w:val="22"/>
          <w:lang w:val="sr-Cyrl-RS" w:eastAsia="en-US"/>
        </w:rPr>
        <w:t>у</w:t>
      </w:r>
      <w:r w:rsidRPr="00716EA6">
        <w:rPr>
          <w:color w:val="000000"/>
          <w:sz w:val="22"/>
          <w:szCs w:val="22"/>
          <w:lang w:val="en-US" w:eastAsia="en-US"/>
        </w:rPr>
        <w:t xml:space="preserve"> информи</w:t>
      </w:r>
      <w:r w:rsidRPr="00716EA6">
        <w:rPr>
          <w:color w:val="000000"/>
          <w:sz w:val="22"/>
          <w:szCs w:val="22"/>
          <w:lang w:val="sr-Cyrl-RS" w:eastAsia="en-US"/>
        </w:rPr>
        <w:t>сани</w:t>
      </w:r>
      <w:r w:rsidRPr="00716EA6">
        <w:rPr>
          <w:color w:val="000000"/>
          <w:sz w:val="22"/>
          <w:szCs w:val="22"/>
          <w:lang w:val="en-US" w:eastAsia="en-US"/>
        </w:rPr>
        <w:t xml:space="preserve"> не само о организацији и резултатима рада, већ </w:t>
      </w:r>
      <w:r w:rsidRPr="00716EA6">
        <w:rPr>
          <w:color w:val="000000"/>
          <w:sz w:val="22"/>
          <w:szCs w:val="22"/>
          <w:lang w:val="sr-Cyrl-RS" w:eastAsia="en-US"/>
        </w:rPr>
        <w:t xml:space="preserve">се дају и </w:t>
      </w:r>
      <w:r w:rsidRPr="00716EA6">
        <w:rPr>
          <w:color w:val="000000"/>
          <w:sz w:val="22"/>
          <w:szCs w:val="22"/>
          <w:lang w:val="en-US" w:eastAsia="en-US"/>
        </w:rPr>
        <w:t>савет</w:t>
      </w:r>
      <w:r w:rsidRPr="00716EA6">
        <w:rPr>
          <w:color w:val="000000"/>
          <w:sz w:val="22"/>
          <w:szCs w:val="22"/>
          <w:lang w:val="sr-Cyrl-RS" w:eastAsia="en-US"/>
        </w:rPr>
        <w:t>и</w:t>
      </w:r>
      <w:r w:rsidRPr="00716EA6">
        <w:rPr>
          <w:color w:val="000000"/>
          <w:sz w:val="22"/>
          <w:szCs w:val="22"/>
          <w:lang w:val="en-US" w:eastAsia="en-US"/>
        </w:rPr>
        <w:t xml:space="preserve"> и </w:t>
      </w:r>
      <w:r w:rsidRPr="00716EA6">
        <w:rPr>
          <w:color w:val="000000"/>
          <w:sz w:val="22"/>
          <w:szCs w:val="22"/>
          <w:lang w:val="sr-Cyrl-RS" w:eastAsia="en-US"/>
        </w:rPr>
        <w:t xml:space="preserve">пружа </w:t>
      </w:r>
      <w:r w:rsidRPr="00716EA6">
        <w:rPr>
          <w:color w:val="000000"/>
          <w:sz w:val="22"/>
          <w:szCs w:val="22"/>
          <w:lang w:val="en-US" w:eastAsia="en-US"/>
        </w:rPr>
        <w:t>помоћ у вези са остваривањем својих права пред органима унутрашњих послова.</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Обрађено је 2.348 видео прилога. Обављани су и други послови из области задатака видео-фото документације.</w:t>
      </w:r>
    </w:p>
    <w:p w:rsidR="00716EA6" w:rsidRPr="00716EA6" w:rsidRDefault="00716EA6" w:rsidP="006F77E0">
      <w:pPr>
        <w:spacing w:before="80" w:after="80"/>
        <w:jc w:val="both"/>
        <w:rPr>
          <w:color w:val="000000"/>
          <w:sz w:val="22"/>
          <w:szCs w:val="22"/>
          <w:lang w:val="en-US" w:eastAsia="en-US"/>
        </w:rPr>
      </w:pPr>
    </w:p>
    <w:bookmarkEnd w:id="123"/>
    <w:p w:rsidR="00716EA6" w:rsidRPr="00716EA6" w:rsidRDefault="00716EA6" w:rsidP="00716EA6">
      <w:pPr>
        <w:spacing w:after="160"/>
        <w:ind w:right="-284"/>
        <w:contextualSpacing/>
        <w:jc w:val="center"/>
        <w:rPr>
          <w:rFonts w:eastAsia="Calibri"/>
          <w:color w:val="000000"/>
          <w:sz w:val="22"/>
          <w:szCs w:val="22"/>
          <w:lang w:val="sr-Cyrl-RS" w:eastAsia="en-US"/>
        </w:rPr>
      </w:pPr>
      <w:r w:rsidRPr="00716EA6">
        <w:rPr>
          <w:rFonts w:eastAsia="Calibri"/>
          <w:color w:val="000000"/>
          <w:sz w:val="22"/>
          <w:szCs w:val="22"/>
          <w:lang w:val="en-US" w:eastAsia="en-US"/>
        </w:rPr>
        <w:t>_______________</w:t>
      </w:r>
      <w:r w:rsidRPr="00716EA6">
        <w:rPr>
          <w:rFonts w:eastAsia="Calibri"/>
          <w:color w:val="000000"/>
          <w:sz w:val="22"/>
          <w:szCs w:val="22"/>
          <w:lang w:val="sr-Cyrl-RS" w:eastAsia="en-US"/>
        </w:rPr>
        <w:t>_</w:t>
      </w:r>
    </w:p>
    <w:p w:rsidR="00716EA6" w:rsidRDefault="00716EA6" w:rsidP="00730981">
      <w:pPr>
        <w:tabs>
          <w:tab w:val="left" w:pos="284"/>
        </w:tabs>
        <w:spacing w:before="120" w:after="120"/>
        <w:jc w:val="center"/>
        <w:rPr>
          <w:bCs/>
          <w:sz w:val="22"/>
          <w:szCs w:val="22"/>
          <w:lang w:val="sr-Cyrl-CS"/>
        </w:rPr>
      </w:pPr>
    </w:p>
    <w:p w:rsidR="00730981" w:rsidRPr="00B708F2" w:rsidRDefault="00154975" w:rsidP="00730981">
      <w:pPr>
        <w:autoSpaceDE w:val="0"/>
        <w:autoSpaceDN w:val="0"/>
        <w:adjustRightInd w:val="0"/>
        <w:spacing w:before="120" w:after="120"/>
        <w:jc w:val="center"/>
        <w:rPr>
          <w:bCs/>
          <w:sz w:val="22"/>
          <w:szCs w:val="22"/>
          <w:lang w:val="ru-RU"/>
        </w:rPr>
      </w:pPr>
      <w:hyperlink w:anchor="_САДРЖАЈ_ИНФОРМАТОРА_О_РАДУ МИНИСТАР" w:history="1">
        <w:r w:rsidR="00730981" w:rsidRPr="00B708F2">
          <w:rPr>
            <w:rStyle w:val="Hyperlink"/>
            <w:bCs/>
            <w:sz w:val="22"/>
            <w:szCs w:val="22"/>
            <w:lang w:val="ru-RU"/>
          </w:rPr>
          <w:t>назад на садржај</w:t>
        </w:r>
      </w:hyperlink>
    </w:p>
    <w:p w:rsidR="00B55969" w:rsidRPr="00B708F2" w:rsidRDefault="00B55969" w:rsidP="006E6563">
      <w:pPr>
        <w:spacing w:before="120" w:after="120"/>
        <w:jc w:val="both"/>
        <w:rPr>
          <w:sz w:val="23"/>
          <w:szCs w:val="23"/>
          <w:lang w:val="sr-Cyrl-CS"/>
        </w:rPr>
        <w:sectPr w:rsidR="00B55969" w:rsidRPr="00B708F2" w:rsidSect="00867D18">
          <w:footerReference w:type="even" r:id="rId122"/>
          <w:pgSz w:w="11906" w:h="16838"/>
          <w:pgMar w:top="261" w:right="1134" w:bottom="851" w:left="1418" w:header="709" w:footer="561" w:gutter="0"/>
          <w:cols w:space="60"/>
          <w:noEndnote/>
          <w:docGrid w:linePitch="326"/>
        </w:sectPr>
      </w:pPr>
      <w:bookmarkStart w:id="130" w:name="_Toc282546069"/>
      <w:bookmarkStart w:id="131" w:name="_Toc282590375"/>
    </w:p>
    <w:p w:rsidR="0088607A" w:rsidRPr="00B708F2" w:rsidRDefault="00680E78" w:rsidP="004B2F71">
      <w:pPr>
        <w:pStyle w:val="Heading1"/>
        <w:rPr>
          <w:sz w:val="24"/>
          <w:szCs w:val="24"/>
        </w:rPr>
      </w:pPr>
      <w:bookmarkStart w:id="132" w:name="_Toc21081619"/>
      <w:r w:rsidRPr="00B708F2">
        <w:rPr>
          <w:sz w:val="24"/>
          <w:szCs w:val="24"/>
        </w:rPr>
        <w:lastRenderedPageBreak/>
        <w:t>8</w:t>
      </w:r>
      <w:r w:rsidR="00921704" w:rsidRPr="00B708F2">
        <w:rPr>
          <w:sz w:val="24"/>
          <w:szCs w:val="24"/>
        </w:rPr>
        <w:t xml:space="preserve">. </w:t>
      </w:r>
      <w:bookmarkStart w:id="133" w:name="НАВОЂЕЊЕ_ПРОПИСА"/>
      <w:bookmarkEnd w:id="133"/>
      <w:r w:rsidR="00921704" w:rsidRPr="00B708F2">
        <w:rPr>
          <w:sz w:val="24"/>
          <w:szCs w:val="24"/>
        </w:rPr>
        <w:t>НАВОЂЕЊЕ ПРОПИСА</w:t>
      </w:r>
      <w:bookmarkEnd w:id="130"/>
      <w:bookmarkEnd w:id="131"/>
      <w:bookmarkEnd w:id="132"/>
    </w:p>
    <w:p w:rsidR="00921704" w:rsidRPr="00B708F2" w:rsidRDefault="00921704" w:rsidP="0088607A">
      <w:pPr>
        <w:rPr>
          <w:b/>
          <w:sz w:val="23"/>
          <w:szCs w:val="23"/>
          <w:lang w:val="sr-Cyrl-CS"/>
        </w:rPr>
      </w:pPr>
    </w:p>
    <w:p w:rsidR="00921704" w:rsidRPr="00B708F2" w:rsidRDefault="00921704" w:rsidP="00921704">
      <w:pPr>
        <w:rPr>
          <w:sz w:val="22"/>
          <w:szCs w:val="22"/>
        </w:rPr>
      </w:pPr>
      <w:r w:rsidRPr="00B708F2">
        <w:rPr>
          <w:sz w:val="22"/>
          <w:szCs w:val="22"/>
        </w:rPr>
        <w:t>Делокруг Министарства унутрашњих послова као органа државне управе уређ</w:t>
      </w:r>
      <w:r w:rsidRPr="00B708F2">
        <w:rPr>
          <w:sz w:val="22"/>
          <w:szCs w:val="22"/>
          <w:lang w:val="sr-Cyrl-CS"/>
        </w:rPr>
        <w:t>ује</w:t>
      </w:r>
      <w:r w:rsidRPr="00B708F2">
        <w:rPr>
          <w:sz w:val="22"/>
          <w:szCs w:val="22"/>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генцији за борбу против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зилу и привременој зашти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но-информатив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_</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уџетском систем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аздушн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исоком образ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лад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безбедносној агенцији и Војнообавештај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ј, радној и материјалној обавез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сци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граничној контрол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етективској делат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обровољном ватрогаств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им службени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виденцијама и обради података у области унутрашњих пос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ксплозивним материјама, запаљивим течностима и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им комуник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кључивању и извршавању међународних угово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паљивим и горивим течностима и запаљивим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од пожа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података о лич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узбуњивач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беглиц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озу и увозу наоружања и војне опрем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ршењу и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спекцијском надз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ј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ручног ватреног оружја, направа и муницијe</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жигосању и обележавању оружја, направа и муни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им набавк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ј свој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окупљ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реду и ми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единственом матичном број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омуналној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ритичној инфраструктур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личној кар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атичним књиг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инистарст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родној скупшт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ционалном ДНК регист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чину одређивања максималног броја запослених у јавном сект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бјављивању закона и других прописа и акат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 од 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узимању имовине проистекле из кривичног дел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пштем управ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Cyrl-RS" w:eastAsia="sr-Latn-RS"/>
        </w:rPr>
      </w:pPr>
      <w:r w:rsidRPr="00F112F1">
        <w:rPr>
          <w:rFonts w:ascii="Times New Roman" w:hAnsi="Times New Roman"/>
          <w:lang w:val="sr-Latn-RS" w:eastAsia="sr-Latn-RS"/>
        </w:rPr>
        <w:t>Закон о организацији и надлежности државних органа за борбу против високотехнолошког криминала</w:t>
      </w:r>
      <w:r w:rsidRPr="00F112F1">
        <w:rPr>
          <w:rFonts w:ascii="Times New Roman" w:hAnsi="Times New Roman"/>
          <w:lang w:val="sr-Cyrl-RS" w:eastAsia="sr-Latn-RS"/>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Закон о организацији и надлежности државних органа у поступку за ратне злоч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ганизацији и надлежности државних органа у сузбијању организованог криминала, тероризма и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ужју и мун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уређења служби безбедности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vanish/>
          <w:lang w:val="sr-Latn-RS" w:eastAsia="sr-Latn-RS"/>
        </w:rPr>
      </w:pPr>
      <w:r w:rsidRPr="00F112F1">
        <w:rPr>
          <w:rFonts w:ascii="Times New Roman" w:hAnsi="Times New Roman"/>
          <w:lang w:val="sr-Latn-RS" w:eastAsia="sr-Latn-RS"/>
        </w:rPr>
        <w:t>Закон о пензијском и инвалидском осигур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ланск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себним условима за реализацију пројекта изградње станова за припаднике снага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тврђивању уговора о двојном држављанству између Савезне Републике Југославије и Босне и Херцегов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бивалишту и боравишт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возу путника у друмск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кршај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иватном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ограму заштите учесника у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утним исправ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вноправности по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дном времену посаде возила у друмском превозу и тахограф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епубличким административним такс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лободном приступу информацијама од јавног значај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мањењу ризика од катастрофа и управљању ванредним ситу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злостављања на рад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насиља и недоличног понашања на спортским приредб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дардиза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 и одржавању з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ран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ајности податак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ранспорту опасне роб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отреби Војске Србије и других снага одбране у мултинационалиним операцијама ван граница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рављању мигр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ик о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Кривични законик</w:t>
      </w:r>
    </w:p>
    <w:p w:rsidR="00F112F1" w:rsidRPr="00F112F1" w:rsidRDefault="00F112F1" w:rsidP="00F112F1">
      <w:pPr>
        <w:pStyle w:val="ListParagraph"/>
        <w:numPr>
          <w:ilvl w:val="0"/>
          <w:numId w:val="34"/>
        </w:numPr>
        <w:spacing w:before="80" w:line="240" w:lineRule="auto"/>
        <w:ind w:left="567" w:hanging="567"/>
        <w:rPr>
          <w:rFonts w:ascii="Times New Roman" w:hAnsi="Times New Roman"/>
          <w:color w:val="444444"/>
          <w:sz w:val="20"/>
          <w:szCs w:val="20"/>
          <w:lang w:val="sr-Latn-RS" w:eastAsia="sr-Latn-RS"/>
        </w:rPr>
      </w:pPr>
      <w:r w:rsidRPr="00F112F1">
        <w:rPr>
          <w:rFonts w:ascii="Times New Roman" w:hAnsi="Times New Roman"/>
          <w:lang w:val="sr-Latn-RS" w:eastAsia="sr-Latn-RS"/>
        </w:rPr>
        <w:t>Устав Републике Србије</w:t>
      </w:r>
    </w:p>
    <w:p w:rsidR="00921704" w:rsidRPr="00B708F2" w:rsidRDefault="00921704" w:rsidP="00921704">
      <w:pPr>
        <w:autoSpaceDE w:val="0"/>
        <w:autoSpaceDN w:val="0"/>
        <w:adjustRightInd w:val="0"/>
        <w:rPr>
          <w:b/>
          <w:iCs/>
          <w:sz w:val="22"/>
          <w:szCs w:val="22"/>
          <w:u w:val="single"/>
          <w:lang w:val="sr-Cyrl-CS"/>
        </w:rPr>
      </w:pPr>
      <w:r w:rsidRPr="00B708F2">
        <w:rPr>
          <w:b/>
          <w:iCs/>
          <w:sz w:val="22"/>
          <w:szCs w:val="22"/>
          <w:u w:val="single"/>
        </w:rPr>
        <w:t>УРЕДБЕ</w:t>
      </w:r>
    </w:p>
    <w:p w:rsidR="00921704" w:rsidRPr="00B708F2" w:rsidRDefault="00921704" w:rsidP="00921704">
      <w:pPr>
        <w:autoSpaceDE w:val="0"/>
        <w:autoSpaceDN w:val="0"/>
        <w:adjustRightInd w:val="0"/>
        <w:jc w:val="both"/>
        <w:rPr>
          <w:iCs/>
          <w:sz w:val="22"/>
          <w:szCs w:val="22"/>
          <w:u w:val="single"/>
        </w:rPr>
      </w:pP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државне орга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Споразум о продужењу рока важења Посебног колективног уговора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минималним техничким условима код обавезне уградње система техничке заштите у банкама и другим финансијским организација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саставу и начину рада Националног ваздухопловног комите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езбедности и заштити деце при коришћењу информационо-комуникационих технолог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ем уређивању начина вршења полицијских овлашћења полицијских службеника граничне полиције и дужностима лица које прелази државну границ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обавезно обезбеђених објеката и начину вршења послова њихов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ДРЖАВНА ТАЈНА и СТРОГО ПОВЕРЉИ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ПОВЕРЉИВО и ИНТЕРНО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ближим условима за одбијање уласка странца у Републику Србиј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и начину остваривања права на једнократну новчану помоћ</w:t>
      </w:r>
    </w:p>
    <w:p w:rsidR="00F112F1" w:rsidRPr="00F112F1" w:rsidRDefault="00154975" w:rsidP="00F112F1">
      <w:pPr>
        <w:pStyle w:val="ListParagraph"/>
        <w:numPr>
          <w:ilvl w:val="0"/>
          <w:numId w:val="35"/>
        </w:numPr>
        <w:spacing w:line="240" w:lineRule="auto"/>
        <w:ind w:left="567" w:hanging="567"/>
        <w:rPr>
          <w:rFonts w:ascii="Times New Roman" w:hAnsi="Times New Roman"/>
          <w:lang w:val="sr-Latn-RS" w:eastAsia="sr-Latn-RS"/>
        </w:rPr>
      </w:pPr>
      <w:hyperlink r:id="rId123" w:history="1">
        <w:r w:rsidR="00F112F1" w:rsidRPr="00F112F1">
          <w:rPr>
            <w:rFonts w:ascii="Times New Roman" w:hAnsi="Times New Roman"/>
            <w:lang w:val="sr-Latn-RS" w:eastAsia="sr-Latn-RS"/>
          </w:rPr>
          <w:t>Уредба о висини накнада за услуге које пружа Министарство унутрашњих послов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накнаде нужних трошкова за издавање копије докумената на којим се налазе информације од јав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рстама наоружања и опреме полицијских службеника Министарства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Генералном секретаријату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тирању имовног стања лица која врше функцију, односно обављају послове и задатке у посебним организационим јединицама из Закона о организацији и надлежности државних органа у сузбијању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цији непокретности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лектронском канцеларијском пословању органа државне управ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једничким елементима процене ризика у инспекцијском надзор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штити од неексподираних убој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брињавању избег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гледу обрасца и начину вођења евиденције о инспекцијском надз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садржају и начину попуњавања образаца, као и о начину достављања и обраде података који се уносе у Регистар запослених, изабраних, постављених и ангажованих лица у јавном сект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форми и садржини службене значке и службене легитим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дипломатских и службених пасош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носу и начину исплате накнада за вршење вој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ријерном развоју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тегоризацији државних путе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ласама ваздушног простора Републике Србије и условима за њихово коришћењ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класификацију повреда прописа према категорији опасности од наступања последица у транспорту опасне роб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распоређивање грађана и материјалних средстава за потребе одбране и попуне Војс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утврђивање природе расхода и условима и начину прибављања сагласности за закључивање одређених уговора који, због природе расхода, захтевају плаћање у више годин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заштите од пожара при извођењу радова заваривања, резања и лемљењ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приправности државних органа, органа аутономних покрајина, органа јединица локалне самоуправе и привредних друштава и других правних лица и предузетника у ратном и ванредном стањ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оцењивање здравствене способности војних обвезника за војну службу и о лекарским и другим прегледима и психолошким испитивањима војних обвез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распоред руководећих радних мест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утврђивање приоритета за смештај лица којима је признато право на уточиште или додељена супсидијарна заштита и условима коришћења стамбеног простора за привремени смештај</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кнади трошкова и отпремнини државних службеника и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и систематизацију радних места у министарствима, посебним организацијама и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ангажовања ствари за потребе заштите и спасавања и начину остваривања права на накнаду за коришћење истих</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давања сагласности за извођење радова у зградама у своји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збрињавања прогнаних 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добровољног служења војног рока са оружје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војне, радне и материјал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обавезе планирања припрема за одбран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означавања тајности података, односно докумена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коришћења службених вози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начину на који се ангажују учесници у трагању за ваздухопловом и спасавању лица у цивилном ваздухопловств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спровођења дисциплинског поступк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одобрено право на азил</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признато право на уточиш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прављања новчаним средствима добијеним од закупа привремно одузете непокретне имовине и привремено одузетим путничким возил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поступку и мерама заштите поверљивих проналазака значајних за одбран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епокретностима за репрезентативне потребе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авезним средствима и опреми за личну, узајамну и колективну заштиту од елементарних непогода и других несрећ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јектима и рејонима од посебног значаја за одбрану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расцима безбедносних упит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расцу за вођење евидеције и начину вођења евиденције о обради података о личност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граничних прелаза и контроли прелажења државне границ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опреме веће вредности и утврђивању случајева и услова под којима се покретне ствари из јавне својине могу отуђивати непосредном погодб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послова безбедносне заштите одређених лица и објека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рганизовању и извршавању рад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за борбу против дрог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Савета за националну безбедност</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тваривању посебних права бивших запослених у Министарству унутрашњих послова на територији АП Ки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цењивању полицијских службеника и других запослених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латама лица која обављају послове у посебним организационим јединицама државних органа надлежних за сузбијање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латам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клонима који остају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кретној опреми под притиск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које се односе на утврђивање испуњености организационих и техничких услова по основу уговорног однос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у информационо-телекомуникационим систем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надзора над поступањем са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физичко-техничке заштите тајних подата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достављања података, листи, врстама и значају инцидената и поступку обавештавања о инцидентима у информационо-комуникационим системима од посеб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за прибављање сагласности за ново запошљавање и додатно радно ангажовање код корисника јав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јавне набавке у области одбране и безбедност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утврђивања испуњености прописаних услова за издавање пасоша за лица са подручја Аутономне покрајине Косово и Метох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бављању и уступању података о чињеницама о којима се води службена евиденц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времено резервисаним и привремено издвојеним деловима ваздушног простор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преми кадровског плана у државним орган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азврставању објекта, делатности и земљишта у категорије угрожености од пожар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азврставању радних места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изабраних, постављених и запослених лица код корисника средстава у држ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решавању стамбених потреба куповином станова изграђених средствима за реализацију Националног инвестиционог плана</w:t>
      </w:r>
    </w:p>
    <w:p w:rsidR="00F112F1" w:rsidRPr="00F112F1" w:rsidRDefault="00F112F1" w:rsidP="00F112F1">
      <w:pPr>
        <w:pStyle w:val="ListParagraph"/>
        <w:numPr>
          <w:ilvl w:val="0"/>
          <w:numId w:val="35"/>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ају и начину израде планова заштите и спасавања у ванредним ситуацијама</w:t>
      </w:r>
    </w:p>
    <w:p w:rsidR="00F112F1" w:rsidRPr="00F112F1" w:rsidRDefault="00F112F1" w:rsidP="00F112F1">
      <w:pPr>
        <w:ind w:left="567" w:hanging="567"/>
        <w:rPr>
          <w:vanish/>
          <w:sz w:val="22"/>
          <w:szCs w:val="22"/>
          <w:lang w:val="sr-Latn-RS" w:eastAsia="sr-Latn-RS"/>
        </w:rPr>
      </w:pPr>
    </w:p>
    <w:p w:rsidR="00F112F1" w:rsidRPr="00F112F1" w:rsidRDefault="00154975" w:rsidP="00F112F1">
      <w:pPr>
        <w:pStyle w:val="ListParagraph"/>
        <w:numPr>
          <w:ilvl w:val="0"/>
          <w:numId w:val="35"/>
        </w:numPr>
        <w:spacing w:line="240" w:lineRule="auto"/>
        <w:ind w:left="567" w:hanging="567"/>
        <w:rPr>
          <w:rFonts w:ascii="Times New Roman" w:hAnsi="Times New Roman"/>
          <w:lang w:val="sr-Latn-RS" w:eastAsia="sr-Latn-RS"/>
        </w:rPr>
      </w:pPr>
      <w:hyperlink r:id="rId124" w:history="1">
        <w:r w:rsidR="00F112F1" w:rsidRPr="00F112F1">
          <w:rPr>
            <w:rFonts w:ascii="Times New Roman" w:hAnsi="Times New Roman"/>
            <w:lang w:val="sr-Latn-RS" w:eastAsia="sr-Latn-RS"/>
          </w:rPr>
          <w:t>Уредба о садржини, начину припреме и оцене, као и праћењу спровођења и извештавању о реализацији капиталних пројекат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вођења евиденција за приступ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достављања сертификата за приступ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ставу и начину рада штабова за ванредне ситу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еним зградама и пословним просторијама у јавној својини које користе орга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 у специјализованим једницама цивилн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ецијалној и посебним јединицама поли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еваку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за попуњавање радних места полицијских службеник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мобилизације-члан 10</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програма прекограничне и транснационалне сарадње са државама чланицама Eвропске уније у Републици Србији у оквиру инструмента за претприступну помоћ (ИПА II) за период 2014-2020. годи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тручном оспособљавању и усавршавању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техничким захтевима у погледу безбедности од пожара и експлозија станица за снабдевање бродова и техничких пловних објеката течним горив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но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ису података у образац личне кар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рављању ваздушним простор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рављању програмима претприступне помоћи Европске уније у оквиру инструмента за претприступну помоћ (ИПА II) за период 2014–2020. годи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за одређивање привременог граничног прелаз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и начину испитивања ручног ватреног оружја, направа и муни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и поступку отварања и затварања граничних прелаза, њиховој категоризацији, радном времену и начину преласка преко државне границ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тврђивању Плана намене радио-фреквенцијских опсег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тврђивању Програма коришћења средстава за решавање стамбених потреба и друге програме интеграције избеглица у 2018. год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царински дозвољеном поступању с робом</w:t>
      </w:r>
    </w:p>
    <w:p w:rsidR="00F112F1" w:rsidRPr="00F112F1" w:rsidRDefault="00154975" w:rsidP="00F112F1">
      <w:pPr>
        <w:pStyle w:val="ListParagraph"/>
        <w:numPr>
          <w:ilvl w:val="0"/>
          <w:numId w:val="35"/>
        </w:numPr>
        <w:spacing w:line="240" w:lineRule="auto"/>
        <w:ind w:left="567" w:hanging="567"/>
        <w:rPr>
          <w:rFonts w:ascii="Times New Roman" w:hAnsi="Times New Roman"/>
          <w:lang w:val="sr-Latn-RS" w:eastAsia="sr-Latn-RS"/>
        </w:rPr>
      </w:pPr>
      <w:hyperlink r:id="rId125" w:history="1">
        <w:r w:rsidR="00F112F1" w:rsidRPr="00F112F1">
          <w:rPr>
            <w:rFonts w:ascii="Times New Roman" w:hAnsi="Times New Roman"/>
            <w:lang w:val="sr-Latn-RS" w:eastAsia="sr-Latn-RS"/>
          </w:rPr>
          <w:t>Уредба о ценама услуга које врши агенција за безбедност саобраћаја</w:t>
        </w:r>
      </w:hyperlink>
    </w:p>
    <w:p w:rsidR="00F112F1" w:rsidRPr="00F112F1" w:rsidRDefault="00154975" w:rsidP="00F112F1">
      <w:pPr>
        <w:pStyle w:val="ListParagraph"/>
        <w:numPr>
          <w:ilvl w:val="0"/>
          <w:numId w:val="35"/>
        </w:numPr>
        <w:spacing w:line="240" w:lineRule="auto"/>
        <w:ind w:left="567" w:hanging="567"/>
        <w:rPr>
          <w:rFonts w:ascii="Times New Roman" w:hAnsi="Times New Roman"/>
          <w:lang w:val="sr-Latn-RS" w:eastAsia="sr-Latn-RS"/>
        </w:rPr>
      </w:pPr>
      <w:hyperlink r:id="rId126" w:history="1">
        <w:r w:rsidR="00F112F1" w:rsidRPr="00F112F1">
          <w:rPr>
            <w:rFonts w:ascii="Times New Roman" w:hAnsi="Times New Roman"/>
            <w:lang w:val="sr-Latn-RS" w:eastAsia="sr-Latn-RS"/>
          </w:rPr>
          <w:t>Уредба о цени обрасца путних исправа и визе и трошковима достављања пасоша преко дипломатског или конзуларног представништва Републике Србије</w:t>
        </w:r>
      </w:hyperlink>
    </w:p>
    <w:p w:rsidR="00CB7011" w:rsidRPr="00F112F1" w:rsidRDefault="00CB7011" w:rsidP="00CB7011">
      <w:pPr>
        <w:pStyle w:val="ListParagraph"/>
        <w:numPr>
          <w:ilvl w:val="0"/>
          <w:numId w:val="35"/>
        </w:numPr>
        <w:spacing w:after="0" w:line="240" w:lineRule="auto"/>
        <w:ind w:left="567" w:hanging="567"/>
        <w:rPr>
          <w:rFonts w:ascii="Segoe UI" w:hAnsi="Segoe UI" w:cs="Segoe UI"/>
          <w:color w:val="444444"/>
          <w:sz w:val="20"/>
          <w:szCs w:val="20"/>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CB7011" w:rsidRDefault="00CB7011" w:rsidP="00372D07">
      <w:pPr>
        <w:jc w:val="both"/>
        <w:rPr>
          <w:b/>
          <w:iCs/>
          <w:caps/>
          <w:sz w:val="22"/>
          <w:szCs w:val="22"/>
          <w:u w:val="single"/>
          <w:lang w:val="ru-RU"/>
        </w:rPr>
      </w:pPr>
    </w:p>
    <w:p w:rsidR="00921704" w:rsidRPr="00372D07" w:rsidRDefault="00921704" w:rsidP="00372D07">
      <w:pPr>
        <w:jc w:val="both"/>
        <w:rPr>
          <w:i/>
          <w:sz w:val="22"/>
          <w:szCs w:val="22"/>
          <w:lang w:val="sr-Cyrl-CS"/>
        </w:rPr>
      </w:pPr>
      <w:r w:rsidRPr="00B708F2">
        <w:rPr>
          <w:b/>
          <w:iCs/>
          <w:caps/>
          <w:sz w:val="22"/>
          <w:szCs w:val="22"/>
          <w:u w:val="single"/>
          <w:lang w:val="ru-RU"/>
        </w:rPr>
        <w:t>правилници</w:t>
      </w:r>
    </w:p>
    <w:p w:rsidR="00921704" w:rsidRPr="00B708F2" w:rsidRDefault="00921704" w:rsidP="00921704">
      <w:pPr>
        <w:autoSpaceDE w:val="0"/>
        <w:autoSpaceDN w:val="0"/>
        <w:adjustRightInd w:val="0"/>
        <w:jc w:val="both"/>
        <w:rPr>
          <w:b/>
          <w:iCs/>
          <w:caps/>
          <w:sz w:val="22"/>
          <w:szCs w:val="22"/>
          <w:u w:val="single"/>
          <w:lang w:val="ru-RU"/>
        </w:rPr>
      </w:pP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аштити на раду при извођењу грађевинских рад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дравственим прегледима тражиоца азила приликом пријема у Центар за азил или други објекат за смештај тражилаца а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нацима које учесницима у саобраћају на путевима дају полицијски службени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бегличкој легитимациј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вршењу мера забране управљања моторним вози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начину постављања знака за обележавање возила којим се врши организован превоз де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начину уношења обавезног боравка у путну исправу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ају потврде о уласку, односно изласку из Републике Србије и посебног лис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изгледу и садржини обрасца захтева за издавање граничног одобрења, граничног одобрења и начину издавања граничног одобр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и начину најаве и одјаве лова уз граничну лини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Упитника о идентификационим подац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и поступку издавања путног листа з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захтева за издавање визе на граничном прелазу и о изгледу обрасца о одбијању захтева за продужење рока важења виз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уласка у Републику Србију, о изгледу обрасца о одобрењу уласка у Републику Србију и начину уноса податка о одбијању уласка у путну исправу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пријаве боравишта и начину пријављивања боравишта странца, адресе становања, промене адресе становања, пријаве и одјаве пребивалишт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садржини и начину издавања личне карте з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печата забране уласка и начину уношења забране уласка у страну путну испра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радњи постројења за течни нафтни гас и о ускладиштењу и претакању течног нафтног гас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спитивању во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азненој евиденциј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мпетенцијама за запослен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нтроли прелажења државне границе и о кретању, боравку, настањивању, лову и риболову у граничном појас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ришћењу архивске грађе Савезног секретаријата за унутрашње послов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миналистичко-форензичкој регистрацији, узимању других узорака и криминалистичко-форензичким вештачењима и анализ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теријумима за избор кандидата за полазнике курса за Основну обуку припадника ватрогасно-спасилачких једини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теријумима и начину поступања у пружању психолошке помоћи и подршке запосленим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ућном реду и правилима боравка у прихватилишту за стран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ућном реду у центру за азил и другом објекту за смештај тражилаца а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летовима посебне намене за оперативне потребе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Листи лекова који се прописују и издају на терет средстава обавезног здравственог осигурања</w:t>
      </w:r>
    </w:p>
    <w:p w:rsidR="00F112F1" w:rsidRPr="00F112F1" w:rsidRDefault="00F112F1" w:rsidP="00F112F1">
      <w:pPr>
        <w:ind w:left="567" w:hanging="567"/>
        <w:rPr>
          <w:vanish/>
          <w:sz w:val="22"/>
          <w:szCs w:val="22"/>
          <w:lang w:val="sr-Latn-RS" w:eastAsia="sr-Latn-RS"/>
        </w:rPr>
      </w:pPr>
    </w:p>
    <w:p w:rsidR="00F112F1" w:rsidRPr="00F112F1" w:rsidRDefault="00154975" w:rsidP="00F112F1">
      <w:pPr>
        <w:pStyle w:val="ListParagraph"/>
        <w:numPr>
          <w:ilvl w:val="0"/>
          <w:numId w:val="36"/>
        </w:numPr>
        <w:spacing w:after="0" w:line="240" w:lineRule="auto"/>
        <w:ind w:left="567" w:hanging="567"/>
        <w:rPr>
          <w:rFonts w:ascii="Times New Roman" w:hAnsi="Times New Roman"/>
          <w:lang w:val="sr-Latn-RS" w:eastAsia="sr-Latn-RS"/>
        </w:rPr>
      </w:pPr>
      <w:hyperlink r:id="rId127" w:history="1">
        <w:r w:rsidR="00F112F1" w:rsidRPr="00F112F1">
          <w:rPr>
            <w:rFonts w:ascii="Times New Roman" w:hAnsi="Times New Roman"/>
            <w:lang w:val="sr-Latn-RS" w:eastAsia="sr-Latn-RS"/>
          </w:rPr>
          <w:t>Правилник о личној карти</w:t>
        </w:r>
      </w:hyperlink>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ђународним возачким дозвол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рилима брзине возила у саобраћа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рилима за обрачун и одређивање висине накнада за пружање услуга у ваздушној пловидб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инималним техничким условима за изградњу, уређење и опремање ловнотуристичких објеката и стандардима, условима и начину пружања и коришћења услуга ловног туриз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инимуму садржине општег дела програма обуке радника из области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градама и признањим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кнади трошкова полицијским службеницима упућеним на вршење службених послова и задатака у другу организациону јединицу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оружању овлашћених службених лица и радника на одређеним дужност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евиденција о казненим поенима и одузимању возачких дозво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обрасцима евиденција о оружју и муницији које воде надлежни орган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ају евиденција које се воде у Министарству унутрашњих послова на основу Закона о странц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које води Комесаријат за избеглице и миграције Републике Срб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вођења и садржини евиденција о лицима смештеним у Центру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поступка и сачињавању записника о налажењу дет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Регистра привредних друштава и правних лица која рукују опасним супстанц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контроле и непосредног регулисања саобраћаја на путевима и вођењу обавезних евиденција о примени посебних мера и овлашћ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надзора државне границе и начину издавања, изгледу и садржају аката које полицијски службеници сачињавају приликом обављања послова надзора државне грани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послова техничке заштите и коришћења техничких средста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унутрашње контрол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ације и изгледу и садржини потврде о регистрацији странца који је изразио намеру да поднесе захтев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овања фактура, односно других захтева за исплату, као и начину вођења и садржају централног регистра факту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давања пословне виз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пожара аутономне покрајине, јединице локалне самоуправе и субјеката разврстаних у прву и другу категори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удес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коришћења тахограф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наплате и роковима плаћања средстава која се усмеравају као наменски приход Буџетског фонда за ванредне ситуа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непосредног регулисања саобраћаја на путевима у зони школ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ванредног прево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јединачних полицијск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слова у служби за обезбеђење у заводима за извршење кривичних санк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дређивања јединственог матичног броја страна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дузимања и враћања задржаног службеног оружја и муниције, службене значке и службене легитима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издавања сагласности за уређење простора уз државну границ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поступку издавања сагласности за изградњу, постављање објеката, промену њихове намене, као и постављању инсталација, опреме и уређаја на подручју граничног прела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лагања заклетве полицијских службеник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лагања стручног испита за вршење послова приватног обезбеђења, висини трошкова организовања и спровођења испита и садржини и начину вођења евиден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нашања и личном изгледу полицијских службеника и других запослених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граничне полиције приликом утврђивања и решавања граничног инцидента и повреда државне грани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у току притужбеног поступк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редаје и враћања хладног и ватреног оружја и муниције и претресу лица и ствари у јавном авио-транспорт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мештаја терета, његовог обезбеђења и означа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рама специфичне здравствене заштит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тодологији примене полиграфског испити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теста интегрит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транспорта опасног терета у друмском саобраћа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иса чињенице држављанства у матичну књигу рођених, обрасцима за вођење евиденција о решењима о стицању и престанку држављанства и обрасцу уверења о држављанст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за снимање саобраћа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принуде у вршењу послова приватног обезбеђ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утврђивања вредности грађевинског дела објекта и начину обрачуна накнаде за склониш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одговорности, висине и накнаде штет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оменклатури спротских занимања и з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ављању друштвено-корисног, односно хуманитарног рад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езбеђивању самачког смештаја припадницима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лику и начину вршења унутрашње контроле инспекције у области радних односа и безбедности и здравља на раду и у области соција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аката у управном поступк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а о јединственом матичном броју грађа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е о пребивалишту и боравишту грађа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пасоша, дипломатског пасоша и службеног пасоша</w:t>
      </w:r>
    </w:p>
    <w:p w:rsidR="00F112F1" w:rsidRPr="00F112F1" w:rsidRDefault="00F112F1" w:rsidP="00F112F1">
      <w:pPr>
        <w:ind w:left="567" w:hanging="567"/>
        <w:rPr>
          <w:vanish/>
          <w:sz w:val="22"/>
          <w:szCs w:val="22"/>
          <w:lang w:val="sr-Latn-RS" w:eastAsia="sr-Latn-RS"/>
        </w:rPr>
      </w:pPr>
    </w:p>
    <w:p w:rsidR="00F112F1" w:rsidRPr="00F112F1" w:rsidRDefault="00154975" w:rsidP="00F112F1">
      <w:pPr>
        <w:pStyle w:val="ListParagraph"/>
        <w:numPr>
          <w:ilvl w:val="0"/>
          <w:numId w:val="36"/>
        </w:numPr>
        <w:spacing w:after="0" w:line="240" w:lineRule="auto"/>
        <w:ind w:left="567" w:hanging="567"/>
        <w:rPr>
          <w:rFonts w:ascii="Times New Roman" w:hAnsi="Times New Roman"/>
          <w:lang w:val="sr-Latn-RS" w:eastAsia="sr-Latn-RS"/>
        </w:rPr>
      </w:pPr>
      <w:hyperlink r:id="rId128" w:history="1">
        <w:r w:rsidR="00F112F1" w:rsidRPr="00F112F1">
          <w:rPr>
            <w:rFonts w:ascii="Times New Roman" w:hAnsi="Times New Roman"/>
            <w:lang w:val="sr-Latn-RS" w:eastAsia="sr-Latn-RS"/>
          </w:rPr>
          <w:t>Правилник о обрасцу дозволе за кретање и задржавање на подручју насељеног места у коме се налази гранични прелаз</w:t>
        </w:r>
      </w:hyperlink>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захтева за издавање граничне дозволе, обрасцу граничне дозволе и начину и роковима њеног изда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и начину издавања идентификационе кар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избегличког карто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исмене изјаве да се Република Србија сматра својом држав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рекршајног налог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ријаве пребивалишта на адреси установе, односно центра за социјални рад</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сталне и привремене пропуснице за кретање на ваздухопловном пристаништ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у руковању ватреним оружјем, условима за бављење поправљањем и преправљањем оружја и прометом оружја и муни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иција за возача туристичког во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ција за возача трамва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чавању, наставним плановима и програмима и нормативима наставних средстава и опреме за обучавање припадник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неспособљавању ватреног оруж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ацији и начину употребе специјализованих јединиц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ацији и устројству, начину вршења службе и дисциплини у територијалним ватрогасним јединиц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овању заштите од пожара према категорији угрожености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овању и начину полагања возачког испита, вођењу и роковима чувања евиденција о возачком испиту и условима које мора да испуни возило на којем се обавља возачки испит</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ериодичним прегледима субјеката у првој и другој категорији угрожености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дели моторних и прикључних возила и техничким условима за возила у саобраћају на путев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дручјима и објектима које обухаватају гранични прелази за међународни саобраћај и ганични прелази за погранични саобраћај</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лагању стручног испита и условима за добијање лиценце и овлашћења за израду Главног пројекта заштите од пожара и посебних система и мер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лицијским овлашћењ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елементима, односно критеријумима процене ризика, учесталости вршења инспекцијског надзора у области инспекције за послове државних путе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мерама зaштите од пожaрa у пољопривред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условима које морају испуњавати правна лица која добијају овлашћење за обављање послова контролисања инсталација и уређаја за гашење пожара и инсталација посебних систе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ој обуци и полагању стручног испита из области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ој ознаци на возилу којим управља лице са пробном возачком дозво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посебном знаку за означавање возила којима управља лице коме су оштећени екстремитети битни за управљање вози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ловном простору за обављање детективске делатности и физичко-техничким мерама за чување збирки података и других евиден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тављању и коришћењу уређаја и других техничких средстава приликом заштите државне границе</w:t>
      </w:r>
    </w:p>
    <w:p w:rsidR="00F112F1" w:rsidRPr="00F112F1" w:rsidRDefault="00F112F1" w:rsidP="00F112F1">
      <w:pPr>
        <w:ind w:left="567" w:hanging="567"/>
        <w:rPr>
          <w:vanish/>
          <w:sz w:val="22"/>
          <w:szCs w:val="22"/>
          <w:lang w:val="sr-Latn-RS" w:eastAsia="sr-Latn-RS"/>
        </w:rPr>
      </w:pPr>
    </w:p>
    <w:p w:rsidR="00F112F1" w:rsidRPr="00F112F1" w:rsidRDefault="00F112F1" w:rsidP="00F112F1">
      <w:pPr>
        <w:ind w:left="567" w:hanging="567"/>
        <w:rPr>
          <w:vanish/>
          <w:sz w:val="22"/>
          <w:szCs w:val="22"/>
          <w:lang w:val="sr-Latn-RS" w:eastAsia="sr-Latn-RS"/>
        </w:rPr>
      </w:pPr>
    </w:p>
    <w:p w:rsidR="00CB7011" w:rsidRPr="00F112F1" w:rsidRDefault="00154975" w:rsidP="00F112F1">
      <w:pPr>
        <w:pStyle w:val="ListParagraph"/>
        <w:numPr>
          <w:ilvl w:val="0"/>
          <w:numId w:val="36"/>
        </w:numPr>
        <w:spacing w:after="0" w:line="240" w:lineRule="auto"/>
        <w:ind w:left="567" w:hanging="567"/>
        <w:rPr>
          <w:rFonts w:ascii="Times New Roman" w:hAnsi="Times New Roman"/>
          <w:lang w:val="sr-Latn-RS" w:eastAsia="sr-Latn-RS"/>
        </w:rPr>
      </w:pPr>
      <w:hyperlink r:id="rId129" w:history="1">
        <w:r w:rsidR="00CB7011" w:rsidRPr="00F112F1">
          <w:rPr>
            <w:rFonts w:ascii="Times New Roman" w:hAnsi="Times New Roman"/>
            <w:lang w:val="sr-Latn-RS" w:eastAsia="sr-Latn-RS"/>
          </w:rPr>
          <w:t>Правилник о садржини, изгледу и начину употребе детективске легитимације</w:t>
        </w:r>
      </w:hyperlink>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држини, изгледу и начину употребе легитимације службеника приватног обезбеђењ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држини, начину издавања и вођењу путних налога и начину вођења евиденције о издатим путним налозим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обраћајној сигнализациј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ставу, начину рада и поступку пред другостепеном лекарском комисиј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олидарној помоћи у Министарству унутрашњих пос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оцијалној помоћи за лица која траже, односно којима је одобрен азил</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провођењу интерног конкурса међу запосленима у Министарстарству унутрашњих пос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оријској и практичној обуци кандидата за возаче</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захтевима безбедности од пожара спољних зидова зград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атрогасну опрем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озила за гашење и заштиту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материјале и робу према понашању у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номенклатуру подручја заштите од пожара и испитивање материјала и конструкција према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ручне и превозне апарате за гашење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утврђивање пожарног оптерећења и степена отпорности према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карактеристикама уређаја за давање посебних звучних и светлосних знакова и њиховој уградњи, постављању и начину употребе</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објеката малопродаје боца са течним нафтним гас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e течности и о ускладиштавању и претакању запаљивих и горивих течност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е течности и о ускладиштавању и претакању запаљивих и горивих течност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станица за снабдевање горивом превозних средстава у друмском саобраћају, мањих пловила, мањих привредних и спортских ваздухоп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висо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индустријс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угоститељс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инсталације хидрантске мреже за гашење пожара</w:t>
      </w:r>
    </w:p>
    <w:p w:rsidR="00CB7011" w:rsidRPr="00F112F1" w:rsidRDefault="00154975" w:rsidP="00F112F1">
      <w:pPr>
        <w:pStyle w:val="ListParagraph"/>
        <w:numPr>
          <w:ilvl w:val="0"/>
          <w:numId w:val="36"/>
        </w:numPr>
        <w:spacing w:after="0" w:line="240" w:lineRule="auto"/>
        <w:ind w:left="567" w:hanging="567"/>
        <w:rPr>
          <w:rFonts w:ascii="Times New Roman" w:hAnsi="Times New Roman"/>
          <w:lang w:val="sr-Latn-RS" w:eastAsia="sr-Latn-RS"/>
        </w:rPr>
      </w:pPr>
      <w:hyperlink r:id="rId130" w:history="1">
        <w:r w:rsidR="00CB7011" w:rsidRPr="00F112F1">
          <w:rPr>
            <w:rFonts w:ascii="Times New Roman" w:hAnsi="Times New Roman"/>
            <w:lang w:val="sr-Latn-RS" w:eastAsia="sr-Latn-RS"/>
          </w:rPr>
          <w:t>Правилник о техничким обележјима и начину употребе средстава принуде</w:t>
        </w:r>
      </w:hyperlink>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средствима за успоравање саобраћаја на пут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ом прегледу возил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купном трајању времена управљања возилом, одморима возача и начину рада удвојених посада на возилима, у обиму који утиче на безбедност управљања возил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напређењу знања из безбедности саобраћаја за возаче којима је одузета возачка дозво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ниформи и ознакама цивилне заштите, ознакама функција и специјалности и личној карти припадник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за издавање, односно одузимање овлашћења за стручно оспособљавање кандидата за возача возила за транспорт опасног тер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за остваривање права на накнаду трошкова за долазак и одлазак са рад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условима и начину избора полицијског службеника који се упућује на рад у иностранство и о његовим дужностима, правима и одговорностима за време вршења службе у иностранст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коришћења средстава Фонда за солидарну помоћ</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одузимања овлашћења и лиценци издатих за израду главног пројекта заштите од пожара и за пројектовање и извођење посебних система и мер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да испуњава привредно друштво, односно огранак привредног друштва или средња стручна школа који врше оспособљавање кандидата за возач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испуњавати насељено место у којем се обавља полагање практичног испита кандидата за возаче и вођењу евиденција о местима која испуњавају прописане услов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здравствене установе које врше анализу крви, урина и-или других телесних материја у циљу утврђивања садржаја алкохола и-или психоактивних супстанци у организму које су</w:t>
      </w:r>
      <w:r w:rsidR="00E41D57">
        <w:rPr>
          <w:rFonts w:ascii="Times New Roman" w:hAnsi="Times New Roman"/>
          <w:lang w:val="sr-Latn-RS" w:eastAsia="sr-Latn-RS"/>
        </w:rPr>
        <w:t xml:space="preserve"> </w:t>
      </w:r>
      <w:r w:rsidR="00E41D57">
        <w:rPr>
          <w:rFonts w:ascii="Times New Roman" w:hAnsi="Times New Roman"/>
          <w:lang w:val="sr-Cyrl-RS" w:eastAsia="sr-Latn-RS"/>
        </w:rPr>
        <w:t>забрањене за употребу пре и за време вожњ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правна лица регистрована за извођење посебне обуке за лица која раде на пословим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треба да испуњавају просторије за задржавање лица</w:t>
      </w:r>
    </w:p>
    <w:p w:rsidR="00F112F1" w:rsidRPr="00F112F1" w:rsidRDefault="00F112F1" w:rsidP="00707447">
      <w:pPr>
        <w:pStyle w:val="ListParagraph"/>
        <w:numPr>
          <w:ilvl w:val="0"/>
          <w:numId w:val="36"/>
        </w:numPr>
        <w:spacing w:after="0" w:line="240" w:lineRule="auto"/>
        <w:ind w:left="567" w:right="-285" w:hanging="567"/>
        <w:rPr>
          <w:rFonts w:ascii="Times New Roman" w:hAnsi="Times New Roman"/>
          <w:lang w:val="sr-Latn-RS" w:eastAsia="sr-Latn-RS"/>
        </w:rPr>
      </w:pPr>
      <w:r w:rsidRPr="00F112F1">
        <w:rPr>
          <w:rFonts w:ascii="Times New Roman" w:hAnsi="Times New Roman"/>
          <w:lang w:val="sr-Latn-RS" w:eastAsia="sr-Latn-RS"/>
        </w:rPr>
        <w:t>Правилник о условима смештаја и обезбеђивању основних животних услова у Центру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начину и поступку испитивања, жигосања и обележавања ватреног оружја и муни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угама исхране и смештаја у Министарству унутрашњих послова</w:t>
      </w:r>
    </w:p>
    <w:p w:rsidR="00F112F1" w:rsidRPr="00F112F1" w:rsidRDefault="00F112F1" w:rsidP="00707447">
      <w:pPr>
        <w:pStyle w:val="ListParagraph"/>
        <w:numPr>
          <w:ilvl w:val="0"/>
          <w:numId w:val="36"/>
        </w:numPr>
        <w:spacing w:after="0" w:line="240" w:lineRule="auto"/>
        <w:ind w:left="567" w:right="-42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здравствене способности физичких лица за држање и ношење оруж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програма општег стручног усавршавања државних службеника из органа државне управе и служби Влад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рекурсора и држава за које расположиви подаци указују да се прекурсори на њиховој територији користе за недозвољену производњу опојних дрога и психотропних супстан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сихоактивних контролисаних супстан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супстанци које се користе у недозвољеној производњи опојних дрога и психотропних супстанци</w:t>
      </w:r>
    </w:p>
    <w:p w:rsidR="00F112F1" w:rsidRPr="00CB701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цени обрасца и трошковима техничке израде личне карте</w:t>
      </w:r>
    </w:p>
    <w:p w:rsidR="00CB7011" w:rsidRDefault="00CB7011" w:rsidP="00CB7011">
      <w:pPr>
        <w:rPr>
          <w:lang w:val="sr-Cyrl-RS" w:eastAsia="sr-Latn-RS"/>
        </w:rPr>
      </w:pPr>
    </w:p>
    <w:p w:rsidR="00CB7011" w:rsidRDefault="00CB7011" w:rsidP="00CB7011">
      <w:pPr>
        <w:rPr>
          <w:b/>
          <w:lang w:val="sr-Cyrl-RS" w:eastAsia="sr-Latn-RS"/>
        </w:rPr>
      </w:pPr>
      <w:r w:rsidRPr="00CB7011">
        <w:rPr>
          <w:b/>
          <w:lang w:val="sr-Cyrl-RS" w:eastAsia="sr-Latn-RS"/>
        </w:rPr>
        <w:t>УПУТСТВА</w:t>
      </w:r>
      <w:r>
        <w:rPr>
          <w:b/>
          <w:lang w:val="sr-Cyrl-RS" w:eastAsia="sr-Latn-RS"/>
        </w:rPr>
        <w:t xml:space="preserve"> </w:t>
      </w:r>
      <w:r w:rsidR="009F604C">
        <w:rPr>
          <w:b/>
          <w:lang w:val="sr-Cyrl-RS" w:eastAsia="sr-Latn-RS"/>
        </w:rPr>
        <w:t xml:space="preserve"> </w:t>
      </w:r>
      <w:r>
        <w:rPr>
          <w:b/>
          <w:lang w:val="sr-Cyrl-RS" w:eastAsia="sr-Latn-RS"/>
        </w:rPr>
        <w:t>И ИНСТРУКЦИЈЕ</w:t>
      </w:r>
    </w:p>
    <w:p w:rsidR="00CB7011" w:rsidRDefault="00CB7011" w:rsidP="00CB7011">
      <w:pPr>
        <w:rPr>
          <w:b/>
          <w:lang w:val="sr-Cyrl-RS" w:eastAsia="sr-Latn-RS"/>
        </w:rPr>
      </w:pP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вођење јединствене кадровске евиденције полицијских службеника и других запослених у Министарству унутрашњих послов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вршење интерне ревиз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издавање дозволе за ношење оружја за личну безбедност</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остваривање права на накнаду штете по основу</w:t>
      </w:r>
      <w:r w:rsidR="00707447">
        <w:rPr>
          <w:rFonts w:ascii="Times New Roman" w:hAnsi="Times New Roman"/>
          <w:lang w:val="sr-Latn-RS" w:eastAsia="sr-Latn-RS"/>
        </w:rPr>
        <w:t xml:space="preserve"> осигурања лица и имовине МУП </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спровођење поступка јавних набавки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активностима цивилне заштите пре и приликом настанка и гашења великих пожара на отвореном простор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евиденцији и извештавању у криптозаштити</w:t>
      </w:r>
    </w:p>
    <w:p w:rsidR="00CB7011" w:rsidRPr="00CB7011" w:rsidRDefault="00154975" w:rsidP="00CB7011">
      <w:pPr>
        <w:pStyle w:val="ListParagraph"/>
        <w:numPr>
          <w:ilvl w:val="0"/>
          <w:numId w:val="37"/>
        </w:numPr>
        <w:spacing w:after="0" w:line="240" w:lineRule="auto"/>
        <w:ind w:left="567" w:hanging="567"/>
        <w:rPr>
          <w:rFonts w:ascii="Times New Roman" w:hAnsi="Times New Roman"/>
          <w:lang w:val="sr-Latn-RS" w:eastAsia="sr-Latn-RS"/>
        </w:rPr>
      </w:pPr>
      <w:hyperlink r:id="rId131" w:history="1">
        <w:r w:rsidR="00CB7011" w:rsidRPr="00CB7011">
          <w:rPr>
            <w:rFonts w:ascii="Times New Roman" w:hAnsi="Times New Roman"/>
            <w:lang w:val="sr-Latn-RS" w:eastAsia="sr-Latn-RS"/>
          </w:rPr>
          <w:t>Упутство о категоризацији и споразумном решавању одштетних захтева породица погинулих и рањених припадника МУП РС</w:t>
        </w:r>
      </w:hyperlink>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координацији активности у примени Споразума о реадмисији</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Методологији за спровођење истраге случајева злостављања од стране полиц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бавци, пријави легла, евиденцији, репродукцији, угинућу и повлачењу службених пас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воења евиденције наоружања, муниције и опреме са методологијом рада на програмском систему НАО</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набавке, задужења, коришћења, раздужења и вођењу евиденција службених мобилних телефона,СИМ картица и картица за пренос подата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набавке, расподеле, коришћења, вођењу евиденција и одржавања моторних возил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lastRenderedPageBreak/>
        <w:t>Упутство о начину обављања послова контроле на административном прелазу из надлежности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обезбеђења објеката МУП у улици Кнеза Милоша 101</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раде и поступања са предметима у оквир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оступања ограна МУП и органа који спроводи обједињену процедуру у поступцима остваривања права на градњу за објекте на које се примењују мере заштите од пожар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оступања са ретким, старим и другим наоружањем које није намењено за службену употребу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рикупљања, евидентирања и коришћења података о погинулим и рањеним припадницима МУП, као и о поступку остваривања права по том основ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употребе тактичког аеростат систе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облицима и начину сарадње пореске полиције и МУП на откривању пореских кривичних дела и њихових извршлац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основним стандардима у поступању са медиј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према малолетним и млађим ли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у случајевима када су извршени кривичним делом или прекршајем оштећена лица која обављају послове од јавног значаја у области информисањ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вог полицијског службеника код обезбеђења лица мест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ема доведеним и задржаним ли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иликом набавке и требовања материјала са ознаком МУП</w:t>
      </w:r>
    </w:p>
    <w:p w:rsidR="00CB7011" w:rsidRPr="00CB7011" w:rsidRDefault="00CB7011" w:rsidP="00707447">
      <w:pPr>
        <w:pStyle w:val="ListParagraph"/>
        <w:numPr>
          <w:ilvl w:val="0"/>
          <w:numId w:val="37"/>
        </w:numPr>
        <w:spacing w:after="0" w:line="240" w:lineRule="auto"/>
        <w:ind w:left="567" w:right="-285" w:hanging="567"/>
        <w:rPr>
          <w:rFonts w:ascii="Times New Roman" w:hAnsi="Times New Roman"/>
          <w:lang w:val="sr-Latn-RS" w:eastAsia="sr-Latn-RS"/>
        </w:rPr>
      </w:pPr>
      <w:r w:rsidRPr="00CB7011">
        <w:rPr>
          <w:rFonts w:ascii="Times New Roman" w:hAnsi="Times New Roman"/>
          <w:lang w:val="sr-Latn-RS" w:eastAsia="sr-Latn-RS"/>
        </w:rPr>
        <w:t>Упутство о поступку регистрације моторних возила која имају радио и телевизијски пријемник</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амачком смештај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провођењу Закона о стран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профилисање, преглед и регистрацију ирегуларних миграната са Програмом обуке полицијских службеника</w:t>
      </w:r>
    </w:p>
    <w:p w:rsidR="00707447" w:rsidRPr="00707447" w:rsidRDefault="00CB7011" w:rsidP="00707447">
      <w:pPr>
        <w:pStyle w:val="ListParagraph"/>
        <w:numPr>
          <w:ilvl w:val="0"/>
          <w:numId w:val="37"/>
        </w:numPr>
        <w:spacing w:after="0" w:line="240" w:lineRule="auto"/>
        <w:ind w:left="567" w:right="-569"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спровођење задатака у вршењу мешовитих</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заједничких патрола дуж заједничке границе са Мађарском, Румунијом и Бугарском</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уптребу мобилних система за документовање камера постављеним на полицијске службенике који обављају послове контроле и регулисања саобраћаја на путев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укуцавању постојећег фабричког броја и на цеви сужбеног пиштоља марке ЦЗ-99</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услугама исхране и смештај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са смерницама за превенцију и заштиту од родно засноване дискриминације и дискриминације засноване на другим личним својствима у МУП</w:t>
      </w:r>
    </w:p>
    <w:p w:rsidR="00CB7011" w:rsidRPr="00CB7011" w:rsidRDefault="00CB7011" w:rsidP="00CB7011">
      <w:pPr>
        <w:ind w:left="567" w:hanging="567"/>
        <w:rPr>
          <w:vanish/>
          <w:sz w:val="22"/>
          <w:szCs w:val="22"/>
          <w:lang w:val="sr-Latn-RS" w:eastAsia="sr-Latn-RS"/>
        </w:rPr>
      </w:pPr>
    </w:p>
    <w:p w:rsidR="00CB7011" w:rsidRPr="00CB7011" w:rsidRDefault="00154975" w:rsidP="00707447">
      <w:pPr>
        <w:pStyle w:val="ListParagraph"/>
        <w:numPr>
          <w:ilvl w:val="0"/>
          <w:numId w:val="37"/>
        </w:numPr>
        <w:spacing w:after="0" w:line="240" w:lineRule="auto"/>
        <w:ind w:left="567" w:right="-427" w:hanging="567"/>
        <w:rPr>
          <w:rFonts w:ascii="Times New Roman" w:hAnsi="Times New Roman"/>
          <w:lang w:val="sr-Latn-RS" w:eastAsia="sr-Latn-RS"/>
        </w:rPr>
      </w:pPr>
      <w:hyperlink r:id="rId132" w:history="1">
        <w:r w:rsidR="00CB7011" w:rsidRPr="00CB7011">
          <w:rPr>
            <w:rFonts w:ascii="Times New Roman" w:hAnsi="Times New Roman"/>
            <w:lang w:val="sr-Latn-RS" w:eastAsia="sr-Latn-RS"/>
          </w:rPr>
          <w:t>Инструкција за одобрење привременог боравка страним држављанима жртвама трговине људима</w:t>
        </w:r>
      </w:hyperlink>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за продају расходованих основнох средстава, покретних ствари за посебне намене и услуг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за процену базичних компетенциј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начину поступања по захтеву за престанак радног односа са правом на старосну пензију и утврђивања испуњености услова-критеријума за престанак радног односа, сходно члану 173а Закона о полицији ...чл. 173а ЗО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прековременом раду полицијских службени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денције о лицима којима су издате исправе из делокруга рада граничне полиц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енције о лицима којима је одбијен захтев за издавање дозволе за кретање или задржавање на подручју граничног прелаз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јенције о лицима према којима су предузете друге мере и радње од стране полицијских службеника граничне полције у складу са Законом о граничној контроли</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у вези са исплатом, условима и начином коришћења и правдања аконтације за службено путовање у иностранство</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у вези са поступком додељивања, услова и начина коришћења и контроле коришћења компанијских платних каратица</w:t>
      </w:r>
    </w:p>
    <w:p w:rsidR="00CB7011" w:rsidRPr="00CB7011" w:rsidRDefault="00CB7011" w:rsidP="00707447">
      <w:pPr>
        <w:pStyle w:val="ListParagraph"/>
        <w:numPr>
          <w:ilvl w:val="0"/>
          <w:numId w:val="37"/>
        </w:numPr>
        <w:spacing w:after="0" w:line="240" w:lineRule="auto"/>
        <w:ind w:left="567" w:right="-427" w:hanging="567"/>
        <w:rPr>
          <w:rFonts w:ascii="Times New Roman" w:hAnsi="Times New Roman"/>
          <w:lang w:val="sr-Latn-RS" w:eastAsia="sr-Latn-RS"/>
        </w:rPr>
      </w:pPr>
      <w:r w:rsidRPr="00CB7011">
        <w:rPr>
          <w:rFonts w:ascii="Times New Roman" w:hAnsi="Times New Roman"/>
          <w:lang w:val="sr-Latn-RS" w:eastAsia="sr-Latn-RS"/>
        </w:rPr>
        <w:t>Инструкције о садржини, обрасцу и начину вођења евиденције о највама лова уз граничну линиј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електронском канцеларијском пословању у МУП</w:t>
      </w:r>
    </w:p>
    <w:p w:rsidR="00CB7011" w:rsidRPr="00CB7011" w:rsidRDefault="00CB7011" w:rsidP="00707447">
      <w:pPr>
        <w:pStyle w:val="ListParagraph"/>
        <w:numPr>
          <w:ilvl w:val="0"/>
          <w:numId w:val="37"/>
        </w:numPr>
        <w:spacing w:after="0" w:line="240" w:lineRule="auto"/>
        <w:ind w:left="567" w:right="-285"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правилима и поступцима у коришћењу информационог система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lastRenderedPageBreak/>
        <w:t>Обавезна инструкција о условима коришћења и одржавања система видео-надзора градских саобраћајница и раскрсница за град Београд</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у РС</w:t>
      </w:r>
    </w:p>
    <w:p w:rsidR="00CB7011" w:rsidRPr="00CB7011" w:rsidRDefault="00CB7011" w:rsidP="00CB7011">
      <w:pPr>
        <w:ind w:left="567" w:hanging="567"/>
        <w:rPr>
          <w:sz w:val="22"/>
          <w:szCs w:val="22"/>
          <w:lang w:val="sr-Latn-RS" w:eastAsia="sr-Latn-RS"/>
        </w:rPr>
      </w:pPr>
    </w:p>
    <w:p w:rsidR="00921704" w:rsidRDefault="00921704" w:rsidP="00D06D9C">
      <w:pPr>
        <w:autoSpaceDE w:val="0"/>
        <w:autoSpaceDN w:val="0"/>
        <w:adjustRightInd w:val="0"/>
        <w:rPr>
          <w:b/>
          <w:iCs/>
          <w:sz w:val="22"/>
          <w:szCs w:val="22"/>
          <w:u w:val="single"/>
        </w:rPr>
      </w:pPr>
      <w:r w:rsidRPr="00B708F2">
        <w:rPr>
          <w:b/>
          <w:iCs/>
          <w:sz w:val="22"/>
          <w:szCs w:val="22"/>
          <w:u w:val="single"/>
        </w:rPr>
        <w:t>РАТИФИКОВАНИ СПОРАЗУМИ, КОНВЕНЦИЈЕ</w:t>
      </w:r>
    </w:p>
    <w:p w:rsidR="00372D07" w:rsidRPr="00B708F2" w:rsidRDefault="00372D07" w:rsidP="00D06D9C">
      <w:pPr>
        <w:autoSpaceDE w:val="0"/>
        <w:autoSpaceDN w:val="0"/>
        <w:adjustRightInd w:val="0"/>
        <w:rPr>
          <w:color w:val="000000"/>
          <w:sz w:val="22"/>
          <w:szCs w:val="22"/>
          <w:lang w:val="ru-RU"/>
        </w:rPr>
      </w:pP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Мађарске о граничној контроли у друмском, железничком и водном саобраћај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Македоније о узајамном признавању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Словениј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Хрватске о сарадњи у заштити од природних и других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уске Федерације о реадмисиј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Црне Гор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Савета министара Републике Албаније о узајамном признавању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Конвенције о Центру за спровођење закона у југоисточној Европ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a о разумевању о институционалном оквиру Иницијативе за превенцију и спремност у случају катастрофа за регион југоисточне Европе</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а о разумевању о институционалном оквиру Иницијативе за превенцију и спремност у случају катастрофа за регион Југоисточне Европе (2013)</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Радног аранжмана између Министарства унутрашњих послова Републике Србије и Агенције Европске уније за обуку органа за спровођење закона (CEPOL)</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 Споразум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ећа министара Босне и Херцеговин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ведске о сарадњи у области спровођења закон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паније о реципрочном признавању и замени националних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Мађарске о сарадњи и узајамној помоћи у случају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Mакедоније о условима путовања држављана две земље</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Азербејџана о сарадњи у области ванредних ситуациј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Белорусије о сарадњи у борби против кримина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регулисању режима пограничног саобраћај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олдавије о реадмисији лица која незаконито бораве и Протокола за спровођење Споразума између Владе Републике Србије и Владе Реп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Пољске о сарадњи у борби против организованог и других видова кримина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Словеније о сарадњи у области заштите од природних и других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lastRenderedPageBreak/>
        <w:t>Закон о потврђивању Споразума између Владе Републике Србије и Владе Републике Француск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Хрватск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ачев Гај (Република Србија) и Сокол (Румунија) на српско-румунској државној границ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бица (Република Србија) – Валкањ (Румунија) на српско-румунској државној границ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Голубац (Република Србија) и Нова Молдова (Румунија) на српско-румунској државној границ</w:t>
      </w:r>
    </w:p>
    <w:p w:rsidR="007B754D" w:rsidRPr="007B754D" w:rsidRDefault="007B754D" w:rsidP="007B754D">
      <w:pPr>
        <w:ind w:left="567" w:hanging="567"/>
        <w:rPr>
          <w:vanish/>
          <w:sz w:val="22"/>
          <w:szCs w:val="22"/>
          <w:lang w:val="sr-Latn-RS" w:eastAsia="sr-Latn-RS"/>
        </w:rPr>
      </w:pPr>
    </w:p>
    <w:tbl>
      <w:tblPr>
        <w:tblW w:w="0" w:type="auto"/>
        <w:tblCellSpacing w:w="0" w:type="dxa"/>
        <w:tblCellMar>
          <w:left w:w="0" w:type="dxa"/>
          <w:right w:w="0" w:type="dxa"/>
        </w:tblCellMar>
        <w:tblLook w:val="04A0" w:firstRow="1" w:lastRow="0" w:firstColumn="1" w:lastColumn="0" w:noHBand="0" w:noVBand="1"/>
      </w:tblPr>
      <w:tblGrid>
        <w:gridCol w:w="6"/>
      </w:tblGrid>
      <w:tr w:rsidR="007B754D" w:rsidRPr="007B754D" w:rsidTr="00247CE4">
        <w:trPr>
          <w:tblCellSpacing w:w="0" w:type="dxa"/>
        </w:trPr>
        <w:tc>
          <w:tcPr>
            <w:tcW w:w="0" w:type="auto"/>
            <w:vAlign w:val="center"/>
          </w:tcPr>
          <w:p w:rsidR="007B754D" w:rsidRPr="007B754D" w:rsidRDefault="007B754D" w:rsidP="007B754D">
            <w:pPr>
              <w:ind w:left="567" w:hanging="567"/>
              <w:jc w:val="center"/>
              <w:rPr>
                <w:sz w:val="22"/>
                <w:szCs w:val="22"/>
                <w:lang w:val="sr-Latn-RS" w:eastAsia="sr-Latn-RS"/>
              </w:rPr>
            </w:pPr>
          </w:p>
        </w:tc>
      </w:tr>
    </w:tbl>
    <w:p w:rsidR="00921704" w:rsidRPr="00B708F2" w:rsidRDefault="00921704" w:rsidP="00372D07">
      <w:pPr>
        <w:autoSpaceDE w:val="0"/>
        <w:autoSpaceDN w:val="0"/>
        <w:adjustRightInd w:val="0"/>
        <w:rPr>
          <w:b/>
          <w:iCs/>
          <w:sz w:val="22"/>
          <w:szCs w:val="22"/>
          <w:u w:val="single"/>
        </w:rPr>
      </w:pPr>
      <w:r w:rsidRPr="00B708F2">
        <w:rPr>
          <w:b/>
          <w:iCs/>
          <w:sz w:val="22"/>
          <w:szCs w:val="22"/>
          <w:u w:val="single"/>
          <w:lang w:val="ru-RU"/>
        </w:rPr>
        <w:t>СТРАТЕГИЈЕ</w:t>
      </w:r>
    </w:p>
    <w:p w:rsidR="00921704" w:rsidRPr="00B708F2" w:rsidRDefault="00921704" w:rsidP="00372D07">
      <w:pPr>
        <w:autoSpaceDE w:val="0"/>
        <w:autoSpaceDN w:val="0"/>
        <w:adjustRightInd w:val="0"/>
        <w:jc w:val="both"/>
        <w:rPr>
          <w:i/>
          <w:iCs/>
          <w:color w:val="008000"/>
          <w:sz w:val="22"/>
          <w:szCs w:val="22"/>
          <w:lang w:val="ru-RU"/>
        </w:rPr>
      </w:pP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супротстављања илегалним миграцијама у Републици Србији за период 2009-2014. године</w:t>
      </w:r>
      <w:r w:rsidRPr="00B708F2">
        <w:rPr>
          <w:iCs/>
          <w:sz w:val="22"/>
          <w:szCs w:val="22"/>
          <w:lang w:val="ru-RU"/>
        </w:rPr>
        <w:t xml:space="preserve"> </w:t>
      </w:r>
      <w:r w:rsidRPr="00B708F2">
        <w:rPr>
          <w:i/>
          <w:iCs/>
          <w:sz w:val="22"/>
          <w:szCs w:val="22"/>
          <w:lang w:val="ru-RU"/>
        </w:rPr>
        <w:t>("Службени гласник РС", бр. 25/2009),</w:t>
      </w: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интегрисаног управљања границом у Републици Србији</w:t>
      </w:r>
      <w:r w:rsidRPr="00B708F2">
        <w:rPr>
          <w:b/>
          <w:bCs/>
          <w:sz w:val="22"/>
          <w:szCs w:val="22"/>
          <w:lang w:val="ru-RU"/>
        </w:rPr>
        <w:t xml:space="preserve"> </w:t>
      </w:r>
      <w:r w:rsidRPr="00B708F2">
        <w:rPr>
          <w:bCs/>
          <w:i/>
          <w:sz w:val="22"/>
          <w:szCs w:val="22"/>
          <w:lang w:val="ru-RU"/>
        </w:rPr>
        <w:t>(</w:t>
      </w:r>
      <w:r w:rsidRPr="00B708F2">
        <w:rPr>
          <w:i/>
          <w:iCs/>
          <w:sz w:val="22"/>
          <w:szCs w:val="22"/>
          <w:lang w:val="ru-RU"/>
        </w:rPr>
        <w:t>"Службени гласник РС", бр. 11/2006),</w:t>
      </w:r>
    </w:p>
    <w:p w:rsidR="0032477D" w:rsidRPr="00B708F2" w:rsidRDefault="0032477D" w:rsidP="00372D07">
      <w:pPr>
        <w:autoSpaceDE w:val="0"/>
        <w:autoSpaceDN w:val="0"/>
        <w:adjustRightInd w:val="0"/>
        <w:jc w:val="both"/>
        <w:rPr>
          <w:sz w:val="22"/>
          <w:szCs w:val="22"/>
          <w:lang w:val="ru-RU"/>
        </w:rPr>
      </w:pPr>
      <w:r w:rsidRPr="00B708F2">
        <w:rPr>
          <w:iCs/>
          <w:sz w:val="22"/>
          <w:szCs w:val="22"/>
          <w:lang w:val="ru-RU"/>
        </w:rPr>
        <w:t>Стратегија заштите од пожара за период 2012-2017</w:t>
      </w:r>
      <w:r w:rsidR="00ED3618" w:rsidRPr="00B708F2">
        <w:rPr>
          <w:iCs/>
          <w:sz w:val="22"/>
          <w:szCs w:val="22"/>
          <w:lang w:val="ru-RU"/>
        </w:rPr>
        <w:t>.</w:t>
      </w:r>
      <w:r w:rsidR="00ED3618" w:rsidRPr="00B708F2">
        <w:rPr>
          <w:iCs/>
          <w:sz w:val="22"/>
          <w:szCs w:val="22"/>
          <w:lang w:val="sr-Cyrl-CS"/>
        </w:rPr>
        <w:t>год.</w:t>
      </w:r>
    </w:p>
    <w:p w:rsidR="00177846" w:rsidRPr="00B708F2" w:rsidRDefault="00177846" w:rsidP="00372D07">
      <w:pPr>
        <w:jc w:val="both"/>
        <w:rPr>
          <w:sz w:val="22"/>
          <w:szCs w:val="22"/>
        </w:rPr>
      </w:pPr>
      <w:r w:rsidRPr="00B708F2">
        <w:rPr>
          <w:sz w:val="22"/>
          <w:szCs w:val="22"/>
        </w:rPr>
        <w:t xml:space="preserve">Акциони план СТРАТЕГИЈА стрељачког и лаког оружја </w:t>
      </w:r>
    </w:p>
    <w:p w:rsidR="00177846" w:rsidRPr="00B708F2" w:rsidRDefault="00177846" w:rsidP="00372D07">
      <w:pPr>
        <w:jc w:val="both"/>
        <w:rPr>
          <w:sz w:val="22"/>
          <w:szCs w:val="22"/>
        </w:rPr>
      </w:pPr>
      <w:r w:rsidRPr="00B708F2">
        <w:rPr>
          <w:sz w:val="22"/>
          <w:szCs w:val="22"/>
        </w:rPr>
        <w:t>Акциони план за спровођење Стратегије М</w:t>
      </w:r>
      <w:r w:rsidR="00B13B47" w:rsidRPr="00B708F2">
        <w:rPr>
          <w:sz w:val="22"/>
          <w:szCs w:val="22"/>
          <w:lang w:val="sr-Cyrl-CS"/>
        </w:rPr>
        <w:t>УП-а</w:t>
      </w:r>
      <w:r w:rsidRPr="00B708F2">
        <w:rPr>
          <w:sz w:val="22"/>
          <w:szCs w:val="22"/>
        </w:rPr>
        <w:t xml:space="preserve"> за период 2012-2013. године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супростављања илегалним миграцијама у Републици Србији за период 2009-2014.године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Секторски акциони плана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Акциони план за спровођење Националне стратегије за борбу против организованог криминала у Републици Србији </w:t>
      </w:r>
    </w:p>
    <w:p w:rsidR="00177846" w:rsidRPr="00B708F2" w:rsidRDefault="00177846" w:rsidP="00372D07">
      <w:pPr>
        <w:jc w:val="both"/>
        <w:rPr>
          <w:sz w:val="22"/>
          <w:szCs w:val="22"/>
        </w:rPr>
      </w:pPr>
      <w:r w:rsidRPr="00B708F2">
        <w:rPr>
          <w:sz w:val="22"/>
          <w:szCs w:val="22"/>
        </w:rPr>
        <w:t xml:space="preserve">Национални план акције за борбу против трговине људима за период 2009-2011 </w:t>
      </w:r>
    </w:p>
    <w:p w:rsidR="00177846" w:rsidRPr="00B708F2" w:rsidRDefault="00177846" w:rsidP="00372D07">
      <w:pPr>
        <w:jc w:val="both"/>
        <w:rPr>
          <w:sz w:val="22"/>
          <w:szCs w:val="22"/>
        </w:rPr>
      </w:pPr>
      <w:r w:rsidRPr="00B708F2">
        <w:rPr>
          <w:sz w:val="22"/>
          <w:szCs w:val="22"/>
        </w:rPr>
        <w:t xml:space="preserve">Акциони план за спровођење интегрисаног управљања границом у Републици Србији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корупције </w:t>
      </w:r>
    </w:p>
    <w:p w:rsidR="00177846" w:rsidRPr="00B708F2" w:rsidRDefault="00177846" w:rsidP="00372D07">
      <w:pPr>
        <w:jc w:val="both"/>
        <w:rPr>
          <w:sz w:val="22"/>
          <w:szCs w:val="22"/>
        </w:rPr>
      </w:pPr>
      <w:r w:rsidRPr="00B708F2">
        <w:rPr>
          <w:sz w:val="22"/>
          <w:szCs w:val="22"/>
        </w:rPr>
        <w:t>Други документи од значаја за рад МУП-а</w:t>
      </w:r>
    </w:p>
    <w:p w:rsidR="00177846" w:rsidRPr="00B708F2" w:rsidRDefault="00177846" w:rsidP="00372D07">
      <w:pPr>
        <w:jc w:val="both"/>
        <w:rPr>
          <w:sz w:val="22"/>
          <w:szCs w:val="22"/>
        </w:rPr>
      </w:pPr>
      <w:r w:rsidRPr="00B708F2">
        <w:rPr>
          <w:sz w:val="22"/>
          <w:szCs w:val="22"/>
        </w:rPr>
        <w:t xml:space="preserve">Програм стратешког развоја Министарства унутрашњих послова </w:t>
      </w:r>
    </w:p>
    <w:p w:rsidR="00177846" w:rsidRPr="00B708F2" w:rsidRDefault="00177846" w:rsidP="00372D07">
      <w:pPr>
        <w:jc w:val="both"/>
        <w:rPr>
          <w:sz w:val="22"/>
          <w:szCs w:val="22"/>
        </w:rPr>
      </w:pPr>
      <w:r w:rsidRPr="00B708F2">
        <w:rPr>
          <w:sz w:val="22"/>
          <w:szCs w:val="22"/>
        </w:rPr>
        <w:t>Шестомесечни Извештај о раду Радне групе за средњорочно планирање М</w:t>
      </w:r>
      <w:r w:rsidR="00B13B47" w:rsidRPr="00B708F2">
        <w:rPr>
          <w:sz w:val="22"/>
          <w:szCs w:val="22"/>
          <w:lang w:val="sr-Cyrl-CS"/>
        </w:rPr>
        <w:t>УП-а</w:t>
      </w:r>
      <w:r w:rsidRPr="00B708F2">
        <w:rPr>
          <w:sz w:val="22"/>
          <w:szCs w:val="22"/>
        </w:rPr>
        <w:t xml:space="preserve"> </w:t>
      </w:r>
    </w:p>
    <w:p w:rsidR="00177846" w:rsidRPr="00B708F2" w:rsidRDefault="00177846" w:rsidP="00372D07">
      <w:pPr>
        <w:jc w:val="both"/>
        <w:rPr>
          <w:sz w:val="22"/>
          <w:szCs w:val="22"/>
        </w:rPr>
      </w:pPr>
      <w:r w:rsidRPr="00B708F2">
        <w:rPr>
          <w:sz w:val="22"/>
          <w:szCs w:val="22"/>
        </w:rPr>
        <w:t xml:space="preserve">Национална стратегија за борбу против корупције </w:t>
      </w:r>
    </w:p>
    <w:p w:rsidR="00177846" w:rsidRPr="00B708F2" w:rsidRDefault="00177846" w:rsidP="00372D07">
      <w:pPr>
        <w:jc w:val="both"/>
        <w:rPr>
          <w:sz w:val="22"/>
          <w:szCs w:val="22"/>
        </w:rPr>
      </w:pPr>
      <w:r w:rsidRPr="00B708F2">
        <w:rPr>
          <w:sz w:val="22"/>
          <w:szCs w:val="22"/>
        </w:rPr>
        <w:t xml:space="preserve">Стратегија одбране Републике Србије </w:t>
      </w:r>
    </w:p>
    <w:p w:rsidR="00177846" w:rsidRPr="00B708F2" w:rsidRDefault="00177846" w:rsidP="00372D07">
      <w:pPr>
        <w:jc w:val="both"/>
        <w:rPr>
          <w:sz w:val="22"/>
          <w:szCs w:val="22"/>
        </w:rPr>
      </w:pPr>
      <w:r w:rsidRPr="00B708F2">
        <w:rPr>
          <w:sz w:val="22"/>
          <w:szCs w:val="22"/>
        </w:rPr>
        <w:t xml:space="preserve">Национална стратегија за превенцију и заштиту деце од насиља </w:t>
      </w:r>
    </w:p>
    <w:p w:rsidR="00177846" w:rsidRPr="00B708F2" w:rsidRDefault="00177846" w:rsidP="00372D07">
      <w:pPr>
        <w:jc w:val="both"/>
        <w:rPr>
          <w:sz w:val="22"/>
          <w:szCs w:val="22"/>
        </w:rPr>
      </w:pPr>
      <w:r w:rsidRPr="00B708F2">
        <w:rPr>
          <w:sz w:val="22"/>
          <w:szCs w:val="22"/>
        </w:rPr>
        <w:t xml:space="preserve">Стратегија националне безбедности Републике Србије </w:t>
      </w:r>
    </w:p>
    <w:p w:rsidR="00177846" w:rsidRPr="00B708F2" w:rsidRDefault="00177846" w:rsidP="00372D07">
      <w:pPr>
        <w:jc w:val="both"/>
        <w:rPr>
          <w:sz w:val="22"/>
          <w:szCs w:val="22"/>
        </w:rPr>
      </w:pPr>
      <w:r w:rsidRPr="00B708F2">
        <w:rPr>
          <w:sz w:val="22"/>
          <w:szCs w:val="22"/>
        </w:rPr>
        <w:t xml:space="preserve">Стратегија реинтеграције повратника по основу споразума о реадмисији </w:t>
      </w:r>
    </w:p>
    <w:p w:rsidR="00177846" w:rsidRPr="00B708F2" w:rsidRDefault="00177846" w:rsidP="00372D07">
      <w:pPr>
        <w:jc w:val="both"/>
        <w:rPr>
          <w:sz w:val="22"/>
          <w:szCs w:val="22"/>
        </w:rPr>
      </w:pPr>
      <w:r w:rsidRPr="00B708F2">
        <w:rPr>
          <w:sz w:val="22"/>
          <w:szCs w:val="22"/>
        </w:rPr>
        <w:t xml:space="preserve">Стратегија за борбу против дрога </w:t>
      </w:r>
    </w:p>
    <w:p w:rsidR="00177846" w:rsidRPr="00B708F2" w:rsidRDefault="00177846" w:rsidP="00372D07">
      <w:pPr>
        <w:jc w:val="both"/>
        <w:rPr>
          <w:sz w:val="22"/>
          <w:szCs w:val="22"/>
        </w:rPr>
      </w:pPr>
      <w:r w:rsidRPr="00B708F2">
        <w:rPr>
          <w:sz w:val="22"/>
          <w:szCs w:val="22"/>
        </w:rPr>
        <w:t xml:space="preserve">Стратегија унапређења положаја Рома </w:t>
      </w:r>
    </w:p>
    <w:p w:rsidR="00177846" w:rsidRPr="00B708F2" w:rsidRDefault="00177846" w:rsidP="00372D07">
      <w:pPr>
        <w:jc w:val="both"/>
        <w:rPr>
          <w:sz w:val="22"/>
          <w:szCs w:val="22"/>
        </w:rPr>
      </w:pPr>
      <w:r w:rsidRPr="00B708F2">
        <w:rPr>
          <w:sz w:val="22"/>
          <w:szCs w:val="22"/>
        </w:rPr>
        <w:t xml:space="preserve">Национална стратегија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Национална стратегија за младе </w:t>
      </w:r>
    </w:p>
    <w:p w:rsidR="00177846" w:rsidRPr="00B708F2" w:rsidRDefault="00177846" w:rsidP="00372D07">
      <w:pPr>
        <w:jc w:val="both"/>
        <w:rPr>
          <w:sz w:val="22"/>
          <w:szCs w:val="22"/>
        </w:rPr>
      </w:pPr>
      <w:r w:rsidRPr="00B708F2">
        <w:rPr>
          <w:sz w:val="22"/>
          <w:szCs w:val="22"/>
        </w:rPr>
        <w:t xml:space="preserve">Стратегија за побољшање положаја жена и унапређење родне равноправности </w:t>
      </w:r>
    </w:p>
    <w:p w:rsidR="00177846" w:rsidRPr="00B708F2" w:rsidRDefault="00177846" w:rsidP="00372D07">
      <w:pPr>
        <w:jc w:val="both"/>
        <w:rPr>
          <w:sz w:val="22"/>
          <w:szCs w:val="22"/>
        </w:rPr>
      </w:pPr>
      <w:r w:rsidRPr="00B708F2">
        <w:rPr>
          <w:sz w:val="22"/>
          <w:szCs w:val="22"/>
        </w:rPr>
        <w:t xml:space="preserve">Стратегија развоја спорта у Републици Србији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развоја спорта у Републици Србији </w:t>
      </w:r>
    </w:p>
    <w:p w:rsidR="00AD16CD" w:rsidRPr="00B708F2" w:rsidRDefault="00177846" w:rsidP="00372D07">
      <w:pPr>
        <w:jc w:val="both"/>
        <w:rPr>
          <w:sz w:val="22"/>
          <w:szCs w:val="22"/>
        </w:rPr>
      </w:pPr>
      <w:r w:rsidRPr="00B708F2">
        <w:rPr>
          <w:sz w:val="22"/>
          <w:szCs w:val="22"/>
        </w:rPr>
        <w:t>Акциони план за примену Националне стратегије за борбу против корупције</w:t>
      </w:r>
    </w:p>
    <w:p w:rsidR="00372D07" w:rsidRDefault="00372D07" w:rsidP="00372D07">
      <w:pPr>
        <w:rPr>
          <w:b/>
          <w:iCs/>
          <w:sz w:val="22"/>
          <w:szCs w:val="22"/>
          <w:u w:val="single"/>
          <w:lang w:val="en-US"/>
        </w:rPr>
      </w:pPr>
    </w:p>
    <w:p w:rsidR="00247CE4" w:rsidRPr="00B708F2" w:rsidRDefault="00247CE4" w:rsidP="00247CE4">
      <w:pPr>
        <w:autoSpaceDE w:val="0"/>
        <w:autoSpaceDN w:val="0"/>
        <w:adjustRightInd w:val="0"/>
        <w:jc w:val="both"/>
        <w:rPr>
          <w:rStyle w:val="Hyperlink"/>
          <w:bCs/>
          <w:sz w:val="22"/>
          <w:szCs w:val="22"/>
          <w:lang w:val="sr-Cyrl-CS"/>
        </w:rPr>
      </w:pPr>
      <w:bookmarkStart w:id="134" w:name="_Toc282546070"/>
      <w:bookmarkStart w:id="135" w:name="_Toc282590376"/>
      <w:r w:rsidRPr="00B708F2">
        <w:rPr>
          <w:bCs/>
          <w:sz w:val="22"/>
          <w:szCs w:val="22"/>
          <w:lang w:val="ru-RU"/>
        </w:rPr>
        <w:t xml:space="preserve">Са садржајем </w:t>
      </w:r>
      <w:r>
        <w:rPr>
          <w:bCs/>
          <w:sz w:val="22"/>
          <w:szCs w:val="22"/>
          <w:lang w:val="ru-RU"/>
        </w:rPr>
        <w:t>најзначајнијих</w:t>
      </w:r>
      <w:r w:rsidRPr="00B708F2">
        <w:rPr>
          <w:bCs/>
          <w:sz w:val="22"/>
          <w:szCs w:val="22"/>
          <w:lang w:val="ru-RU"/>
        </w:rPr>
        <w:t xml:space="preserve"> закона</w:t>
      </w:r>
      <w:r>
        <w:rPr>
          <w:bCs/>
          <w:sz w:val="22"/>
          <w:szCs w:val="22"/>
          <w:lang w:val="ru-RU"/>
        </w:rPr>
        <w:t xml:space="preserve"> и</w:t>
      </w:r>
      <w:r w:rsidRPr="00B708F2">
        <w:rPr>
          <w:bCs/>
          <w:sz w:val="22"/>
          <w:szCs w:val="22"/>
          <w:lang w:val="ru-RU"/>
        </w:rPr>
        <w:t xml:space="preserve"> </w:t>
      </w:r>
      <w:r>
        <w:rPr>
          <w:bCs/>
          <w:sz w:val="22"/>
          <w:szCs w:val="22"/>
          <w:lang w:val="ru-RU"/>
        </w:rPr>
        <w:t xml:space="preserve">подзаконских аката </w:t>
      </w:r>
      <w:r w:rsidRPr="00B708F2">
        <w:rPr>
          <w:bCs/>
          <w:sz w:val="22"/>
          <w:szCs w:val="22"/>
          <w:lang w:val="ru-RU"/>
        </w:rPr>
        <w:t xml:space="preserve">можете се упознати на сајту </w:t>
      </w:r>
      <w:hyperlink r:id="rId133" w:history="1">
        <w:r w:rsidRPr="00B708F2">
          <w:rPr>
            <w:rStyle w:val="Hyperlink"/>
            <w:bCs/>
            <w:sz w:val="22"/>
            <w:szCs w:val="22"/>
          </w:rPr>
          <w:t>www.mup.gov.rs</w:t>
        </w:r>
      </w:hyperlink>
      <w:r w:rsidRPr="00B708F2">
        <w:rPr>
          <w:bCs/>
          <w:sz w:val="22"/>
          <w:szCs w:val="22"/>
        </w:rPr>
        <w:t xml:space="preserve">, </w:t>
      </w:r>
      <w:r w:rsidRPr="00B708F2">
        <w:rPr>
          <w:bCs/>
          <w:sz w:val="22"/>
          <w:szCs w:val="22"/>
          <w:lang w:val="sr-Cyrl-CS"/>
        </w:rPr>
        <w:t xml:space="preserve">подлинк </w:t>
      </w:r>
      <w:r w:rsidRPr="00B708F2">
        <w:rPr>
          <w:bCs/>
          <w:sz w:val="22"/>
          <w:szCs w:val="22"/>
          <w:lang w:val="sr-Cyrl-CS"/>
        </w:rPr>
        <w:fldChar w:fldCharType="begin"/>
      </w:r>
      <w:r>
        <w:rPr>
          <w:bCs/>
          <w:sz w:val="22"/>
          <w:szCs w:val="22"/>
          <w:lang w:val="sr-Cyrl-CS"/>
        </w:rPr>
        <w:instrText>HYPERLINK "http://www.mup.gov.rs/wps/portal/sr/dokumenti/Regulativa/zakoni%20i%20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w:instrText>
      </w:r>
      <w:r w:rsidRPr="00B708F2">
        <w:rPr>
          <w:bCs/>
          <w:sz w:val="22"/>
          <w:szCs w:val="22"/>
          <w:lang w:val="sr-Cyrl-CS"/>
        </w:rPr>
        <w:fldChar w:fldCharType="separate"/>
      </w:r>
      <w:r w:rsidRPr="00B708F2">
        <w:rPr>
          <w:rStyle w:val="Hyperlink"/>
          <w:bCs/>
          <w:sz w:val="22"/>
          <w:szCs w:val="22"/>
          <w:lang w:val="sr-Cyrl-CS"/>
        </w:rPr>
        <w:t>закони и уредбе</w:t>
      </w:r>
    </w:p>
    <w:p w:rsidR="003E5D78" w:rsidRPr="00B708F2" w:rsidRDefault="00247CE4" w:rsidP="00247CE4">
      <w:pPr>
        <w:autoSpaceDE w:val="0"/>
        <w:autoSpaceDN w:val="0"/>
        <w:adjustRightInd w:val="0"/>
        <w:jc w:val="both"/>
        <w:rPr>
          <w:sz w:val="22"/>
          <w:szCs w:val="22"/>
          <w:lang w:val="ru-RU"/>
        </w:rPr>
      </w:pPr>
      <w:r w:rsidRPr="00B708F2">
        <w:rPr>
          <w:bCs/>
          <w:sz w:val="22"/>
          <w:szCs w:val="22"/>
          <w:lang w:val="sr-Cyrl-CS"/>
        </w:rPr>
        <w:fldChar w:fldCharType="end"/>
      </w:r>
    </w:p>
    <w:p w:rsidR="003E5D78" w:rsidRPr="00B708F2" w:rsidRDefault="00154975" w:rsidP="00973EBD">
      <w:pPr>
        <w:autoSpaceDE w:val="0"/>
        <w:autoSpaceDN w:val="0"/>
        <w:adjustRightInd w:val="0"/>
        <w:spacing w:before="120" w:after="120"/>
        <w:jc w:val="center"/>
        <w:rPr>
          <w:sz w:val="22"/>
          <w:szCs w:val="22"/>
          <w:lang w:val="ru-RU"/>
        </w:rPr>
      </w:pPr>
      <w:hyperlink w:anchor="_САДРЖАЈ_ИНФОРМАТОРА_О_РАДУ МИНИСТАР" w:history="1">
        <w:r w:rsidR="00DF4E8F" w:rsidRPr="00B708F2">
          <w:rPr>
            <w:rStyle w:val="Hyperlink"/>
            <w:sz w:val="22"/>
            <w:szCs w:val="22"/>
            <w:lang w:val="ru-RU"/>
          </w:rPr>
          <w:t>назад на садржај</w:t>
        </w:r>
      </w:hyperlink>
    </w:p>
    <w:p w:rsidR="00B55969" w:rsidRPr="00B708F2" w:rsidRDefault="00B55969" w:rsidP="00973EBD">
      <w:pPr>
        <w:autoSpaceDE w:val="0"/>
        <w:autoSpaceDN w:val="0"/>
        <w:adjustRightInd w:val="0"/>
        <w:spacing w:before="120" w:after="120"/>
        <w:jc w:val="center"/>
        <w:rPr>
          <w:sz w:val="22"/>
          <w:szCs w:val="22"/>
          <w:lang w:val="ru-RU"/>
        </w:rPr>
        <w:sectPr w:rsidR="00B55969" w:rsidRPr="00B708F2" w:rsidSect="00867D18">
          <w:pgSz w:w="11906" w:h="16838"/>
          <w:pgMar w:top="261" w:right="1418" w:bottom="851" w:left="1134" w:header="709" w:footer="561" w:gutter="0"/>
          <w:cols w:space="60"/>
          <w:noEndnote/>
        </w:sectPr>
      </w:pPr>
    </w:p>
    <w:p w:rsidR="00B02458" w:rsidRPr="00B708F2" w:rsidRDefault="00680E78" w:rsidP="008C1D56">
      <w:pPr>
        <w:pStyle w:val="Heading1"/>
        <w:rPr>
          <w:sz w:val="24"/>
          <w:szCs w:val="24"/>
        </w:rPr>
      </w:pPr>
      <w:bookmarkStart w:id="136" w:name="_Toc21081620"/>
      <w:r w:rsidRPr="00B708F2">
        <w:rPr>
          <w:sz w:val="24"/>
          <w:szCs w:val="24"/>
        </w:rPr>
        <w:lastRenderedPageBreak/>
        <w:t>9</w:t>
      </w:r>
      <w:r w:rsidR="001F0A9F" w:rsidRPr="00B708F2">
        <w:rPr>
          <w:sz w:val="24"/>
          <w:szCs w:val="24"/>
        </w:rPr>
        <w:t xml:space="preserve">. </w:t>
      </w:r>
      <w:bookmarkStart w:id="137" w:name="УСЛУГЕ_КОЈЕ_ОРГАН_ПРУЖА_ЗАИНТЕРЕСОВАНИМ_"/>
      <w:bookmarkEnd w:id="137"/>
      <w:r w:rsidR="00B02458" w:rsidRPr="00B708F2">
        <w:rPr>
          <w:sz w:val="24"/>
          <w:szCs w:val="24"/>
        </w:rPr>
        <w:t>УСЛУГЕ КОЈЕ ОРГАН ПРУЖА ЗАИНТЕРЕСОВАНИМ ЛИЦИМА</w:t>
      </w:r>
      <w:bookmarkEnd w:id="134"/>
      <w:bookmarkEnd w:id="135"/>
      <w:bookmarkEnd w:id="136"/>
    </w:p>
    <w:p w:rsidR="009B4480" w:rsidRPr="00257633" w:rsidRDefault="009B4480" w:rsidP="00257633">
      <w:pPr>
        <w:spacing w:before="80" w:after="80"/>
        <w:rPr>
          <w:spacing w:val="-10"/>
          <w:sz w:val="22"/>
          <w:szCs w:val="22"/>
          <w:lang w:val="sr-Cyrl-CS"/>
        </w:rPr>
      </w:pPr>
      <w:r w:rsidRPr="00257633">
        <w:rPr>
          <w:spacing w:val="-10"/>
          <w:sz w:val="22"/>
          <w:szCs w:val="22"/>
          <w:lang w:val="sr-Cyrl-CS"/>
        </w:rPr>
        <w:t>Електронске услуге које Министратсво унутрашњих послова на порталу еУправе:</w:t>
      </w:r>
    </w:p>
    <w:p w:rsidR="00D11705" w:rsidRPr="00257633" w:rsidRDefault="003819E0" w:rsidP="0007466A">
      <w:pPr>
        <w:jc w:val="both"/>
        <w:rPr>
          <w:b/>
          <w:spacing w:val="-10"/>
          <w:sz w:val="22"/>
          <w:szCs w:val="22"/>
          <w:u w:val="single"/>
          <w:lang w:val="sr-Cyrl-CS"/>
        </w:rPr>
      </w:pPr>
      <w:r w:rsidRPr="00257633">
        <w:rPr>
          <w:b/>
          <w:spacing w:val="-10"/>
          <w:sz w:val="22"/>
          <w:szCs w:val="22"/>
        </w:rPr>
        <w:t>1</w:t>
      </w:r>
      <w:r w:rsidR="00300BC0" w:rsidRPr="00257633">
        <w:rPr>
          <w:b/>
          <w:spacing w:val="-10"/>
          <w:sz w:val="22"/>
          <w:szCs w:val="22"/>
        </w:rPr>
        <w:t>.</w:t>
      </w:r>
      <w:r w:rsidR="00D11705" w:rsidRPr="00D11705">
        <w:rPr>
          <w:b/>
          <w:spacing w:val="-10"/>
          <w:sz w:val="22"/>
          <w:szCs w:val="22"/>
          <w:u w:val="single"/>
          <w:lang w:val="sr-Cyrl-CS"/>
        </w:rPr>
        <w:t xml:space="preserve"> </w:t>
      </w:r>
      <w:r w:rsidR="00D11705" w:rsidRPr="00257633">
        <w:rPr>
          <w:b/>
          <w:spacing w:val="-10"/>
          <w:sz w:val="22"/>
          <w:szCs w:val="22"/>
          <w:u w:val="single"/>
          <w:lang w:val="sr-Cyrl-CS"/>
        </w:rPr>
        <w:t>Издавање личне карте</w:t>
      </w:r>
    </w:p>
    <w:p w:rsidR="00D11705" w:rsidRDefault="00154975" w:rsidP="0007466A">
      <w:pPr>
        <w:spacing w:after="80"/>
        <w:jc w:val="both"/>
        <w:rPr>
          <w:b/>
          <w:spacing w:val="-10"/>
          <w:sz w:val="22"/>
          <w:szCs w:val="22"/>
          <w:u w:val="single"/>
          <w:lang w:val="sr-Cyrl-CS"/>
        </w:rPr>
      </w:pPr>
      <w:hyperlink r:id="rId134" w:history="1">
        <w:r w:rsidR="00D11705" w:rsidRPr="00257633">
          <w:rPr>
            <w:rStyle w:val="Hyperlink"/>
            <w:spacing w:val="-10"/>
            <w:sz w:val="22"/>
            <w:szCs w:val="22"/>
          </w:rPr>
          <w:t>http://www.euprava.gov.rs/eusluge/opis_usluge?generatedServiceId=293</w:t>
        </w:r>
      </w:hyperlink>
      <w:r w:rsidR="00300BC0" w:rsidRPr="00257633">
        <w:rPr>
          <w:b/>
          <w:spacing w:val="-10"/>
          <w:sz w:val="22"/>
          <w:szCs w:val="22"/>
          <w:u w:val="single"/>
          <w:lang w:val="sr-Cyrl-CS"/>
        </w:rPr>
        <w:t xml:space="preserve"> </w:t>
      </w:r>
    </w:p>
    <w:p w:rsidR="00D11705" w:rsidRPr="00257633" w:rsidRDefault="00D11705" w:rsidP="0007466A">
      <w:pPr>
        <w:jc w:val="both"/>
        <w:rPr>
          <w:b/>
          <w:spacing w:val="-10"/>
          <w:sz w:val="22"/>
          <w:szCs w:val="22"/>
          <w:u w:val="single"/>
          <w:lang w:val="sr-Cyrl-CS"/>
        </w:rPr>
      </w:pPr>
      <w:r w:rsidRPr="00D11705">
        <w:rPr>
          <w:b/>
          <w:spacing w:val="-10"/>
          <w:sz w:val="22"/>
          <w:szCs w:val="22"/>
          <w:lang w:val="sr-Cyrl-CS"/>
        </w:rPr>
        <w:t>2.</w:t>
      </w:r>
      <w:r w:rsidRPr="00D11705">
        <w:rPr>
          <w:b/>
          <w:spacing w:val="-10"/>
          <w:sz w:val="22"/>
          <w:szCs w:val="22"/>
          <w:u w:val="single"/>
          <w:shd w:val="clear" w:color="auto" w:fill="FFFFFF"/>
        </w:rPr>
        <w:t xml:space="preserve"> </w:t>
      </w:r>
      <w:r w:rsidRPr="00257633">
        <w:rPr>
          <w:b/>
          <w:spacing w:val="-10"/>
          <w:sz w:val="22"/>
          <w:szCs w:val="22"/>
          <w:u w:val="single"/>
          <w:shd w:val="clear" w:color="auto" w:fill="FFFFFF"/>
        </w:rPr>
        <w:t>Уверење о пребивалишту – за подносиоца захтева</w:t>
      </w:r>
    </w:p>
    <w:p w:rsidR="00D11705" w:rsidRPr="00D11705" w:rsidRDefault="00154975" w:rsidP="0007466A">
      <w:pPr>
        <w:spacing w:after="80"/>
        <w:jc w:val="both"/>
        <w:rPr>
          <w:b/>
          <w:spacing w:val="-10"/>
          <w:sz w:val="22"/>
          <w:szCs w:val="22"/>
          <w:lang w:val="sr-Cyrl-CS"/>
        </w:rPr>
      </w:pPr>
      <w:hyperlink r:id="rId135" w:history="1">
        <w:r w:rsidR="00D11705" w:rsidRPr="00257633">
          <w:rPr>
            <w:rStyle w:val="Hyperlink"/>
            <w:spacing w:val="-10"/>
            <w:sz w:val="22"/>
            <w:szCs w:val="22"/>
          </w:rPr>
          <w:t>http://www.euprava.gov.rs/eusluge/opis_usluge?generatedServiceId=548</w:t>
        </w:r>
      </w:hyperlink>
    </w:p>
    <w:p w:rsidR="00D11705" w:rsidRPr="00257633" w:rsidRDefault="00D11705" w:rsidP="0007466A">
      <w:pPr>
        <w:jc w:val="both"/>
        <w:rPr>
          <w:b/>
          <w:spacing w:val="-10"/>
          <w:sz w:val="22"/>
          <w:szCs w:val="22"/>
          <w:u w:val="single"/>
          <w:lang w:val="sr-Cyrl-CS"/>
        </w:rPr>
      </w:pPr>
      <w:r w:rsidRPr="00D11705">
        <w:rPr>
          <w:b/>
          <w:spacing w:val="-10"/>
          <w:sz w:val="22"/>
          <w:szCs w:val="22"/>
          <w:lang w:val="sr-Cyrl-CS"/>
        </w:rPr>
        <w:t>3.</w:t>
      </w:r>
      <w:r w:rsidRPr="00D11705">
        <w:rPr>
          <w:b/>
          <w:spacing w:val="-10"/>
          <w:sz w:val="22"/>
          <w:szCs w:val="22"/>
          <w:u w:val="single"/>
          <w:lang w:val="sr-Cyrl-CS"/>
        </w:rPr>
        <w:t xml:space="preserve"> </w:t>
      </w:r>
      <w:r w:rsidRPr="00257633">
        <w:rPr>
          <w:b/>
          <w:spacing w:val="-10"/>
          <w:sz w:val="22"/>
          <w:szCs w:val="22"/>
          <w:u w:val="single"/>
          <w:lang w:val="sr-Cyrl-CS"/>
        </w:rPr>
        <w:t>Уверење о пребивалишту-за дете до 16 година.</w:t>
      </w:r>
    </w:p>
    <w:p w:rsidR="00D11705" w:rsidRDefault="00154975" w:rsidP="0007466A">
      <w:pPr>
        <w:spacing w:after="80"/>
        <w:jc w:val="both"/>
        <w:rPr>
          <w:rStyle w:val="Hyperlink"/>
          <w:spacing w:val="-10"/>
          <w:sz w:val="22"/>
          <w:szCs w:val="22"/>
          <w:lang w:val="sr-Cyrl-RS"/>
        </w:rPr>
      </w:pPr>
      <w:hyperlink r:id="rId136" w:history="1">
        <w:r w:rsidR="00D11705" w:rsidRPr="00257633">
          <w:rPr>
            <w:rStyle w:val="Hyperlink"/>
            <w:spacing w:val="-10"/>
            <w:sz w:val="22"/>
            <w:szCs w:val="22"/>
          </w:rPr>
          <w:t>http://www.euprava.gov.rs/eusluge/opis_usluge?generatedServiceId=549</w:t>
        </w:r>
      </w:hyperlink>
    </w:p>
    <w:p w:rsidR="00D11705" w:rsidRPr="00257633" w:rsidRDefault="00D11705" w:rsidP="0007466A">
      <w:pPr>
        <w:jc w:val="both"/>
        <w:rPr>
          <w:b/>
          <w:spacing w:val="-10"/>
          <w:sz w:val="22"/>
          <w:szCs w:val="22"/>
          <w:u w:val="single"/>
          <w:lang w:val="sr-Cyrl-CS"/>
        </w:rPr>
      </w:pPr>
      <w:r>
        <w:rPr>
          <w:b/>
          <w:spacing w:val="-10"/>
          <w:sz w:val="22"/>
          <w:szCs w:val="22"/>
          <w:lang w:val="sr-Cyrl-CS"/>
        </w:rPr>
        <w:t>4.</w:t>
      </w:r>
      <w:r w:rsidRPr="00D11705">
        <w:rPr>
          <w:b/>
          <w:spacing w:val="-10"/>
          <w:sz w:val="22"/>
          <w:szCs w:val="22"/>
          <w:u w:val="single"/>
          <w:lang w:val="sr-Cyrl-CS"/>
        </w:rPr>
        <w:t xml:space="preserve"> </w:t>
      </w:r>
      <w:r w:rsidRPr="00257633">
        <w:rPr>
          <w:b/>
          <w:spacing w:val="-10"/>
          <w:sz w:val="22"/>
          <w:szCs w:val="22"/>
          <w:u w:val="single"/>
          <w:lang w:val="sr-Cyrl-CS"/>
        </w:rPr>
        <w:t>Уверење о пребивалишту-малолетном лицу старијем од 16 година или члана породице</w:t>
      </w:r>
    </w:p>
    <w:p w:rsidR="00D11705" w:rsidRPr="00257633" w:rsidRDefault="00154975" w:rsidP="0007466A">
      <w:pPr>
        <w:spacing w:after="80"/>
        <w:jc w:val="both"/>
        <w:rPr>
          <w:spacing w:val="-10"/>
          <w:sz w:val="22"/>
          <w:szCs w:val="22"/>
        </w:rPr>
      </w:pPr>
      <w:hyperlink r:id="rId137" w:history="1">
        <w:r w:rsidR="00D11705" w:rsidRPr="00257633">
          <w:rPr>
            <w:rStyle w:val="Hyperlink"/>
            <w:spacing w:val="-10"/>
            <w:sz w:val="22"/>
            <w:szCs w:val="22"/>
          </w:rPr>
          <w:t>http://www.euprava.gov.rs/eusluge/opis_usluge?generatedServiceId=550</w:t>
        </w:r>
      </w:hyperlink>
    </w:p>
    <w:p w:rsidR="00D11705" w:rsidRPr="00257633" w:rsidRDefault="00D11705" w:rsidP="0007466A">
      <w:pPr>
        <w:jc w:val="both"/>
        <w:rPr>
          <w:spacing w:val="-10"/>
          <w:sz w:val="22"/>
          <w:szCs w:val="22"/>
          <w:u w:val="single"/>
          <w:lang w:val="sr-Cyrl-CS"/>
        </w:rPr>
      </w:pPr>
      <w:r>
        <w:rPr>
          <w:b/>
          <w:spacing w:val="-10"/>
          <w:sz w:val="22"/>
          <w:szCs w:val="22"/>
          <w:lang w:val="sr-Cyrl-CS"/>
        </w:rPr>
        <w:t>5.</w:t>
      </w:r>
      <w:r w:rsidRPr="00D11705">
        <w:rPr>
          <w:rStyle w:val="Strong"/>
          <w:spacing w:val="-10"/>
          <w:sz w:val="22"/>
          <w:szCs w:val="22"/>
          <w:u w:val="single"/>
          <w:bdr w:val="none" w:sz="0" w:space="0" w:color="auto" w:frame="1"/>
          <w:shd w:val="clear" w:color="auto" w:fill="FFFFFF"/>
        </w:rPr>
        <w:t xml:space="preserve"> </w:t>
      </w:r>
      <w:r w:rsidRPr="00257633">
        <w:rPr>
          <w:rStyle w:val="Strong"/>
          <w:spacing w:val="-10"/>
          <w:sz w:val="22"/>
          <w:szCs w:val="22"/>
          <w:u w:val="single"/>
          <w:bdr w:val="none" w:sz="0" w:space="0" w:color="auto" w:frame="1"/>
          <w:shd w:val="clear" w:color="auto" w:fill="FFFFFF"/>
        </w:rPr>
        <w:t>Заказивање</w:t>
      </w:r>
      <w:r w:rsidRPr="00257633">
        <w:rPr>
          <w:rStyle w:val="apple-converted-space"/>
          <w:spacing w:val="-10"/>
          <w:sz w:val="22"/>
          <w:szCs w:val="22"/>
          <w:u w:val="single"/>
          <w:shd w:val="clear" w:color="auto" w:fill="FFFFFF"/>
        </w:rPr>
        <w:t> </w:t>
      </w:r>
      <w:r w:rsidRPr="00257633">
        <w:rPr>
          <w:b/>
          <w:spacing w:val="-10"/>
          <w:sz w:val="22"/>
          <w:szCs w:val="22"/>
          <w:u w:val="single"/>
          <w:shd w:val="clear" w:color="auto" w:fill="FFFFFF"/>
        </w:rPr>
        <w:t>издавања електронског сертификата за територију града Београд</w:t>
      </w:r>
      <w:r w:rsidRPr="00257633">
        <w:rPr>
          <w:spacing w:val="-10"/>
          <w:sz w:val="22"/>
          <w:szCs w:val="22"/>
          <w:u w:val="single"/>
          <w:shd w:val="clear" w:color="auto" w:fill="FFFFFF"/>
        </w:rPr>
        <w:t xml:space="preserve"> </w:t>
      </w:r>
    </w:p>
    <w:p w:rsidR="00D11705" w:rsidRPr="00257633" w:rsidRDefault="00154975" w:rsidP="0007466A">
      <w:pPr>
        <w:spacing w:after="80"/>
        <w:jc w:val="both"/>
        <w:rPr>
          <w:spacing w:val="-10"/>
          <w:sz w:val="22"/>
          <w:szCs w:val="22"/>
        </w:rPr>
      </w:pPr>
      <w:hyperlink r:id="rId138" w:history="1">
        <w:r w:rsidR="00D11705" w:rsidRPr="00257633">
          <w:rPr>
            <w:rStyle w:val="Hyperlink"/>
            <w:spacing w:val="-10"/>
            <w:sz w:val="22"/>
            <w:szCs w:val="22"/>
          </w:rPr>
          <w:t>http://www.euprava.gov.rs/eusluge/opis_usluge?generatedServiceId=557</w:t>
        </w:r>
      </w:hyperlink>
    </w:p>
    <w:p w:rsidR="00D11705" w:rsidRPr="00257633" w:rsidRDefault="00D11705" w:rsidP="0007466A">
      <w:pPr>
        <w:jc w:val="both"/>
        <w:rPr>
          <w:b/>
          <w:spacing w:val="-10"/>
          <w:sz w:val="22"/>
          <w:szCs w:val="22"/>
          <w:u w:val="single"/>
          <w:lang w:val="sr-Cyrl-CS"/>
        </w:rPr>
      </w:pPr>
      <w:r>
        <w:rPr>
          <w:b/>
          <w:spacing w:val="-10"/>
          <w:sz w:val="22"/>
          <w:szCs w:val="22"/>
          <w:lang w:val="sr-Cyrl-CS"/>
        </w:rPr>
        <w:t>6.</w:t>
      </w:r>
      <w:r w:rsidRPr="00D11705">
        <w:rPr>
          <w:b/>
          <w:spacing w:val="-10"/>
          <w:sz w:val="22"/>
          <w:szCs w:val="22"/>
          <w:u w:val="single"/>
          <w:lang w:val="sr-Cyrl-CS"/>
        </w:rPr>
        <w:t xml:space="preserve"> </w:t>
      </w:r>
      <w:r w:rsidRPr="00257633">
        <w:rPr>
          <w:b/>
          <w:spacing w:val="-10"/>
          <w:sz w:val="22"/>
          <w:szCs w:val="22"/>
          <w:u w:val="single"/>
          <w:lang w:val="sr-Cyrl-CS"/>
        </w:rPr>
        <w:t>Општи поступак издавања квалификованог електронског сертификата МУП (на личној карти).</w:t>
      </w:r>
    </w:p>
    <w:p w:rsidR="00D11705" w:rsidRPr="00D11705" w:rsidRDefault="00154975" w:rsidP="0007466A">
      <w:pPr>
        <w:spacing w:after="80"/>
        <w:jc w:val="both"/>
        <w:rPr>
          <w:b/>
          <w:spacing w:val="-10"/>
          <w:sz w:val="22"/>
          <w:szCs w:val="22"/>
          <w:lang w:val="sr-Cyrl-CS"/>
        </w:rPr>
      </w:pPr>
      <w:hyperlink r:id="rId139" w:history="1">
        <w:r w:rsidR="00D11705" w:rsidRPr="00257633">
          <w:rPr>
            <w:rStyle w:val="Hyperlink"/>
            <w:bCs/>
            <w:spacing w:val="-10"/>
            <w:sz w:val="22"/>
            <w:szCs w:val="22"/>
          </w:rPr>
          <w:t>https://www.euprava.gov.rs/eusluge/opis_usluge?generatedServiceId=558&amp;title=Op%C5%A1ti-postupak-izdavan%D1%98a-kvalifikovanog-elektronskog-sertifikata-MUP-(na-li%C4%8Dnoj-karti)</w:t>
        </w:r>
      </w:hyperlink>
    </w:p>
    <w:p w:rsidR="00D11705" w:rsidRPr="00257633" w:rsidRDefault="00D11705" w:rsidP="0007466A">
      <w:pPr>
        <w:jc w:val="both"/>
        <w:rPr>
          <w:b/>
          <w:spacing w:val="-10"/>
          <w:sz w:val="22"/>
          <w:szCs w:val="22"/>
          <w:u w:val="single"/>
          <w:lang w:val="sr-Cyrl-CS"/>
        </w:rPr>
      </w:pPr>
      <w:r w:rsidRPr="00D11705">
        <w:rPr>
          <w:b/>
          <w:spacing w:val="-10"/>
          <w:sz w:val="22"/>
          <w:szCs w:val="22"/>
          <w:lang w:val="sr-Cyrl-CS"/>
        </w:rPr>
        <w:t>7.</w:t>
      </w:r>
      <w:r w:rsidRPr="00D11705">
        <w:rPr>
          <w:b/>
          <w:spacing w:val="-10"/>
          <w:sz w:val="22"/>
          <w:szCs w:val="22"/>
          <w:u w:val="single"/>
          <w:lang w:val="sr-Cyrl-CS"/>
        </w:rPr>
        <w:t xml:space="preserve"> </w:t>
      </w:r>
      <w:r w:rsidRPr="00257633">
        <w:rPr>
          <w:b/>
          <w:spacing w:val="-10"/>
          <w:sz w:val="22"/>
          <w:szCs w:val="22"/>
          <w:u w:val="single"/>
          <w:lang w:val="sr-Cyrl-CS"/>
        </w:rPr>
        <w:t>Заказивање термина за подношење захтева за личну карту и пасош,</w:t>
      </w:r>
    </w:p>
    <w:p w:rsidR="00D11705" w:rsidRPr="00D11705" w:rsidRDefault="00154975" w:rsidP="0007466A">
      <w:pPr>
        <w:spacing w:after="80"/>
        <w:jc w:val="both"/>
        <w:rPr>
          <w:b/>
          <w:spacing w:val="-10"/>
          <w:sz w:val="22"/>
          <w:szCs w:val="22"/>
          <w:lang w:val="sr-Cyrl-CS"/>
        </w:rPr>
      </w:pPr>
      <w:hyperlink r:id="rId140" w:history="1">
        <w:r w:rsidR="00D11705" w:rsidRPr="00257633">
          <w:rPr>
            <w:rStyle w:val="Hyperlink"/>
            <w:spacing w:val="-10"/>
            <w:sz w:val="22"/>
            <w:szCs w:val="22"/>
          </w:rPr>
          <w:t>http://www.euprava.gov.rs/eusluge/interni_sabloni?service=servicesForTemplate&amp;serviceTemplateId=1124&amp;localTemplate=true</w:t>
        </w:r>
      </w:hyperlink>
    </w:p>
    <w:p w:rsidR="00D11705" w:rsidRPr="0007466A" w:rsidRDefault="0007466A" w:rsidP="0007466A">
      <w:pPr>
        <w:pStyle w:val="ListParagraph"/>
        <w:spacing w:after="0" w:line="240" w:lineRule="auto"/>
        <w:ind w:left="0"/>
        <w:rPr>
          <w:rFonts w:ascii="Times New Roman" w:hAnsi="Times New Roman"/>
          <w:spacing w:val="-10"/>
          <w:lang w:val="sr-Cyrl-CS"/>
        </w:rPr>
      </w:pPr>
      <w:r>
        <w:rPr>
          <w:rFonts w:ascii="Times New Roman" w:hAnsi="Times New Roman"/>
          <w:b/>
          <w:spacing w:val="-10"/>
          <w:lang w:val="sr-Cyrl-CS"/>
        </w:rPr>
        <w:t>8.</w:t>
      </w:r>
      <w:r w:rsidR="00D11705" w:rsidRPr="0007466A">
        <w:rPr>
          <w:rFonts w:ascii="Times New Roman" w:hAnsi="Times New Roman"/>
          <w:b/>
          <w:spacing w:val="-10"/>
          <w:lang w:val="sr-Cyrl-CS"/>
        </w:rPr>
        <w:t>Заказивање термина за подношење захтева за пасош</w:t>
      </w:r>
      <w:r w:rsidRPr="0007466A">
        <w:rPr>
          <w:b/>
          <w:spacing w:val="-10"/>
          <w:lang w:val="sr-Cyrl-CS"/>
        </w:rPr>
        <w:t xml:space="preserve"> </w:t>
      </w:r>
      <w:hyperlink r:id="rId141" w:history="1">
        <w:r w:rsidRPr="0007466A">
          <w:rPr>
            <w:rStyle w:val="Hyperlink"/>
            <w:rFonts w:ascii="Times New Roman" w:hAnsi="Times New Roman"/>
            <w:spacing w:val="-10"/>
            <w:lang w:val="sr-Cyrl-CS"/>
          </w:rPr>
          <w:t>https://www.euprava.gov.rs/eusluge/interni_sabloni?service=servicesForTemplate&amp;serviceTemplateId=4818&amp;localTemplate=true&amp;alphabet=cyr</w:t>
        </w:r>
      </w:hyperlink>
    </w:p>
    <w:p w:rsidR="00D11705" w:rsidRPr="00257633" w:rsidRDefault="00D11705" w:rsidP="0007466A">
      <w:pPr>
        <w:spacing w:after="80"/>
        <w:jc w:val="both"/>
        <w:rPr>
          <w:b/>
          <w:spacing w:val="-10"/>
          <w:sz w:val="22"/>
          <w:szCs w:val="22"/>
          <w:u w:val="single"/>
          <w:lang w:val="sr-Cyrl-CS"/>
        </w:rPr>
      </w:pPr>
      <w:r w:rsidRPr="00D11705">
        <w:rPr>
          <w:b/>
          <w:spacing w:val="-10"/>
          <w:sz w:val="22"/>
          <w:szCs w:val="22"/>
          <w:lang w:val="sr-Cyrl-CS"/>
        </w:rPr>
        <w:t>9.</w:t>
      </w:r>
      <w:r w:rsidRPr="00D11705">
        <w:rPr>
          <w:b/>
          <w:spacing w:val="-10"/>
          <w:sz w:val="22"/>
          <w:szCs w:val="22"/>
          <w:u w:val="single"/>
          <w:lang w:val="sr-Cyrl-CS"/>
        </w:rPr>
        <w:t xml:space="preserve"> </w:t>
      </w:r>
      <w:r w:rsidRPr="00257633">
        <w:rPr>
          <w:b/>
          <w:spacing w:val="-10"/>
          <w:sz w:val="22"/>
          <w:szCs w:val="22"/>
          <w:u w:val="single"/>
          <w:lang w:val="sr-Cyrl-CS"/>
        </w:rPr>
        <w:t>Заказивање термина за подношење захтева за регистрацију возила.</w:t>
      </w:r>
    </w:p>
    <w:p w:rsidR="00D11705" w:rsidRPr="00257633" w:rsidRDefault="00154975" w:rsidP="0007466A">
      <w:pPr>
        <w:spacing w:after="80"/>
        <w:jc w:val="both"/>
        <w:rPr>
          <w:spacing w:val="-10"/>
          <w:sz w:val="22"/>
          <w:szCs w:val="22"/>
          <w:lang w:val="sr-Cyrl-CS"/>
        </w:rPr>
      </w:pPr>
      <w:hyperlink r:id="rId142" w:history="1">
        <w:r w:rsidR="00D11705" w:rsidRPr="00257633">
          <w:rPr>
            <w:rStyle w:val="Hyperlink"/>
            <w:spacing w:val="-10"/>
            <w:sz w:val="22"/>
            <w:szCs w:val="22"/>
          </w:rPr>
          <w:t>http://www.euprava.gov.rs/eusluge?service=servicesForTemplate&amp;serviceTemplateId=1175&amp;localTemplate=true</w:t>
        </w:r>
      </w:hyperlink>
    </w:p>
    <w:p w:rsidR="00D11705" w:rsidRPr="00257633" w:rsidRDefault="00D11705" w:rsidP="0007466A">
      <w:pPr>
        <w:spacing w:after="80"/>
        <w:jc w:val="both"/>
        <w:rPr>
          <w:b/>
          <w:spacing w:val="-10"/>
          <w:sz w:val="22"/>
          <w:szCs w:val="22"/>
        </w:rPr>
      </w:pPr>
      <w:r>
        <w:rPr>
          <w:b/>
          <w:spacing w:val="-10"/>
          <w:sz w:val="22"/>
          <w:szCs w:val="22"/>
          <w:lang w:val="sr-Cyrl-CS"/>
        </w:rPr>
        <w:t>10.</w:t>
      </w:r>
      <w:r w:rsidRPr="00D11705">
        <w:rPr>
          <w:b/>
          <w:spacing w:val="-10"/>
          <w:sz w:val="22"/>
          <w:szCs w:val="22"/>
          <w:lang w:val="sr-Cyrl-CS"/>
        </w:rPr>
        <w:t xml:space="preserve"> </w:t>
      </w:r>
      <w:r w:rsidRPr="00257633">
        <w:rPr>
          <w:b/>
          <w:spacing w:val="-10"/>
          <w:sz w:val="22"/>
          <w:szCs w:val="22"/>
          <w:lang w:val="sr-Cyrl-CS"/>
        </w:rPr>
        <w:t xml:space="preserve">Продужење регистрације возила (издавање регистрационе налепнице) на </w:t>
      </w:r>
      <w:r w:rsidRPr="00257633">
        <w:rPr>
          <w:b/>
          <w:spacing w:val="-10"/>
          <w:sz w:val="22"/>
          <w:szCs w:val="22"/>
        </w:rPr>
        <w:t>o</w:t>
      </w:r>
      <w:r w:rsidRPr="00257633">
        <w:rPr>
          <w:b/>
          <w:spacing w:val="-10"/>
          <w:sz w:val="22"/>
          <w:szCs w:val="22"/>
          <w:lang w:val="sr-Cyrl-CS"/>
        </w:rPr>
        <w:t>влашћeним техничким прегледима (услуга намењена физичким лицима).</w:t>
      </w:r>
    </w:p>
    <w:p w:rsidR="00D11705" w:rsidRPr="00D11705" w:rsidRDefault="00154975" w:rsidP="0007466A">
      <w:pPr>
        <w:spacing w:after="80"/>
        <w:jc w:val="both"/>
        <w:rPr>
          <w:b/>
          <w:spacing w:val="-10"/>
          <w:sz w:val="22"/>
          <w:szCs w:val="22"/>
          <w:lang w:val="sr-Cyrl-CS"/>
        </w:rPr>
      </w:pPr>
      <w:hyperlink r:id="rId143" w:history="1">
        <w:r w:rsidR="00D11705" w:rsidRPr="00257633">
          <w:rPr>
            <w:rStyle w:val="Hyperlink"/>
            <w:spacing w:val="-10"/>
            <w:sz w:val="22"/>
            <w:szCs w:val="22"/>
          </w:rPr>
          <w:t>http://www.euprava.gov.rs/eusluge/opis_usluge?generatedServiceId=1554&amp;title=Produ%C5%BEen%D1%98e-registracije-vozila-na-ovla%C5%A1%C4%87enim-tehni%C4%8Dkim-pregledima</w:t>
        </w:r>
      </w:hyperlink>
    </w:p>
    <w:p w:rsidR="00D11705" w:rsidRPr="00257633" w:rsidRDefault="00D11705" w:rsidP="0007466A">
      <w:pPr>
        <w:spacing w:after="80"/>
        <w:jc w:val="both"/>
        <w:rPr>
          <w:b/>
          <w:spacing w:val="-10"/>
          <w:sz w:val="22"/>
          <w:szCs w:val="22"/>
          <w:u w:val="single"/>
          <w:lang w:val="sr-Cyrl-CS"/>
        </w:rPr>
      </w:pPr>
      <w:r w:rsidRPr="00D11705">
        <w:rPr>
          <w:b/>
          <w:spacing w:val="-10"/>
          <w:sz w:val="22"/>
          <w:szCs w:val="22"/>
          <w:lang w:val="sr-Cyrl-CS"/>
        </w:rPr>
        <w:t>11</w:t>
      </w:r>
      <w:r>
        <w:rPr>
          <w:b/>
          <w:spacing w:val="-10"/>
          <w:sz w:val="22"/>
          <w:szCs w:val="22"/>
          <w:lang w:val="sr-Cyrl-CS"/>
        </w:rPr>
        <w:t>.</w:t>
      </w:r>
      <w:r w:rsidRPr="00D11705">
        <w:rPr>
          <w:b/>
          <w:spacing w:val="-10"/>
          <w:sz w:val="22"/>
          <w:szCs w:val="22"/>
          <w:u w:val="single"/>
          <w:lang w:val="sr-Cyrl-CS"/>
        </w:rPr>
        <w:t xml:space="preserve"> </w:t>
      </w:r>
      <w:r w:rsidRPr="00257633">
        <w:rPr>
          <w:b/>
          <w:spacing w:val="-10"/>
          <w:sz w:val="22"/>
          <w:szCs w:val="22"/>
          <w:u w:val="single"/>
          <w:lang w:val="sr-Cyrl-CS"/>
        </w:rPr>
        <w:t>Продужење регистрације возила (</w:t>
      </w:r>
      <w:r w:rsidRPr="00257633">
        <w:rPr>
          <w:b/>
          <w:spacing w:val="-10"/>
          <w:sz w:val="22"/>
          <w:szCs w:val="22"/>
          <w:u w:val="single"/>
          <w:shd w:val="clear" w:color="auto" w:fill="FFFFFF"/>
          <w:lang w:val="sr-Cyrl-CS"/>
        </w:rPr>
        <w:t>и</w:t>
      </w:r>
      <w:r w:rsidRPr="00257633">
        <w:rPr>
          <w:b/>
          <w:spacing w:val="-10"/>
          <w:sz w:val="22"/>
          <w:szCs w:val="22"/>
          <w:u w:val="single"/>
          <w:shd w:val="clear" w:color="auto" w:fill="FFFFFF"/>
        </w:rPr>
        <w:t xml:space="preserve">здавања регистрационе налепнице код овлашћеног правног лица </w:t>
      </w:r>
      <w:r w:rsidRPr="00257633">
        <w:rPr>
          <w:b/>
          <w:spacing w:val="-10"/>
          <w:sz w:val="22"/>
          <w:szCs w:val="22"/>
          <w:u w:val="single"/>
          <w:shd w:val="clear" w:color="auto" w:fill="FFFFFF"/>
          <w:lang w:val="sr-Cyrl-CS"/>
        </w:rPr>
        <w:t xml:space="preserve">) </w:t>
      </w:r>
      <w:r w:rsidRPr="00257633">
        <w:rPr>
          <w:b/>
          <w:spacing w:val="-10"/>
          <w:sz w:val="22"/>
          <w:szCs w:val="22"/>
          <w:u w:val="single"/>
          <w:lang w:val="sr-Cyrl-CS"/>
        </w:rPr>
        <w:t>на овлашћеним техничким прегледима (услуга намењена правним лицима).</w:t>
      </w:r>
    </w:p>
    <w:p w:rsidR="00D11705" w:rsidRPr="00257633" w:rsidRDefault="00154975" w:rsidP="0007466A">
      <w:pPr>
        <w:spacing w:after="80"/>
        <w:jc w:val="both"/>
        <w:rPr>
          <w:spacing w:val="-10"/>
          <w:sz w:val="22"/>
          <w:szCs w:val="22"/>
          <w:shd w:val="clear" w:color="auto" w:fill="FFFFFF"/>
        </w:rPr>
      </w:pPr>
      <w:hyperlink r:id="rId144" w:history="1">
        <w:r w:rsidR="00D11705" w:rsidRPr="00257633">
          <w:rPr>
            <w:rStyle w:val="Hyperlink"/>
            <w:spacing w:val="-10"/>
            <w:sz w:val="22"/>
            <w:szCs w:val="22"/>
          </w:rPr>
          <w:t>http://www.euprava.gov.rs/eusluge/opis_usluge?generatedServiceId=1662&amp;title=Produ%C5%BEen%D1%98e-registracije-vozila-na-ovla%C5%A1%C4%87enim-tehni%C4%8Dkim-pregledima</w:t>
        </w:r>
      </w:hyperlink>
    </w:p>
    <w:p w:rsidR="00D11705" w:rsidRPr="00257633" w:rsidRDefault="00D11705" w:rsidP="0007466A">
      <w:pPr>
        <w:spacing w:before="80" w:after="80"/>
        <w:jc w:val="both"/>
        <w:rPr>
          <w:b/>
          <w:spacing w:val="-10"/>
          <w:sz w:val="22"/>
          <w:szCs w:val="22"/>
          <w:u w:val="single"/>
          <w:lang w:val="sr-Cyrl-CS"/>
        </w:rPr>
      </w:pPr>
      <w:r>
        <w:rPr>
          <w:b/>
          <w:spacing w:val="-10"/>
          <w:sz w:val="22"/>
          <w:szCs w:val="22"/>
          <w:lang w:val="sr-Cyrl-CS"/>
        </w:rPr>
        <w:t>12.</w:t>
      </w:r>
      <w:r w:rsidRPr="00D11705">
        <w:rPr>
          <w:b/>
          <w:spacing w:val="-10"/>
          <w:sz w:val="22"/>
          <w:szCs w:val="22"/>
          <w:u w:val="single"/>
          <w:lang w:val="sr-Cyrl-CS"/>
        </w:rPr>
        <w:t xml:space="preserve"> </w:t>
      </w:r>
      <w:r w:rsidRPr="00257633">
        <w:rPr>
          <w:b/>
          <w:spacing w:val="-10"/>
          <w:sz w:val="22"/>
          <w:szCs w:val="22"/>
          <w:u w:val="single"/>
          <w:lang w:val="sr-Cyrl-CS"/>
        </w:rPr>
        <w:t>Замена старе возачке дозволе за нову (картичну).</w:t>
      </w:r>
    </w:p>
    <w:p w:rsidR="00D11705" w:rsidRPr="00D11705" w:rsidRDefault="00154975" w:rsidP="0007466A">
      <w:pPr>
        <w:spacing w:before="80" w:after="80"/>
        <w:jc w:val="both"/>
        <w:rPr>
          <w:b/>
          <w:spacing w:val="-10"/>
          <w:sz w:val="22"/>
          <w:szCs w:val="22"/>
          <w:lang w:val="sr-Cyrl-CS"/>
        </w:rPr>
      </w:pPr>
      <w:hyperlink r:id="rId145" w:history="1">
        <w:r w:rsidR="00D11705" w:rsidRPr="00257633">
          <w:rPr>
            <w:rStyle w:val="Hyperlink"/>
            <w:spacing w:val="-10"/>
            <w:sz w:val="22"/>
            <w:szCs w:val="22"/>
            <w:lang w:val="sr-Cyrl-CS"/>
          </w:rPr>
          <w:t>http://www.euprava.gov.rs/eusluge/opis_usluge?generatedServiceId=1822&amp;title=Zamena-stare-voza%C4%8Dke-dozvole-za-novu-(karti%C4%8Dnu)</w:t>
        </w:r>
      </w:hyperlink>
    </w:p>
    <w:p w:rsidR="00D11705" w:rsidRPr="00257633" w:rsidRDefault="00D11705" w:rsidP="0007466A">
      <w:pPr>
        <w:spacing w:before="80" w:after="80"/>
        <w:rPr>
          <w:b/>
          <w:bCs/>
          <w:spacing w:val="-10"/>
          <w:sz w:val="23"/>
          <w:szCs w:val="23"/>
          <w:u w:val="single"/>
          <w:lang w:val="sr-Cyrl-CS"/>
        </w:rPr>
      </w:pPr>
      <w:r>
        <w:rPr>
          <w:b/>
          <w:spacing w:val="-10"/>
          <w:sz w:val="22"/>
          <w:szCs w:val="22"/>
          <w:lang w:val="sr-Cyrl-CS"/>
        </w:rPr>
        <w:t>13.</w:t>
      </w:r>
      <w:r w:rsidRPr="00D11705">
        <w:rPr>
          <w:b/>
          <w:bCs/>
          <w:spacing w:val="-10"/>
          <w:sz w:val="22"/>
          <w:szCs w:val="22"/>
          <w:u w:val="single"/>
          <w:lang w:val="sr-Cyrl-CS"/>
        </w:rPr>
        <w:t xml:space="preserve"> </w:t>
      </w:r>
      <w:r w:rsidRPr="00257633">
        <w:rPr>
          <w:b/>
          <w:bCs/>
          <w:spacing w:val="-10"/>
          <w:sz w:val="22"/>
          <w:szCs w:val="22"/>
          <w:u w:val="single"/>
          <w:lang w:val="sr-Cyrl-CS"/>
        </w:rPr>
        <w:t>Подаци о саобраћајним незгодама за 2015. год. за територију града Београда</w:t>
      </w:r>
    </w:p>
    <w:p w:rsidR="00D11705" w:rsidRPr="00257633" w:rsidRDefault="00D11705" w:rsidP="0007466A">
      <w:pPr>
        <w:spacing w:before="80" w:after="80"/>
        <w:rPr>
          <w:bCs/>
          <w:spacing w:val="-10"/>
          <w:sz w:val="23"/>
          <w:szCs w:val="23"/>
          <w:lang w:val="sr-Cyrl-CS"/>
        </w:rPr>
      </w:pPr>
      <w:r w:rsidRPr="00257633">
        <w:rPr>
          <w:bCs/>
          <w:spacing w:val="-10"/>
          <w:sz w:val="23"/>
          <w:szCs w:val="23"/>
          <w:lang w:val="sr-Cyrl-CS"/>
        </w:rPr>
        <w:fldChar w:fldCharType="begin"/>
      </w:r>
      <w:r w:rsidRPr="00257633">
        <w:rPr>
          <w:bCs/>
          <w:spacing w:val="-10"/>
          <w:sz w:val="23"/>
          <w:szCs w:val="23"/>
          <w:lang w:val="sr-Cyrl-CS"/>
        </w:rPr>
        <w:instrText xml:space="preserve"> HYPERLINK "http://www.euprava.gov.rs/eusluge/opis_usluge?generatedServiceId=2797&amp;title=Podaci-o-     saobra%C4%87ajnim-nezgodama-za-2015.-godinu-za-teritoriju-Grada-Beograda</w:instrText>
      </w:r>
    </w:p>
    <w:p w:rsidR="00D11705" w:rsidRPr="00257633" w:rsidRDefault="00D11705" w:rsidP="0007466A">
      <w:pPr>
        <w:spacing w:before="80" w:after="80"/>
        <w:rPr>
          <w:rStyle w:val="Hyperlink"/>
          <w:bCs/>
          <w:spacing w:val="-10"/>
          <w:sz w:val="23"/>
          <w:szCs w:val="23"/>
          <w:lang w:val="sr-Cyrl-CS"/>
        </w:rPr>
      </w:pPr>
      <w:r w:rsidRPr="00257633">
        <w:rPr>
          <w:bCs/>
          <w:spacing w:val="-10"/>
          <w:sz w:val="23"/>
          <w:szCs w:val="23"/>
          <w:lang w:val="sr-Cyrl-CS"/>
        </w:rPr>
        <w:instrText xml:space="preserve">" </w:instrText>
      </w:r>
      <w:r w:rsidRPr="00257633">
        <w:rPr>
          <w:bCs/>
          <w:spacing w:val="-10"/>
          <w:sz w:val="23"/>
          <w:szCs w:val="23"/>
          <w:lang w:val="sr-Cyrl-CS"/>
        </w:rPr>
        <w:fldChar w:fldCharType="separate"/>
      </w:r>
      <w:r w:rsidRPr="00257633">
        <w:rPr>
          <w:rStyle w:val="Hyperlink"/>
          <w:bCs/>
          <w:spacing w:val="-10"/>
          <w:sz w:val="23"/>
          <w:szCs w:val="23"/>
          <w:lang w:val="sr-Cyrl-CS"/>
        </w:rPr>
        <w:t>http://www.euprava.gov.rs/eusluge/opis_usluge?generatedServiceId=2797&amp;title=Podaci-o-     saobra%C4%87ajnim-nezgodama-za-2015.-godinu-za-teritoriju-Grada-Beograda</w:t>
      </w:r>
    </w:p>
    <w:p w:rsidR="0007466A" w:rsidRPr="0007466A" w:rsidRDefault="00D11705" w:rsidP="0007466A">
      <w:pPr>
        <w:spacing w:after="80"/>
        <w:jc w:val="both"/>
        <w:rPr>
          <w:bCs/>
          <w:spacing w:val="-10"/>
          <w:sz w:val="22"/>
          <w:szCs w:val="22"/>
          <w:lang w:val="sr-Cyrl-RS"/>
        </w:rPr>
      </w:pPr>
      <w:r w:rsidRPr="00257633">
        <w:rPr>
          <w:bCs/>
          <w:spacing w:val="-10"/>
          <w:sz w:val="23"/>
          <w:szCs w:val="23"/>
          <w:lang w:val="sr-Cyrl-CS"/>
        </w:rPr>
        <w:fldChar w:fldCharType="end"/>
      </w:r>
      <w:r w:rsidRPr="00D11705">
        <w:rPr>
          <w:b/>
          <w:bCs/>
          <w:spacing w:val="-10"/>
          <w:sz w:val="22"/>
          <w:szCs w:val="22"/>
          <w:lang w:val="sr-Cyrl-CS"/>
        </w:rPr>
        <w:t>14.</w:t>
      </w:r>
      <w:r w:rsidR="0007466A" w:rsidRPr="0007466A">
        <w:rPr>
          <w:b/>
          <w:bCs/>
          <w:spacing w:val="-10"/>
          <w:sz w:val="22"/>
          <w:szCs w:val="22"/>
          <w:u w:val="single"/>
          <w:lang w:val="sr-Cyrl-RS"/>
        </w:rPr>
        <w:t xml:space="preserve"> Заказиванје термина за издавање квалификованог сертификата за електронски потпис</w:t>
      </w:r>
    </w:p>
    <w:p w:rsidR="00D11705" w:rsidRPr="00D11705" w:rsidRDefault="00154975" w:rsidP="0007466A">
      <w:pPr>
        <w:spacing w:after="80"/>
        <w:jc w:val="both"/>
        <w:rPr>
          <w:b/>
          <w:spacing w:val="-10"/>
          <w:sz w:val="22"/>
          <w:szCs w:val="22"/>
          <w:lang w:val="sr-Cyrl-CS"/>
        </w:rPr>
      </w:pPr>
      <w:hyperlink r:id="rId146" w:history="1">
        <w:r w:rsidR="0007466A" w:rsidRPr="0007466A">
          <w:rPr>
            <w:rStyle w:val="Hyperlink"/>
            <w:bCs/>
            <w:spacing w:val="-10"/>
            <w:sz w:val="22"/>
            <w:szCs w:val="22"/>
            <w:lang w:val="sr-Latn-RS"/>
          </w:rPr>
          <w:t>https://www.euprava.gov.rs/eusluge/interni_sabloni?service=servicesForTemplate&amp;serviceTemplateId=3277&amp;localTemplate=true</w:t>
        </w:r>
      </w:hyperlink>
    </w:p>
    <w:p w:rsidR="0007466A" w:rsidRPr="0007466A" w:rsidRDefault="0007466A" w:rsidP="0007466A">
      <w:pPr>
        <w:spacing w:after="80"/>
        <w:rPr>
          <w:b/>
          <w:bCs/>
          <w:spacing w:val="-10"/>
          <w:sz w:val="22"/>
          <w:szCs w:val="22"/>
          <w:lang w:val="sr-Cyrl-RS"/>
        </w:rPr>
      </w:pPr>
      <w:r>
        <w:rPr>
          <w:b/>
          <w:spacing w:val="-10"/>
          <w:sz w:val="22"/>
          <w:szCs w:val="22"/>
          <w:lang w:val="sr-Cyrl-CS"/>
        </w:rPr>
        <w:t>15.</w:t>
      </w:r>
      <w:r w:rsidRPr="0007466A">
        <w:rPr>
          <w:b/>
          <w:bCs/>
          <w:spacing w:val="-10"/>
          <w:sz w:val="22"/>
          <w:szCs w:val="22"/>
          <w:u w:val="single"/>
          <w:lang w:val="sr-Cyrl-RS"/>
        </w:rPr>
        <w:t xml:space="preserve"> Обавештење о предстојећем истицању рока важења идентификационих докумената</w:t>
      </w:r>
    </w:p>
    <w:p w:rsidR="00300BC0" w:rsidRPr="0007466A" w:rsidRDefault="00154975" w:rsidP="0007466A">
      <w:pPr>
        <w:spacing w:after="80"/>
        <w:jc w:val="both"/>
        <w:rPr>
          <w:b/>
          <w:spacing w:val="-10"/>
          <w:sz w:val="22"/>
          <w:szCs w:val="22"/>
          <w:lang w:val="sr-Cyrl-CS"/>
        </w:rPr>
      </w:pPr>
      <w:hyperlink r:id="rId147" w:history="1">
        <w:r w:rsidR="0007466A" w:rsidRPr="0007466A">
          <w:rPr>
            <w:rStyle w:val="Hyperlink"/>
            <w:bCs/>
            <w:spacing w:val="-10"/>
            <w:sz w:val="22"/>
            <w:szCs w:val="22"/>
            <w:lang w:val="sr-Cyrl-CS"/>
          </w:rPr>
          <w:t>https://www.euprava.gov.rs/eusluge/opis_usluge?generatedServiceId=3796&amp;title=Obave%C5%A1tavan%D1%98e-o-predstoje%C4%87em-istican%D1%98u-roka-va%C5%BEen%D1%98a-identifikacionih-dokumenata</w:t>
        </w:r>
      </w:hyperlink>
    </w:p>
    <w:p w:rsidR="009B4480" w:rsidRDefault="0007466A" w:rsidP="0007466A">
      <w:pPr>
        <w:spacing w:after="80"/>
        <w:jc w:val="both"/>
        <w:rPr>
          <w:b/>
          <w:spacing w:val="-10"/>
          <w:sz w:val="22"/>
          <w:szCs w:val="22"/>
          <w:lang w:val="sr-Cyrl-RS"/>
        </w:rPr>
      </w:pPr>
      <w:r>
        <w:rPr>
          <w:b/>
          <w:spacing w:val="-10"/>
          <w:sz w:val="22"/>
          <w:szCs w:val="22"/>
          <w:lang w:val="sr-Cyrl-RS"/>
        </w:rPr>
        <w:t>16.Пријава боравишта странца</w:t>
      </w:r>
    </w:p>
    <w:p w:rsidR="0007466A" w:rsidRPr="0007466A" w:rsidRDefault="00154975" w:rsidP="0007466A">
      <w:pPr>
        <w:spacing w:after="80"/>
        <w:jc w:val="both"/>
        <w:rPr>
          <w:spacing w:val="-10"/>
          <w:sz w:val="22"/>
          <w:szCs w:val="22"/>
          <w:lang w:val="sr-Cyrl-RS"/>
        </w:rPr>
      </w:pPr>
      <w:hyperlink r:id="rId148" w:history="1">
        <w:r w:rsidR="0007466A" w:rsidRPr="0007466A">
          <w:rPr>
            <w:rStyle w:val="Hyperlink"/>
            <w:spacing w:val="-10"/>
            <w:sz w:val="22"/>
            <w:szCs w:val="22"/>
            <w:lang w:val="sr-Cyrl-RS"/>
          </w:rPr>
          <w:t>https://www.euprava.gov.rs/eusluge/opis_usluge?generatedServiceId=4494&amp;title=Prijava-boravi%C5%A1ta-stranca</w:t>
        </w:r>
      </w:hyperlink>
    </w:p>
    <w:p w:rsidR="0007466A" w:rsidRPr="0007466A" w:rsidRDefault="0007466A" w:rsidP="0007466A">
      <w:pPr>
        <w:spacing w:after="80"/>
        <w:jc w:val="both"/>
        <w:rPr>
          <w:b/>
          <w:spacing w:val="-10"/>
          <w:sz w:val="22"/>
          <w:szCs w:val="22"/>
          <w:lang w:val="sr-Cyrl-RS"/>
        </w:rPr>
      </w:pPr>
      <w:r>
        <w:rPr>
          <w:b/>
          <w:spacing w:val="-10"/>
          <w:sz w:val="22"/>
          <w:szCs w:val="22"/>
          <w:lang w:val="sr-Cyrl-RS"/>
        </w:rPr>
        <w:t>17.Захтев за издавање уверења о (не) кажњавању</w:t>
      </w:r>
    </w:p>
    <w:p w:rsidR="0007466A" w:rsidRDefault="00154975" w:rsidP="0007466A">
      <w:pPr>
        <w:spacing w:after="80"/>
        <w:jc w:val="both"/>
        <w:rPr>
          <w:spacing w:val="-10"/>
          <w:sz w:val="22"/>
          <w:szCs w:val="22"/>
          <w:lang w:val="sr-Cyrl-RS"/>
        </w:rPr>
      </w:pPr>
      <w:hyperlink r:id="rId149" w:history="1">
        <w:r w:rsidR="0007466A" w:rsidRPr="000F14AD">
          <w:rPr>
            <w:rStyle w:val="Hyperlink"/>
            <w:spacing w:val="-10"/>
            <w:sz w:val="22"/>
            <w:szCs w:val="22"/>
            <w:lang w:val="sr-Cyrl-RS"/>
          </w:rPr>
          <w:t>https://www.euprava.gov.rs/eusluge/opis_usluge?generatedServiceId=4875&amp;title=Zahtev-za-izdavan%d1%98e-uveren%d1%98a-o-(ne)ka%c5%ben%d1%98avan%d1%98u&amp;alphabet=cyr</w:t>
        </w:r>
      </w:hyperlink>
    </w:p>
    <w:p w:rsidR="00257633" w:rsidRPr="003A2E44" w:rsidRDefault="00257633" w:rsidP="00257633">
      <w:pPr>
        <w:spacing w:before="120" w:after="120"/>
        <w:rPr>
          <w:bCs/>
          <w:sz w:val="20"/>
          <w:szCs w:val="20"/>
          <w:lang w:val="en-US"/>
        </w:rPr>
      </w:pPr>
      <w:r>
        <w:rPr>
          <w:bCs/>
          <w:sz w:val="20"/>
          <w:szCs w:val="20"/>
          <w:lang w:val="sr-Cyrl-RS"/>
        </w:rPr>
        <w:t xml:space="preserve">Детаљније о услугама </w:t>
      </w:r>
      <w:r>
        <w:rPr>
          <w:bCs/>
          <w:sz w:val="20"/>
          <w:szCs w:val="20"/>
          <w:lang w:val="en-US"/>
        </w:rPr>
        <w:t xml:space="preserve"> </w:t>
      </w:r>
      <w:hyperlink r:id="rId150" w:history="1">
        <w:r w:rsidRPr="00257633">
          <w:rPr>
            <w:rStyle w:val="Hyperlink"/>
            <w:bCs/>
            <w:sz w:val="20"/>
            <w:szCs w:val="20"/>
            <w:lang w:val="en-US"/>
          </w:rPr>
          <w:t>LINK</w:t>
        </w:r>
      </w:hyperlink>
    </w:p>
    <w:p w:rsidR="00B02458" w:rsidRPr="00B708F2" w:rsidRDefault="00B02458" w:rsidP="00973EBD">
      <w:pPr>
        <w:spacing w:before="120" w:after="120"/>
        <w:jc w:val="center"/>
        <w:rPr>
          <w:bCs/>
          <w:sz w:val="22"/>
          <w:szCs w:val="22"/>
          <w:lang w:val="sr-Cyrl-CS"/>
        </w:rPr>
      </w:pPr>
      <w:r w:rsidRPr="00B708F2">
        <w:rPr>
          <w:bCs/>
          <w:sz w:val="22"/>
          <w:szCs w:val="22"/>
          <w:lang w:val="sr-Cyrl-CS"/>
        </w:rPr>
        <w:lastRenderedPageBreak/>
        <w:t xml:space="preserve">Законом о полицији РС („Службени гласник РС”, број </w:t>
      </w:r>
      <w:r w:rsidR="005E0145">
        <w:rPr>
          <w:bCs/>
          <w:sz w:val="22"/>
          <w:szCs w:val="22"/>
          <w:lang w:val="sr-Cyrl-CS"/>
        </w:rPr>
        <w:t>24</w:t>
      </w:r>
      <w:r w:rsidRPr="00B708F2">
        <w:rPr>
          <w:bCs/>
          <w:sz w:val="22"/>
          <w:szCs w:val="22"/>
          <w:lang w:val="sr-Cyrl-CS"/>
        </w:rPr>
        <w:t>/</w:t>
      </w:r>
      <w:r w:rsidR="005E0145">
        <w:rPr>
          <w:bCs/>
          <w:sz w:val="22"/>
          <w:szCs w:val="22"/>
          <w:lang w:val="sr-Cyrl-CS"/>
        </w:rPr>
        <w:t>2018</w:t>
      </w:r>
      <w:r w:rsidRPr="00B708F2">
        <w:rPr>
          <w:bCs/>
          <w:sz w:val="22"/>
          <w:szCs w:val="22"/>
          <w:lang w:val="sr-Cyrl-CS"/>
        </w:rPr>
        <w:t>) предвиђено је</w:t>
      </w:r>
      <w:r w:rsidRPr="00B708F2">
        <w:rPr>
          <w:bCs/>
          <w:sz w:val="22"/>
          <w:szCs w:val="22"/>
        </w:rPr>
        <w:t xml:space="preserve"> </w:t>
      </w:r>
      <w:r w:rsidRPr="00B708F2">
        <w:rPr>
          <w:bCs/>
          <w:sz w:val="22"/>
          <w:szCs w:val="22"/>
          <w:lang w:val="sr-Cyrl-CS"/>
        </w:rPr>
        <w:t>у поглављу:</w:t>
      </w:r>
    </w:p>
    <w:p w:rsidR="00B02458" w:rsidRPr="00B708F2" w:rsidRDefault="00B02458" w:rsidP="00973EBD">
      <w:pPr>
        <w:autoSpaceDE w:val="0"/>
        <w:autoSpaceDN w:val="0"/>
        <w:adjustRightInd w:val="0"/>
        <w:spacing w:before="120" w:after="120"/>
        <w:jc w:val="center"/>
        <w:rPr>
          <w:b/>
          <w:bCs/>
          <w:sz w:val="22"/>
          <w:szCs w:val="22"/>
          <w:u w:val="single"/>
          <w:lang w:val="ru-RU"/>
        </w:rPr>
      </w:pPr>
      <w:r w:rsidRPr="00B708F2">
        <w:rPr>
          <w:b/>
          <w:bCs/>
          <w:sz w:val="22"/>
          <w:szCs w:val="22"/>
        </w:rPr>
        <w:t>VII.</w:t>
      </w:r>
      <w:r w:rsidRPr="00B708F2">
        <w:rPr>
          <w:b/>
          <w:bCs/>
          <w:sz w:val="22"/>
          <w:szCs w:val="22"/>
          <w:u w:val="single"/>
        </w:rPr>
        <w:t xml:space="preserve"> </w:t>
      </w:r>
      <w:r w:rsidRPr="00B708F2">
        <w:rPr>
          <w:b/>
          <w:bCs/>
          <w:sz w:val="22"/>
          <w:szCs w:val="22"/>
          <w:u w:val="single"/>
          <w:lang w:val="ru-RU"/>
        </w:rPr>
        <w:t>ФИНАНСИРАЊЕ</w:t>
      </w:r>
    </w:p>
    <w:p w:rsidR="00B02458" w:rsidRPr="00B708F2" w:rsidRDefault="00B02458" w:rsidP="00973EBD">
      <w:pPr>
        <w:autoSpaceDE w:val="0"/>
        <w:autoSpaceDN w:val="0"/>
        <w:adjustRightInd w:val="0"/>
        <w:spacing w:before="120" w:after="120"/>
        <w:jc w:val="center"/>
        <w:rPr>
          <w:b/>
          <w:bCs/>
          <w:sz w:val="22"/>
          <w:szCs w:val="22"/>
          <w:lang w:val="ru-RU"/>
        </w:rPr>
      </w:pPr>
      <w:r w:rsidRPr="00B708F2">
        <w:rPr>
          <w:b/>
          <w:bCs/>
          <w:sz w:val="22"/>
          <w:szCs w:val="22"/>
          <w:lang w:val="ru-RU"/>
        </w:rPr>
        <w:t>Средства за рад</w:t>
      </w:r>
    </w:p>
    <w:p w:rsidR="00856C9F" w:rsidRPr="00856C9F" w:rsidRDefault="00856C9F" w:rsidP="005E0145">
      <w:pPr>
        <w:spacing w:before="80"/>
        <w:jc w:val="center"/>
        <w:rPr>
          <w:rFonts w:eastAsiaTheme="minorHAnsi"/>
          <w:sz w:val="22"/>
          <w:szCs w:val="22"/>
          <w:lang w:val="sr-Cyrl-RS" w:eastAsia="en-US"/>
        </w:rPr>
      </w:pPr>
      <w:r w:rsidRPr="00856C9F">
        <w:rPr>
          <w:rFonts w:eastAsiaTheme="minorHAnsi"/>
          <w:color w:val="000000"/>
          <w:sz w:val="22"/>
          <w:szCs w:val="22"/>
          <w:lang w:val="en-US" w:eastAsia="en-US"/>
        </w:rPr>
        <w:t>Члан 244.</w:t>
      </w:r>
      <w:r w:rsidR="005E0145">
        <w:rPr>
          <w:rFonts w:eastAsiaTheme="minorHAnsi"/>
          <w:color w:val="000000"/>
          <w:sz w:val="22"/>
          <w:szCs w:val="22"/>
          <w:lang w:val="sr-Cyrl-RS" w:eastAsia="en-US"/>
        </w:rPr>
        <w:t xml:space="preserve"> Закона о полициј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редства за рад Министарства обезбеђују се у буџету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Министарство може да остварује приходе пружањем услуга у вези са основном делатношћу Министарства, односно у складу са пословима који су у функцији безбедности и евиденцијама из своје надлежности, а која имају својство општих прихода буџета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Органи покрајинске аутономије или јединица локалне самоуправе, јавна предузећа, недржавни органи и организације и друга правна лица, могу својим средствима учествовати у побољшању услова рада организационих целина Министарства, унапређења безбедности у заједници и у реализацији појединих активности од значаја за безбедност људи и имовине на одређеном подручј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Врсте услуга из става 2. овог члана и висину таксе за пружање тих услуг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5.</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лиција и остале организационе јединице Министарства користе средства у јавној својин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ео средстава која Министарство користи чине средства за посебне намене, која су поверљивог каракте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епокретност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земљишт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зграде – службене и друге зграде (пословне просторије, магацини, складишта, гараже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грађевински објекти (монтажни, покретни, привремени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риступ непокретним средствима за посебне намене, изван случајева њиховог редовног коришћења, дозвољен је само по претходно прибављеном одобрењу минист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кретне ствар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оружје за службене потребе, у складу са посебним актом, укључујући и муницију и њене елементе, барут, све врсте експлозива, димна и осветљавајућа средств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опрема (за експлозивну заштиту; опрема униформисаног састава полиције и специјалних јединица Министарства: одећа, обућа, алпинистичка опрема и ронилачка опрема; идентификационе значке и службене легитимац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превозна средства (ваздухопловна превозна средства – хеликоптери и лебделице, као и њихова опрема намењена потребама Министарства; моторна возила – борбена, теренска, теретна, ватрогасна, патролна и друга моторна возила; бродови и чамци – бродови, патролни чамци, диверзантски и извиђачки чамци, бродови и чамци помоћне намене, њихова стандардна и специфична опре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4) друга средства (за експлозивну заштиту; средства везе и телекомуникација – радио-опрема, опрема крипто-заштите, скремблери, релејна опрема, анализатори спектра, транспортна мрежа, опрема електронског и видео надзора простора и опреме надзора телекомуникација; средства информационог система – хардвер и софтвер посебне намене и оперативни системи заштите; средства криминалистичке технике – детектори, рендген уређаји, балистичке плоче, посебни материјали криминалистичке технике и друга посебна опрема; системи, уређаји и инструменти за површинско, подводно и ваздушно осматрање и јављање, за оријентацију и навигацију, радари, инфрацрвени уређаји, ласерски мерачи, нишанске справе; основно стадо – службени пси, службени коњи и сл.; средства специјалне личне заштитне опреме – заштитна одела, обућа и рукавице, штитови, шлемови, заштитне маске и наочаре, прслуци, антифони и штитници за потребе интервентних, противдиверзионих, ватрогасних јединица и припадника јединица за обезбеђење и заштиту лично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 стварима из става 5. овог члана подразумевају се и резервни делови, специјални алати и опрема за одржавање средстава из тог става, друге покретне ствари за посебне намене које се по својој намени, карактеристикама и својствима, могу уподобити са стварима из става 5.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lastRenderedPageBreak/>
        <w:t>Добра, услуге и радови за потребе и у вези са непокретним и покретним стварима за посебне намене, као и услуге које су у функцији обављања послова из надлежности Министарства и потреба безбедности имају поверљив карактер у смислу става 2.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набавке средстава за посебне намене без јавног оглашавањ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b/>
          <w:color w:val="000000"/>
          <w:sz w:val="22"/>
          <w:szCs w:val="22"/>
          <w:lang w:val="en-US" w:eastAsia="en-US"/>
        </w:rPr>
        <w:t>Средства за посебне оперативне потребе</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6.</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За исплату трошкова и награда лицима за поступање и учествовање у примени мера које су одобрене на основу овог закона и закона којим се уређује кривични поступак и за плаћање корисних информација у вези са кривичним делима и њиховим учиниоцима</w:t>
      </w:r>
      <w:r w:rsidRPr="00856C9F">
        <w:rPr>
          <w:rFonts w:eastAsiaTheme="minorHAnsi"/>
          <w:b/>
          <w:color w:val="000000"/>
          <w:sz w:val="22"/>
          <w:szCs w:val="22"/>
          <w:lang w:val="en-US" w:eastAsia="en-US"/>
        </w:rPr>
        <w:t>, као и за трошкове спровођења програма заштите учесника у кривичном поступку, се у оквиру буџета, према финансијском плану Министарства, одређују финансијска средства за посебне оперативне потребе Дирекције полиције и Сектора унутрашње контроле</w:t>
      </w:r>
      <w:r w:rsidRPr="00856C9F">
        <w:rPr>
          <w:rFonts w:eastAsiaTheme="minorHAnsi"/>
          <w:b/>
          <w:color w:val="000000"/>
          <w:sz w:val="22"/>
          <w:szCs w:val="22"/>
          <w:vertAlign w:val="superscript"/>
          <w:lang w:val="en-US" w:eastAsia="en-US"/>
        </w:rPr>
        <w:t>*</w:t>
      </w:r>
      <w:r w:rsidRPr="00856C9F">
        <w:rPr>
          <w:rFonts w:eastAsiaTheme="minorHAnsi"/>
          <w:color w:val="000000"/>
          <w:sz w:val="22"/>
          <w:szCs w:val="22"/>
          <w:lang w:val="en-US" w:eastAsia="en-US"/>
        </w:rPr>
        <w:t>.</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аци о исплатама воде се у посебној евиденцији, у складу са прописима којима су уређене поједине обла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пословања са средствима за посебне оперативне потребе утврђује се подзаконским актом.</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 новчана средства из става 1. овог члана не плаћају се доприноси, нити друга давања одређена прописи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лужбени гласник РС, број 24/2018</w:t>
      </w:r>
    </w:p>
    <w:p w:rsidR="005E0145" w:rsidRPr="005E0145" w:rsidRDefault="005E0145" w:rsidP="005E0145">
      <w:pPr>
        <w:spacing w:before="120"/>
        <w:rPr>
          <w:rFonts w:eastAsiaTheme="minorHAnsi"/>
          <w:sz w:val="22"/>
          <w:szCs w:val="22"/>
          <w:lang w:val="en-US" w:eastAsia="en-US"/>
        </w:rPr>
      </w:pPr>
      <w:r w:rsidRPr="005E0145">
        <w:rPr>
          <w:rFonts w:eastAsiaTheme="minorHAnsi"/>
          <w:color w:val="000000"/>
          <w:sz w:val="22"/>
          <w:szCs w:val="22"/>
          <w:lang w:val="en-US" w:eastAsia="en-US"/>
        </w:rPr>
        <w:t>На основу члана 244. став 4. Закона о полицији („Службени гласник РС”, бр. 6/16, 24/18 и 87/18) и члана 42. став 1. Закона о Влади („Службени гласник РС”, бр. 55/05, 71/05 – исправка, 101/07, 65/08, 16/11, 68/12 – УС, 72/12, 7/14 –УС, 44/14 и 30/18 – др. закон),</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лада доноси</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УРЕДБУ</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о врстама услуга које пружа Министарство унутрашњих послова и висини такси за пружене услуге</w:t>
      </w:r>
    </w:p>
    <w:p w:rsidR="005E0145" w:rsidRPr="005E0145" w:rsidRDefault="005E0145" w:rsidP="005E0145">
      <w:pPr>
        <w:spacing w:after="120" w:line="276" w:lineRule="auto"/>
        <w:jc w:val="center"/>
        <w:rPr>
          <w:rFonts w:eastAsiaTheme="minorHAnsi"/>
          <w:b/>
          <w:i/>
          <w:sz w:val="22"/>
          <w:szCs w:val="22"/>
          <w:lang w:val="en-US" w:eastAsia="en-US"/>
        </w:rPr>
      </w:pPr>
      <w:r w:rsidRPr="005E0145">
        <w:rPr>
          <w:rFonts w:eastAsiaTheme="minorHAnsi"/>
          <w:b/>
          <w:i/>
          <w:color w:val="000000"/>
          <w:sz w:val="22"/>
          <w:szCs w:val="22"/>
          <w:lang w:val="en-US" w:eastAsia="en-US"/>
        </w:rPr>
        <w:t>"Службени гласник РС", број 51 од 19. јула 2019.</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1.</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Овом уредбом прописују се врсте услуга које пружа Министарство унутрашњих послова (у даљем тексту: Министарство) и висина такси за пружене услуге.</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2.</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Услуге у смислу члана 1. ове уредбе јесу:</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 израда и издавање јавних исправа, личних докумената и регистарских таблица, које на основу закона издаје Министарство и фотокопирање документације по захтеву страна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2) превоз лица и ствари возилима Министарства за потребе пресељења и друге потребе запослених и пензионисаних припадника Министарства и чланова њиховог породичног домаћинств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3) 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4) 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5) пружање полицијске помоћи у извршењима и поступцима вансудског намирења, a пo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6) ревизија пловила ван подручја граничног прелаз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7) превоз лица лишених слободе и других лица за потребе судова, прекршајних судова, завода за извршење кривичних санкција и Министарства правде,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lastRenderedPageBreak/>
        <w:t>8) вршење безбедносних провера и уручивање писмен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9) превоз и смештај странаца у објектима Министарства, када странци поседују сопствена средства,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0) 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1) пружање услуга хеликоптерима и ангажовање стручног ваздухопловног особљ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2) ронилачко извиђање и претраживање терена и објеката, проналажење и вађење потонулих предмет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3) изнајмљивање биоскопске сале, спортских објеката, одржавање спортске опреме, пружање обука правним и физичким лицима и израда приручника за полазнике обу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4) форензичке анализе, послови и обуке као и форензичка анализа ДНК неспорних и спорних биолошких узорака у циљу утврђивања ДНК профила, на захтев државног органа, у складу са законом и другим пропис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5) друге услуге, у складу са законом и прописом министра унутрашњих послова (у даљем тексту: министар).</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3.</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Ако се пружање услуга из члана 2. ове уредбе тражи из хуманитарних, здравствених и других разлога који доприносе угледу и афирмацији Републике Србије и Министарства, министар може одлучити да се те услуге пружају без плаћања такси, по добијању писане молбе подносиоца захтева.</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акса за трошкове издавања јавних исправа, личних докумената и регистарских таблица износи за:</w:t>
      </w:r>
    </w:p>
    <w:tbl>
      <w:tblPr>
        <w:tblW w:w="110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699"/>
        <w:gridCol w:w="1136"/>
        <w:gridCol w:w="681"/>
      </w:tblGrid>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5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396"/>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8699" w:type="dxa"/>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w:t>
            </w:r>
            <w:r w:rsidRPr="005E0145">
              <w:rPr>
                <w:rFonts w:eastAsiaTheme="minorHAnsi"/>
                <w:color w:val="000000"/>
                <w:sz w:val="22"/>
                <w:szCs w:val="22"/>
                <w:lang w:val="en-US" w:eastAsia="en-US"/>
              </w:rPr>
              <w:lastRenderedPageBreak/>
              <w:t>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lastRenderedPageBreak/>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52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8699" w:type="dxa"/>
            <w:vAlign w:val="center"/>
          </w:tcPr>
          <w:p w:rsidR="005E0145" w:rsidRPr="005E0145" w:rsidRDefault="005E0145" w:rsidP="005E0145">
            <w:pPr>
              <w:rPr>
                <w:rFonts w:eastAsiaTheme="minorHAnsi"/>
                <w:color w:val="000000"/>
                <w:sz w:val="22"/>
                <w:szCs w:val="22"/>
                <w:lang w:val="sr-Cyrl-R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за употребу по једном дан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300"/>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времену 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добрење за кретање члана посаде који нема виз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бразац – налепница ви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72,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таблицу „L” за обуку мотоциклиста и тракториста (које се враћају након употребе по једном дан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2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граничног одобр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6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приватно обезбеђење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4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редара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детектив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приватно обезбеђе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редар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омену података у решењу које се доноси по захтеву за издавање лиценце које захтева поновно утврђивање испуњености услова за издавање реш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8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5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дупликата лиценце, овлашћења и других аката по Закону о приватном обезбеђењу и Закону о детективској делатност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1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рганизовање и спровођење обуке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јектну документацију за изградњу система за јавно узбуњива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ог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цену ризика од катастрофа, план заштите и спасавања и процену ризик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личне карте за странца на биометријском обрасц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49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износа такси прописаних за услуге издавања јавних исправа, личних докумената и регистарских таблица, на рачун Завода за израду новчаница и кованог новца број 980-333-07 уплаћује се и износ који представља трошкове њихове израде и то за:</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796"/>
        <w:gridCol w:w="1987"/>
      </w:tblGrid>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5,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4,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6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val="529"/>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2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46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3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66,00 дин.;</w:t>
            </w:r>
          </w:p>
        </w:tc>
      </w:tr>
      <w:tr w:rsidR="005E0145" w:rsidRPr="005E0145" w:rsidTr="009F604C">
        <w:trPr>
          <w:trHeigh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28,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4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ичну карту за странца на биометријском обрасц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788,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дношење захтева по приоритету и издавање пасоша, саобраћајне дозволе и возачке дозволе по хитном поступку, а без приложеног доказа о хитности, износи 5.000,00 динар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рошкови на име накнаде за фотокопирање документације из службених евиденција, по захтеву странке (по листу) износе 324,00 динара.</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и ствари за потребе пресељења и друге потребе запослених и пензионисаних припадника Министарства и чланова њиховог породичног домаћинства износ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252"/>
        <w:gridCol w:w="4820"/>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еретним возил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8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5,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2)</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утобус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овог члана, подносилац захтева сноси и трошкове дневнице возача у међуградској вожњи, када на то возач оствари право.</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804"/>
        <w:gridCol w:w="240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чамац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 гумени чамац са ванбродским мотором до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 гумени чамац са пластичним коритом и ванбродским моторима (2х9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9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 гумени чамац са кабином и ванбродским моторима (ванбродским мотором 2х17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73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 класични чамац са кабином и ванбродским мотором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0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 алуминијумски чамац са кабином и бродским моторима 2х18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38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 моторни чамац репрезентативно пловило (11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78"/>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 сношење трошкова дневнице возача у међуградској вожњи, када на њу оствари право.</w:t>
            </w:r>
          </w:p>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рачун трошкова службене пратње ванредних превоза (вангабаритних терета) и опасних материја врши се:</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8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0 km у једном правцу: обрачуном укупно пређене километраже у одласку и повратку;</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6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преко 50 km у једном правцу: обрачуном пређене километраже у правцу кретања возила са теретом.</w:t>
            </w:r>
          </w:p>
        </w:tc>
        <w:tc>
          <w:tcPr>
            <w:tcW w:w="240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402"/>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и за ангажовање службених животиња и остале опреме Министарства прописани су чланом 14. ове уредбе.</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9.</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полицијске помоћи у извршењима и поступцима вансудског намирења, а по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0.</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визија пловила ван подручја граничног прелаз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1.</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лишених слободе и других лица за потребе судова, прекршајних судова, завода за извршење кривичних санкција и Министарства правде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 наредби суда (кривичног или прекршајног)</w:t>
            </w:r>
          </w:p>
        </w:tc>
        <w:tc>
          <w:tcPr>
            <w:tcW w:w="3119"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за остварену вожњу до 5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1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за остварену вожњу од 5 д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 за остварену вожњу прек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з накнаду од 47,00 динара за сваки пређени километар преко 10 километар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провођење лица за потребе завода за извршење кривичних санкција</w:t>
            </w:r>
          </w:p>
        </w:tc>
        <w:tc>
          <w:tcPr>
            <w:tcW w:w="311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коришћење теренског или комби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коришћење путничког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акнада трошкова авионског превоза</w:t>
            </w:r>
          </w:p>
        </w:tc>
        <w:tc>
          <w:tcPr>
            <w:tcW w:w="311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2.</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за вршење безбедносних провера, осим када је износ накнаде за њихово вршење обухваћен републичком административном таксом, и уручивање писмен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5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безбедносних и оперативно-теренских провера и провера адресе по захтеву</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00,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уручивање писмена</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50,00 дин.</w:t>
            </w:r>
          </w:p>
        </w:tc>
      </w:tr>
    </w:tbl>
    <w:p w:rsidR="009F604C" w:rsidRDefault="009F604C" w:rsidP="005E0145">
      <w:pPr>
        <w:spacing w:after="120" w:line="276" w:lineRule="auto"/>
        <w:jc w:val="center"/>
        <w:rPr>
          <w:rFonts w:eastAsiaTheme="minorHAnsi"/>
          <w:color w:val="000000"/>
          <w:sz w:val="22"/>
          <w:szCs w:val="22"/>
          <w:lang w:val="sr-Cyrl-RS" w:eastAsia="en-US"/>
        </w:rPr>
      </w:pPr>
    </w:p>
    <w:p w:rsidR="009F604C" w:rsidRDefault="009F604C" w:rsidP="005E0145">
      <w:pPr>
        <w:spacing w:after="120" w:line="276" w:lineRule="auto"/>
        <w:jc w:val="center"/>
        <w:rPr>
          <w:rFonts w:eastAsiaTheme="minorHAnsi"/>
          <w:color w:val="000000"/>
          <w:sz w:val="22"/>
          <w:szCs w:val="22"/>
          <w:lang w:val="sr-Cyrl-RS" w:eastAsia="en-US"/>
        </w:rPr>
      </w:pPr>
    </w:p>
    <w:p w:rsidR="009F604C" w:rsidRDefault="009F604C"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3.</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и смештај странаца у објектима Министарства, када странци поседују сопствена средств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смештај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82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превоза (повратна километраж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5,5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за ангажовање припадника Министарств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5,00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 износи:</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371"/>
        <w:gridCol w:w="1985"/>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коњ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пс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40,00 дин./дан;</w:t>
            </w:r>
          </w:p>
        </w:tc>
      </w:tr>
      <w:tr w:rsidR="005E0145" w:rsidRPr="005E0145" w:rsidTr="005E0145">
        <w:trPr>
          <w:trHeight w:hRule="exact" w:val="3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заштитне ограде, без утовара, истовара и монтаже по комаду</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униформе</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20,00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5,00 дин./km,</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555"/>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9F604C" w:rsidRDefault="005E0145" w:rsidP="005E0145">
            <w:pPr>
              <w:rPr>
                <w:rFonts w:eastAsiaTheme="minorHAnsi"/>
                <w:sz w:val="22"/>
                <w:szCs w:val="22"/>
                <w:lang w:val="en-US" w:eastAsia="en-US"/>
              </w:rPr>
            </w:pPr>
            <w:r w:rsidRPr="009F604C">
              <w:rPr>
                <w:rFonts w:eastAsiaTheme="minorHAnsi"/>
                <w:color w:val="000000"/>
                <w:sz w:val="22"/>
                <w:szCs w:val="22"/>
                <w:lang w:val="en-US" w:eastAsia="en-US"/>
              </w:rPr>
              <w:t>за превоз техничке воде ватрогасном аутоцистерном носивости д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25,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техничке воде ватрогасном аутоцистерном носивости прек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4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тач. 1)‒7) овог члана, подносилац захтева сноси и трошкове таксе од 150,00 динара за сваки пређени километар преко 10 километара и дневницу возача у међуградској вожњи, када на њу оствари право.</w:t>
      </w:r>
    </w:p>
    <w:tbl>
      <w:tblPr>
        <w:tblW w:w="10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44"/>
        <w:gridCol w:w="1019"/>
        <w:gridCol w:w="508"/>
        <w:gridCol w:w="2173"/>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рад на висини:</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з коришћење ватрогасних аутомеханичких леств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з коришћење алпинистичке опреме</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6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уз коришћење хидрауличних платформ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4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уз коришћење хидрауличних телескопских платформи дохватне висине до 54 m</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а специјалне опреме за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техничк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0)</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тног ватрогасн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амион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изнајмљене ватрогасне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омби возилом</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брод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92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ревозног електроагрегата са платформом за расвету</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их справа, уређаја и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ватрогасне пумпе капацитета до 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ватрогасне пумпе капацитета преко</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носног агрегат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8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компресора за пуњење боца са компримованим ваздухом</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литру,</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трогасних лестава (састављаче, кукаче, растегаче)</w:t>
            </w:r>
          </w:p>
        </w:tc>
        <w:tc>
          <w:tcPr>
            <w:tcW w:w="10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ваздушног јастук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о 5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од 5 до 10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преко 10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до 5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од 5 до 10 комада ватрогасних црева</w:t>
            </w:r>
          </w:p>
        </w:tc>
        <w:tc>
          <w:tcPr>
            <w:tcW w:w="1019" w:type="dxa"/>
            <w:vAlign w:val="center"/>
          </w:tcPr>
          <w:p w:rsidR="005E0145" w:rsidRPr="005E0145" w:rsidRDefault="005E0145" w:rsidP="005E0145">
            <w:pPr>
              <w:ind w:left="-57"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преко 10 комада ватрогасних црева</w:t>
            </w:r>
          </w:p>
        </w:tc>
        <w:tc>
          <w:tcPr>
            <w:tcW w:w="1019" w:type="dxa"/>
            <w:vAlign w:val="center"/>
          </w:tcPr>
          <w:p w:rsidR="005E0145" w:rsidRPr="005E0145" w:rsidRDefault="005E0145" w:rsidP="005E0145">
            <w:pPr>
              <w:ind w:left="-57"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1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за сваког ангажованог припадника Министарств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5)</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ружја и опреме</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коришћење службеног оружја (комад)</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9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коришћење једног комплета заштитне опрем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за сваког ангажованог припадника Министарства који ће обезбедити оружј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преме и средстава цивилне заштите</w:t>
            </w:r>
          </w:p>
        </w:tc>
        <w:tc>
          <w:tcPr>
            <w:tcW w:w="2173"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преносних агрегата до 1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преносних агрегата од 10 kw/сат до 2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преносних агрегата од 20 kw/сат до 6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 преносних агрегата од 60 kw/сат д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1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 преносних агрегата прек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9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6) шатор М-70 са једним пољем</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7) шаторско пољ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8) мобилне туш кабине и тоал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9) мобилне котларнице за загревање вод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0) мобилна кухиња</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0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крев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сто са две клуп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вреће за спавањ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4) униформе Ц3</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 шатор Losberger MultiflexP7, dim.12 x 21 m, Pagoda Losberger Garden Cottage 5x5</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400,00 дин./дан.</w:t>
            </w:r>
          </w:p>
        </w:tc>
      </w:tr>
    </w:tbl>
    <w:p w:rsidR="005E0145" w:rsidRP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Поред трошкова из става 1. овог члана тач. 8)‒15), подносилац захтева сноси и трошкове дневнице возача у међуградској вожњи односно посаде брода у међуградској вожњи, када на то возач оствари право.</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268"/>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ванредних ситуација трећим лицим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инструктора за извођење основн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нгажовање инструктора/предавача на обуци правних лиц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ресурса аналогних и дигиталних радио мрежа Министарств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алогне станице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алогне станице коришћење станице са репетитором у возилу које је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озило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за инсталацију терминалне опреме у возилу на подручју града, без инсталационог материјал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н МУП-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инсталација и пуштање у рад репетит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партиципација – коришћење ресурса када корисник поседује терминал и користи мрежу</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месечн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адио станице ТЕТРА –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инсталација терминалне опреме ТЕТРА у возилу, без инсталационог материјала, на подручју град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возил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ван град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мобилна тетра базна станица са посадом, монтажа и пуштање у рад</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сваког припадника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криминалистичке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припадника Министарства за извођење специјалистичке обуке за поступање приликом проналаска и деактивирања илегалних лабораторија за производњу психоактивних контролисаних супстанци и прекурс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припадника Министарства у логистичкој подршци у спровођењу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услуга хеликоптером и ангажовање стручног ваздухопловног особља износи:</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662"/>
        <w:gridCol w:w="2835"/>
      </w:tblGrid>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шење спољашњег терета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нимање из ваздуха</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2.79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бацивање ветеринарских вакцина</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79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Центар за обуку летачког особља (АТО) ХЈ практичне обуке, испити и провере</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2.7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ети, превожење и позиционирање</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7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линијск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линијск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базн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9)</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базн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1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ваздухопловног механичара – контролор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жењера, инжењера контроле квалитет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3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2.73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750,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5.70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925,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13.00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880,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ансирање ротора, елиса и других ротирајућих склопов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ге Организације за продужење пловидбености</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3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предавача теоријске обуке и практичне обуке на земљи</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3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Чекање при дужности, када пилот и ваздухоплов морају да чекају клијента:</w:t>
      </w: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378"/>
        <w:gridCol w:w="3069"/>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ind w:right="-392"/>
              <w:rPr>
                <w:rFonts w:eastAsiaTheme="minorHAnsi"/>
                <w:sz w:val="22"/>
                <w:szCs w:val="22"/>
                <w:lang w:val="en-US" w:eastAsia="en-US"/>
              </w:rPr>
            </w:pPr>
            <w:r w:rsidRPr="005E0145">
              <w:rPr>
                <w:rFonts w:eastAsiaTheme="minorHAnsi"/>
                <w:color w:val="000000"/>
                <w:sz w:val="22"/>
                <w:szCs w:val="22"/>
                <w:lang w:val="en-US" w:eastAsia="en-US"/>
              </w:rPr>
              <w:t>(1) први сат без наплате</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сваки следећи са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ксимално време чекања ваздухоплова је 8 сати дневно</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минимално време лета је 1 сат</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у условима лета ноћу цена лета се увећава за 20.000 дин./сат за све операције, осим за ношење спољашњег терета које се ноћу не врши</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ки додатни стар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78,00 дин./по мотору.</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онилачко извиђање и претраживање терена и објеката, проналажење и вађење потонулих предмет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исина таксе за један сат подводних радова формира се тако што се основна цена ронилачког сата у износу од 6.270,00 динара помножи збиром коефицијената који карактеришу услове подводног рад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слови подводног рада изражени су следећим коефицијентим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gridCol w:w="1614"/>
      </w:tblGrid>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овољни услови роњења</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1</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д повољним условима роњења подразумевају се дневна роњења на дубинама до 40 m у води чија је провидност већа од 2 m, температура преко 21степени Целзијуса, која није бактериолошки, хемијски ни радиолошки контаминирана, при стању таласа до 2 по Бофору и јачини струје до 0,6 kn. Роњење у повољним условима подразумева непосредно обезбеђење. </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2</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оћна роњења чији су остали услови као за повољн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дневна роњења на дубинама 40–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дневна роњења у води чија је провидност од 0,5–2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при температури воде од 16–21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при стању таласа од 2–4,</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дневна роњења у струји јачине 0,6–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у бактериолошки или хемијски контаминираној вод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оњења која се не могу непосредно обезбеђивати,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роњења на великим надморским висинама, спелео роњење, роњење у олупинама (бунари, хидропостројења, потопљени тунели, рудници итд.),</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е у плаветнилу;</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рло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3</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извршавање оперативних задата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роњење у циљу проналажења и вађења утопљени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оћна роњења чији су остали услови као за тешк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на дубинама већим од 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у води чија је провидност мања од 0,5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 ноћна роњења која се не могу непосредно обезбеђиват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при температури воде испод 16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8) дневна роњења при стању таласа преко 4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дневна роњења у струји јачине преко 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а испод лед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спелеороњењ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 роњења уз дисање кисеоника и вештачких гасних мешавин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 роњења ради спасавања људских живота.</w:t>
            </w:r>
          </w:p>
        </w:tc>
        <w:tc>
          <w:tcPr>
            <w:tcW w:w="1614"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Коефицијент извођења подводних радова у изразито загађеним и контаминираним водама, нафти и нафтним дериватима и њиховим спремницима, ренибунарима, зацевљеним системима, јамама, пећинама, бунарима и другим затвореним објектима, као и вађење експлозивних направа, износи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ваки започети сат роњења рачуна се као пун сат.</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ајмљивање биоскопске сале, спортских објеката и одржавања спортске опреме, као и пружање обука правним и физичким лицима и израде приручника за полазнике обук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2127"/>
      </w:tblGrid>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копска сал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главни терен:</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4.68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тлетска стаз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и 2, 4 и 5:</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76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3 и шљака:</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шаркашко игралишт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дбојкашки терен</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за мали фудбал</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7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дан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ноћи</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учионица са опремом (рачунар, пројектор, табла за писањ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1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фискултурне с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ћење у наставним центрим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0,00 ди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371" w:type="dxa"/>
            <w:vAlign w:val="center"/>
          </w:tcPr>
          <w:p w:rsidR="005E0145" w:rsidRPr="005E0145" w:rsidRDefault="005E0145" w:rsidP="005E0145">
            <w:pPr>
              <w:rPr>
                <w:rFonts w:eastAsiaTheme="minorHAnsi"/>
                <w:sz w:val="20"/>
                <w:szCs w:val="20"/>
                <w:lang w:val="en-US" w:eastAsia="en-US"/>
              </w:rPr>
            </w:pPr>
            <w:r w:rsidRPr="005E0145">
              <w:rPr>
                <w:rFonts w:eastAsiaTheme="minorHAnsi"/>
                <w:color w:val="000000"/>
                <w:sz w:val="20"/>
                <w:szCs w:val="20"/>
                <w:lang w:val="en-US" w:eastAsia="en-US"/>
              </w:rPr>
              <w:t>коришћење стрелишта у Наставним центрима Кула и Митрово Поље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Митрово Поље –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и НЦ Митрово Поље –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9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ангажовање аутоматизованог стрелишта за стрељачко оружје за гађање на даљинама до 400 m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3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7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издавање аутоматизованог стрелишта за пиштоље и аутомате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структора/предавач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Филмске стрељан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Тактичке кућ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Тактичке куће” за реализацију обука о поступању приликом откривања и деактивирања илегалних лабораторија за производњу синтетичких дрога и прекурсор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алпинистичког торњ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портске х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але за борилачке спортов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5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1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55,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2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риручника за полазнике обуке, (формат Б5, фонт 12, проред 1)</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 дин./стр.</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Цена часа подразумева школски час у трајању од 45 минута. Сваки започети сат/час, у смислу овог члана, рачуна се као пун сат/час</w:t>
      </w:r>
    </w:p>
    <w:p w:rsidR="002E139F" w:rsidRDefault="002E139F" w:rsidP="005E0145">
      <w:pPr>
        <w:spacing w:after="120" w:line="276" w:lineRule="auto"/>
        <w:jc w:val="center"/>
        <w:rPr>
          <w:rFonts w:eastAsiaTheme="minorHAnsi"/>
          <w:color w:val="000000"/>
          <w:sz w:val="22"/>
          <w:szCs w:val="22"/>
          <w:lang w:val="sr-Cyrl-RS" w:eastAsia="en-US"/>
        </w:rPr>
      </w:pPr>
    </w:p>
    <w:p w:rsidR="002E139F" w:rsidRDefault="002E139F"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 такси за поједине форензичке анализе, послове и обуке, као и анализе ДНК неспорних и спорних биолошких узорака у циљу утврђивања ДНК профила, у складу са законом и другим прописом, а по захтеву надлежног органа износи:</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946"/>
        <w:gridCol w:w="2693"/>
      </w:tblGrid>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за поступак увођења система контроле квалитета у форензичке лабораторије у складу са ISO/IEC 17025:2006</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форензичке фотографије, видео снимања, израде фото и видео документ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5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сферне фо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9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цртежа осумњиченог на основу описа оштећеног или сведо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чунавање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а аут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дентификациј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8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зрачунавања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2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утврђивања ауто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добијање слике узорка скенирајућим електронским микроскоп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9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EDS анализа неорганских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роводника из пожа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946" w:type="dxa"/>
            <w:vAlign w:val="center"/>
          </w:tcPr>
          <w:p w:rsidR="005E0145" w:rsidRPr="00750083" w:rsidRDefault="005E0145" w:rsidP="005E0145">
            <w:pPr>
              <w:rPr>
                <w:rFonts w:eastAsiaTheme="minorHAnsi"/>
                <w:sz w:val="20"/>
                <w:szCs w:val="22"/>
                <w:lang w:val="en-US" w:eastAsia="en-US"/>
              </w:rPr>
            </w:pPr>
            <w:r w:rsidRPr="00750083">
              <w:rPr>
                <w:rFonts w:eastAsiaTheme="minorHAnsi"/>
                <w:color w:val="000000"/>
                <w:sz w:val="20"/>
                <w:szCs w:val="22"/>
                <w:lang w:val="en-US" w:eastAsia="en-US"/>
              </w:rPr>
              <w:t>обука за изолацију молекула ДНК из хуманих ћелија Chelex i Qiagen метод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PCR реакциј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капиларну елетрофорезу и рад на генетичком анализатору GA3130</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анализу резултата – електроферограма добијених ДНК анализом и употреба GeneMapper прогр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вршење прегледа и узорковања материјала за форензичку ДНК анализ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једног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955,00 дин./анализ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оба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17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блиских срод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75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семене течности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пљувачке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татичка обрада података добијених форензичком ДНК анализ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нструктажа потпуне обраде лица места са аспек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рад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дукација специјализана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4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9.0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3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влакана сија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овршина прело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20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анализе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8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рад на скенирајућем електронском микроскоп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9.9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HP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L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FTI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T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јонске хрома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стерео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микроскопа са светлим/ тамним поље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поларизованим светл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флуоресценциј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FTIR – Микроскоп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пектрофотомет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обука из области форензичке хем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9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из области форензичких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5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иминарно тестирање трага (крв, сперма, пљувач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олација ДНК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центро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чишћа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вантификација изолата ДНК</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мплификација сета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AmpFlSTRIdentifilerPlu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AmpFlSTRSE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1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AmpFlSTRY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AmpFlSTRMini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лектрофоретска анализа амплификованих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16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6.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орфолошко тумачење трагова крв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енаџмент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мену хемијских метода у изазивању латентних трагова папиларних лин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ослова форензичке обраде лица места, фиксирања и обраде пронађен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ца на основу гласа и говора са</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нгвистичко-фонетског становиш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 лица на основу гласа и говора са становишта инструменталне анализ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рификација лица са достављених снимак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утентификација снима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говорног профила говор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код спортских, културних, сајамских или других привредних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по посебном захтеву правних или физичких лица у вршењу своје привредне делатност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вршење противдиверзионих преглед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9.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у области противдиверзионе заштит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9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ровођење стручне праксе у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у области форензичке психолог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газеће површине обуће и трагова пнеумат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ал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саобраћајне незгод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гардеробе на основу видео записа сигурносних кам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0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идентификационих ознака шасије и мот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32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у области дактилоскопских испитивања и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5.62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испитивање функционалности ватреног оружја и барутни тест</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балистичка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6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за утврђивање узрока пожара, експлозије и хава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1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а у области трасологије, пожара, дактилоскопије, идентификационих бројева на моторним возили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истичко вештаче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конструкција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трасолош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7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уређаја за мерење индекса преламања ста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ређај за магнетно оптичку визуализацију ВИН-а „Регу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про уређај, за репродукцију површинск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балистич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тригер скена за мерење силе окид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4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спитивање и утврђивање оригиналности идентификационих ознак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и форензичка анализа возила у циљу реконструкције идентификационе ознаке, односно утврђивање идентите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вози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мотор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имање отисака прстију, за потребе амбасада, дипломатских представништава, приватних фирми, за путовања или запослења у иностранств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компл.фиш;</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пуцавање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5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силе окидача код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правка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лиграфско испитива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1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лица на основу достављеног видео ауди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0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непознатог извршиоца кривичног де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5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зовани курс за полиграфског испитивач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5.2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сихолошко тестирање и селекција кандид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0 дин./кандид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анализе вербалне и невербалне комуник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1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основа испитивања и ислеђивања 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преговарања у талачким и другим кризним ситуациј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селекције посебних кадр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предавања у области форензичке психологије, преговарања, селекције кадрова, невербалне комуникације 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полиграфске опрем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00,00 дин./сат.</w:t>
            </w:r>
          </w:p>
        </w:tc>
      </w:tr>
    </w:tbl>
    <w:p w:rsidR="00750083" w:rsidRDefault="00750083"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9.</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Средства остварена по основу услуга које пружа Министарство уплаћују се на рачун прописан за уплату општих прихода буџета Републике Србије.</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0.</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исину накнаде за услуге исхране и смештаја које Министарство пружа запосленима у Министарству, полицијским службеницима, полазницима образовних програма у Министарству, корисницима по уговору и трећим лицима у складу са могућностима, утврђује се према ценовнику услуга који доноси министар.</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1.</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Даном ступања на снагу ове уредбе престаје да важи Уредба о висини накнада за услуге које пружа Министарство унутрашњих послова („Службени гласник РС”, бр. 126/14, 90/15 и 80/16) и Правилник о врстама услуга чијим пружањем Министарство унутрашњих послова може да остварује допунска средства („Службени гласник РС”, бр. 64/06, 71/07, 14/08 и 8/13).</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2.</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Ова уредба ступа на снагу наредног дана од дана објављивања у „Службеном гласнику Републике Србије”.</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05 број 110-7188/2019</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У Београду, 18. јула 2019. годин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Влада</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Потпредседник Влад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Расим Љајић,</w:t>
      </w:r>
      <w:r w:rsidRPr="005E0145">
        <w:rPr>
          <w:rFonts w:eastAsiaTheme="minorHAnsi"/>
          <w:color w:val="000000"/>
          <w:sz w:val="22"/>
          <w:szCs w:val="22"/>
          <w:lang w:val="en-US" w:eastAsia="en-US"/>
        </w:rPr>
        <w:t xml:space="preserve"> с.р.</w:t>
      </w:r>
    </w:p>
    <w:p w:rsidR="005E0145" w:rsidRPr="005E0145" w:rsidRDefault="005E0145" w:rsidP="004C4D8B">
      <w:pPr>
        <w:rPr>
          <w:sz w:val="20"/>
          <w:szCs w:val="20"/>
          <w:lang w:val="sr-Cyrl-RS"/>
        </w:rPr>
      </w:pPr>
    </w:p>
    <w:p w:rsidR="00C35084" w:rsidRPr="00B708F2" w:rsidRDefault="00C35084" w:rsidP="00A821C9">
      <w:pPr>
        <w:pBdr>
          <w:top w:val="single" w:sz="4" w:space="1" w:color="auto"/>
          <w:left w:val="single" w:sz="4" w:space="4" w:color="auto"/>
          <w:bottom w:val="single" w:sz="4" w:space="1" w:color="auto"/>
          <w:right w:val="single" w:sz="4" w:space="4" w:color="auto"/>
        </w:pBdr>
        <w:jc w:val="both"/>
        <w:rPr>
          <w:sz w:val="22"/>
          <w:szCs w:val="22"/>
          <w:lang w:val="sr-Cyrl-CS"/>
        </w:rPr>
      </w:pPr>
      <w:bookmarkStart w:id="138" w:name="_Toc282546071"/>
      <w:bookmarkStart w:id="139" w:name="_Toc282590377"/>
      <w:r w:rsidRPr="00B708F2">
        <w:rPr>
          <w:color w:val="FF6600"/>
          <w:sz w:val="22"/>
          <w:szCs w:val="22"/>
          <w:lang w:val="sr-Cyrl-CS"/>
        </w:rPr>
        <w:t>Напомена:</w:t>
      </w:r>
      <w:r w:rsidRPr="00B708F2">
        <w:rPr>
          <w:sz w:val="22"/>
          <w:szCs w:val="22"/>
          <w:lang w:val="sr-Cyrl-CS"/>
        </w:rPr>
        <w:t xml:space="preserve"> У </w:t>
      </w:r>
      <w:r w:rsidRPr="00B708F2">
        <w:rPr>
          <w:sz w:val="22"/>
          <w:szCs w:val="22"/>
        </w:rPr>
        <w:t>"Службеном гласнику РС", бр. 73/2010 од 12.10.2010. год</w:t>
      </w:r>
      <w:r w:rsidRPr="00B708F2">
        <w:rPr>
          <w:sz w:val="22"/>
          <w:szCs w:val="22"/>
          <w:lang w:val="sr-Cyrl-CS"/>
        </w:rPr>
        <w:t xml:space="preserve">. објављен је </w:t>
      </w:r>
      <w:r w:rsidRPr="00B708F2">
        <w:rPr>
          <w:sz w:val="22"/>
          <w:szCs w:val="22"/>
          <w:lang w:val="ru-RU"/>
        </w:rPr>
        <w:t>Закон о ваздушном саобраћају</w:t>
      </w:r>
      <w:r w:rsidR="000F7915" w:rsidRPr="00B708F2">
        <w:rPr>
          <w:sz w:val="22"/>
          <w:szCs w:val="22"/>
          <w:lang w:val="ru-RU"/>
        </w:rPr>
        <w:t>, којим  је од момента сту</w:t>
      </w:r>
      <w:r w:rsidR="00A821C9" w:rsidRPr="00B708F2">
        <w:rPr>
          <w:sz w:val="22"/>
          <w:szCs w:val="22"/>
          <w:lang w:val="ru-RU"/>
        </w:rPr>
        <w:t>п</w:t>
      </w:r>
      <w:r w:rsidR="000F7915" w:rsidRPr="00B708F2">
        <w:rPr>
          <w:sz w:val="22"/>
          <w:szCs w:val="22"/>
          <w:lang w:val="ru-RU"/>
        </w:rPr>
        <w:t>ања на правну снагу Хеликоптерској јединици дозвољено</w:t>
      </w:r>
      <w:r w:rsidR="00117945" w:rsidRPr="00B708F2">
        <w:rPr>
          <w:sz w:val="22"/>
          <w:szCs w:val="22"/>
          <w:lang w:val="ru-RU"/>
        </w:rPr>
        <w:t>,</w:t>
      </w:r>
      <w:r w:rsidR="000F7915" w:rsidRPr="00B708F2">
        <w:rPr>
          <w:sz w:val="22"/>
          <w:szCs w:val="22"/>
          <w:lang w:val="ru-RU"/>
        </w:rPr>
        <w:t xml:space="preserve"> на основу потврде о оспособљенос</w:t>
      </w:r>
      <w:r w:rsidR="00A821C9" w:rsidRPr="00B708F2">
        <w:rPr>
          <w:sz w:val="22"/>
          <w:szCs w:val="22"/>
          <w:lang w:val="ru-RU"/>
        </w:rPr>
        <w:t>ти за пружање услуга из ваздуха</w:t>
      </w:r>
      <w:r w:rsidR="000F7915" w:rsidRPr="00B708F2">
        <w:rPr>
          <w:sz w:val="22"/>
          <w:szCs w:val="22"/>
          <w:lang w:val="ru-RU"/>
        </w:rPr>
        <w:t>: 1. ношење подвесно</w:t>
      </w:r>
      <w:r w:rsidR="00A821C9" w:rsidRPr="00B708F2">
        <w:rPr>
          <w:sz w:val="22"/>
          <w:szCs w:val="22"/>
          <w:lang w:val="ru-RU"/>
        </w:rPr>
        <w:t xml:space="preserve">г терета 2. снимање из ваздуха. </w:t>
      </w:r>
      <w:r w:rsidR="000F7915" w:rsidRPr="00B708F2">
        <w:rPr>
          <w:b/>
          <w:sz w:val="22"/>
          <w:szCs w:val="22"/>
          <w:lang w:val="ru-RU"/>
        </w:rPr>
        <w:t>Тренутно хеликоптерска јединица нема право да обавља јавни авио превоз (превоз путника,поште и робе) у комерцијалне сврхе.</w:t>
      </w:r>
      <w:r w:rsidR="00A821C9" w:rsidRPr="00B708F2">
        <w:rPr>
          <w:b/>
          <w:sz w:val="22"/>
          <w:szCs w:val="22"/>
          <w:lang w:val="ru-RU"/>
        </w:rPr>
        <w:t xml:space="preserve"> </w:t>
      </w:r>
    </w:p>
    <w:p w:rsidR="00DF4E8F" w:rsidRPr="00B708F2" w:rsidRDefault="00DF4E8F" w:rsidP="000F70E6">
      <w:pPr>
        <w:pStyle w:val="Heading1"/>
        <w:rPr>
          <w:sz w:val="22"/>
          <w:szCs w:val="22"/>
          <w:lang w:val="sr-Cyrl-CS"/>
        </w:rPr>
      </w:pPr>
    </w:p>
    <w:p w:rsidR="00B02458" w:rsidRPr="00B708F2" w:rsidRDefault="006C62A6" w:rsidP="000B795C">
      <w:pPr>
        <w:pStyle w:val="Heading1"/>
        <w:spacing w:before="120" w:after="120"/>
        <w:rPr>
          <w:sz w:val="24"/>
          <w:szCs w:val="24"/>
        </w:rPr>
      </w:pPr>
      <w:bookmarkStart w:id="140" w:name="_Toc21081621"/>
      <w:r w:rsidRPr="00B708F2">
        <w:rPr>
          <w:sz w:val="24"/>
          <w:szCs w:val="24"/>
        </w:rPr>
        <w:t>1</w:t>
      </w:r>
      <w:r w:rsidR="00E41E64" w:rsidRPr="00B708F2">
        <w:rPr>
          <w:sz w:val="24"/>
          <w:szCs w:val="24"/>
        </w:rPr>
        <w:t>0</w:t>
      </w:r>
      <w:r w:rsidRPr="00B708F2">
        <w:rPr>
          <w:sz w:val="24"/>
          <w:szCs w:val="24"/>
        </w:rPr>
        <w:t xml:space="preserve">. </w:t>
      </w:r>
      <w:bookmarkStart w:id="141" w:name="ПОСТУПАК_РАДИ_ПРУЖАЊА_УСЛУГА"/>
      <w:bookmarkEnd w:id="141"/>
      <w:r w:rsidR="009515F2" w:rsidRPr="00B708F2">
        <w:rPr>
          <w:sz w:val="24"/>
          <w:szCs w:val="24"/>
        </w:rPr>
        <w:t xml:space="preserve">ПОСТУПАК </w:t>
      </w:r>
      <w:r w:rsidRPr="00B708F2">
        <w:rPr>
          <w:sz w:val="24"/>
          <w:szCs w:val="24"/>
        </w:rPr>
        <w:t>РАДИ ПРУЖАЊА УСЛУ</w:t>
      </w:r>
      <w:bookmarkEnd w:id="138"/>
      <w:bookmarkEnd w:id="139"/>
      <w:r w:rsidR="00C06A97" w:rsidRPr="00B708F2">
        <w:rPr>
          <w:sz w:val="24"/>
          <w:szCs w:val="24"/>
        </w:rPr>
        <w:t>ГА</w:t>
      </w:r>
      <w:bookmarkEnd w:id="140"/>
    </w:p>
    <w:p w:rsidR="006C62A6" w:rsidRPr="00B708F2" w:rsidRDefault="006C62A6" w:rsidP="00D17338">
      <w:pPr>
        <w:tabs>
          <w:tab w:val="left" w:pos="-5940"/>
        </w:tabs>
        <w:spacing w:before="120" w:after="120"/>
        <w:jc w:val="both"/>
        <w:rPr>
          <w:sz w:val="22"/>
          <w:szCs w:val="22"/>
          <w:u w:val="single"/>
        </w:rPr>
      </w:pPr>
      <w:r w:rsidRPr="00B708F2">
        <w:rPr>
          <w:sz w:val="22"/>
          <w:szCs w:val="22"/>
          <w:lang w:val="sr-Cyrl-CS"/>
        </w:rPr>
        <w:t xml:space="preserve">Захтев за коришћење услуга које пружа Министарство унутрашњих послова Републике </w:t>
      </w:r>
      <w:r w:rsidRPr="00B708F2">
        <w:rPr>
          <w:sz w:val="22"/>
          <w:szCs w:val="22"/>
          <w:lang w:val="sr-Cyrl-CS"/>
        </w:rPr>
        <w:tab/>
        <w:t xml:space="preserve">Србије подноси се </w:t>
      </w:r>
      <w:r w:rsidRPr="00B708F2">
        <w:rPr>
          <w:b/>
          <w:sz w:val="22"/>
          <w:szCs w:val="22"/>
          <w:u w:val="single"/>
          <w:lang w:val="sr-Cyrl-CS"/>
        </w:rPr>
        <w:t>Управи за заједничке послове, Сектор финансија, људских ресурса и</w:t>
      </w:r>
      <w:r w:rsidRPr="00B708F2">
        <w:rPr>
          <w:sz w:val="22"/>
          <w:szCs w:val="22"/>
          <w:u w:val="single"/>
          <w:lang w:val="sr-Cyrl-CS"/>
        </w:rPr>
        <w:t xml:space="preserve"> з</w:t>
      </w:r>
      <w:r w:rsidRPr="00B708F2">
        <w:rPr>
          <w:b/>
          <w:sz w:val="22"/>
          <w:szCs w:val="22"/>
          <w:u w:val="single"/>
          <w:lang w:val="sr-Cyrl-CS"/>
        </w:rPr>
        <w:t xml:space="preserve">аједничких послова МУП-а РС, Београд, Булевар </w:t>
      </w:r>
      <w:r w:rsidRPr="00B708F2">
        <w:rPr>
          <w:b/>
          <w:sz w:val="22"/>
          <w:szCs w:val="22"/>
          <w:u w:val="single"/>
        </w:rPr>
        <w:t>М</w:t>
      </w:r>
      <w:r w:rsidRPr="00B708F2">
        <w:rPr>
          <w:b/>
          <w:sz w:val="22"/>
          <w:szCs w:val="22"/>
          <w:u w:val="single"/>
          <w:lang w:val="sr-Cyrl-CS"/>
        </w:rPr>
        <w:t>ихајла Пупина бр.2</w:t>
      </w:r>
      <w:r w:rsidRPr="00B708F2">
        <w:rPr>
          <w:sz w:val="22"/>
          <w:szCs w:val="22"/>
          <w:u w:val="single"/>
          <w:lang w:val="sr-Cyrl-CS"/>
        </w:rPr>
        <w:t>.</w:t>
      </w:r>
    </w:p>
    <w:p w:rsidR="006C62A6" w:rsidRPr="00B708F2" w:rsidRDefault="006C62A6" w:rsidP="00D17338">
      <w:pPr>
        <w:tabs>
          <w:tab w:val="left" w:pos="-5940"/>
        </w:tabs>
        <w:spacing w:before="120" w:after="120"/>
        <w:jc w:val="both"/>
        <w:rPr>
          <w:sz w:val="22"/>
          <w:szCs w:val="22"/>
          <w:lang w:val="sr-Cyrl-CS"/>
        </w:rPr>
      </w:pPr>
      <w:r w:rsidRPr="00B708F2">
        <w:rPr>
          <w:sz w:val="22"/>
          <w:szCs w:val="22"/>
          <w:lang w:val="sr-Cyrl-CS"/>
        </w:rPr>
        <w:t xml:space="preserve">У захтеву треба навести које услуге и у ком временском периоду заинтересовано лице жели од Министарства унутрашњих послова Републике Србије. </w:t>
      </w:r>
    </w:p>
    <w:p w:rsidR="00386DF7" w:rsidRPr="00B708F2" w:rsidRDefault="00456F63" w:rsidP="00D17338">
      <w:pPr>
        <w:tabs>
          <w:tab w:val="left" w:pos="-5940"/>
        </w:tabs>
        <w:spacing w:before="120" w:after="120"/>
        <w:jc w:val="both"/>
        <w:rPr>
          <w:sz w:val="22"/>
          <w:szCs w:val="22"/>
          <w:lang w:val="sr-Cyrl-CS"/>
        </w:rPr>
      </w:pPr>
      <w:r w:rsidRPr="00B708F2">
        <w:rPr>
          <w:sz w:val="22"/>
          <w:szCs w:val="22"/>
          <w:lang w:val="sr-Cyrl-CS"/>
        </w:rPr>
        <w:t xml:space="preserve">` </w:t>
      </w:r>
      <w:r w:rsidR="00386DF7" w:rsidRPr="00B708F2">
        <w:rPr>
          <w:sz w:val="22"/>
          <w:szCs w:val="22"/>
          <w:lang w:val="sr-Cyrl-CS"/>
        </w:rPr>
        <w:t xml:space="preserve">Захтев се прослеђује организационој јединици која располаже траженим средствима или која може да пружи тражену услугу. Приликом одлучивања узимају се у обзир и следеће чињенице: разлог подношења захтева, оправданост, да ли су средства слободна за ангажовање, ризик нарушавања угледа Министарства, ризик од материјалне и </w:t>
      </w:r>
      <w:r w:rsidR="000D4934" w:rsidRPr="00B708F2">
        <w:rPr>
          <w:sz w:val="22"/>
          <w:szCs w:val="22"/>
          <w:lang w:val="sr-Cyrl-CS"/>
        </w:rPr>
        <w:t>не материјалне</w:t>
      </w:r>
      <w:r w:rsidR="00386DF7" w:rsidRPr="00B708F2">
        <w:rPr>
          <w:sz w:val="22"/>
          <w:szCs w:val="22"/>
          <w:lang w:val="sr-Cyrl-CS"/>
        </w:rPr>
        <w:t xml:space="preserve"> штете и друге релевантне чињенице. Након спроведеног поступка организациона јединица заузима коначан став и предлаже да се </w:t>
      </w:r>
      <w:r w:rsidR="005F0A37" w:rsidRPr="00B708F2">
        <w:rPr>
          <w:sz w:val="22"/>
          <w:szCs w:val="22"/>
          <w:lang w:val="sr-Cyrl-CS"/>
        </w:rPr>
        <w:t>захтеву удовољи или не.</w:t>
      </w:r>
    </w:p>
    <w:p w:rsidR="00886073" w:rsidRDefault="006C62A6" w:rsidP="00D17338">
      <w:pPr>
        <w:tabs>
          <w:tab w:val="left" w:pos="-5940"/>
        </w:tabs>
        <w:spacing w:before="120" w:after="120"/>
        <w:jc w:val="both"/>
        <w:rPr>
          <w:sz w:val="22"/>
          <w:szCs w:val="22"/>
          <w:lang w:val="sr-Cyrl-CS"/>
        </w:rPr>
      </w:pPr>
      <w:r w:rsidRPr="00B708F2">
        <w:rPr>
          <w:sz w:val="22"/>
          <w:szCs w:val="22"/>
          <w:lang w:val="sr-Cyrl-CS"/>
        </w:rPr>
        <w:lastRenderedPageBreak/>
        <w:t>С обзиром да осим услуга наведених у Уредби, још увек није јасно дефинисан поступак по захтеву, рокови за пружање услуга, категорије лица које могу добити услуге и др. појединости, неопходно</w:t>
      </w:r>
      <w:r w:rsidR="0096761F" w:rsidRPr="00B708F2">
        <w:rPr>
          <w:sz w:val="22"/>
          <w:szCs w:val="22"/>
          <w:lang w:val="sr-Cyrl-CS"/>
        </w:rPr>
        <w:t xml:space="preserve"> је</w:t>
      </w:r>
      <w:r w:rsidRPr="00B708F2">
        <w:rPr>
          <w:sz w:val="22"/>
          <w:szCs w:val="22"/>
          <w:lang w:val="sr-Cyrl-CS"/>
        </w:rPr>
        <w:t xml:space="preserve"> да заинтересована</w:t>
      </w:r>
      <w:r w:rsidR="005F0A37" w:rsidRPr="00B708F2">
        <w:rPr>
          <w:sz w:val="22"/>
          <w:szCs w:val="22"/>
          <w:lang w:val="sr-Cyrl-CS"/>
        </w:rPr>
        <w:t xml:space="preserve"> физичка или правна</w:t>
      </w:r>
      <w:r w:rsidRPr="00B708F2">
        <w:rPr>
          <w:sz w:val="22"/>
          <w:szCs w:val="22"/>
          <w:lang w:val="sr-Cyrl-CS"/>
        </w:rPr>
        <w:t xml:space="preserve"> лица писани захтев за коришћење услуга које пружа Министарство</w:t>
      </w:r>
      <w:r w:rsidR="009E52D2" w:rsidRPr="00B708F2">
        <w:rPr>
          <w:sz w:val="22"/>
          <w:szCs w:val="22"/>
          <w:lang w:val="sr-Cyrl-CS"/>
        </w:rPr>
        <w:t xml:space="preserve"> </w:t>
      </w:r>
      <w:r w:rsidRPr="00B708F2">
        <w:rPr>
          <w:sz w:val="22"/>
          <w:szCs w:val="22"/>
          <w:lang w:val="sr-Cyrl-CS"/>
        </w:rPr>
        <w:t>благовремено поднесу тј. минимум седам дана пре него што планирају да им се услуге пруже.</w:t>
      </w:r>
    </w:p>
    <w:p w:rsidR="00F60C75" w:rsidRPr="00B708F2" w:rsidRDefault="00154975" w:rsidP="00F60C75">
      <w:pPr>
        <w:jc w:val="center"/>
        <w:rPr>
          <w:sz w:val="22"/>
          <w:szCs w:val="22"/>
          <w:lang w:val="sr-Cyrl-CS"/>
        </w:rPr>
      </w:pPr>
      <w:hyperlink w:anchor="_САДРЖАЈ_ИНФОРМАТОРА_О_РАДУ МИНИСТАР" w:history="1">
        <w:r w:rsidR="00F60C75" w:rsidRPr="00B708F2">
          <w:rPr>
            <w:rStyle w:val="Hyperlink"/>
            <w:sz w:val="22"/>
            <w:szCs w:val="22"/>
            <w:lang w:val="sr-Cyrl-CS"/>
          </w:rPr>
          <w:t>назад на садржај</w:t>
        </w:r>
      </w:hyperlink>
    </w:p>
    <w:p w:rsidR="00474E89" w:rsidRPr="00B708F2" w:rsidRDefault="009566BF" w:rsidP="00124530">
      <w:pPr>
        <w:pStyle w:val="Heading1"/>
        <w:spacing w:before="120" w:after="120"/>
        <w:rPr>
          <w:sz w:val="24"/>
          <w:szCs w:val="24"/>
          <w:lang w:val="sr-Cyrl-CS"/>
        </w:rPr>
      </w:pPr>
      <w:bookmarkStart w:id="142" w:name="_Toc282546072"/>
      <w:bookmarkStart w:id="143" w:name="_Toc282590378"/>
      <w:bookmarkStart w:id="144" w:name="_Toc21081622"/>
      <w:r w:rsidRPr="00B708F2">
        <w:rPr>
          <w:sz w:val="24"/>
          <w:szCs w:val="24"/>
        </w:rPr>
        <w:t xml:space="preserve">11. </w:t>
      </w:r>
      <w:bookmarkStart w:id="145" w:name="ПРЕГЛЕД_ПОДАТАКА_О_ПРУЖЕНИМ_УСЛУГАМА"/>
      <w:bookmarkEnd w:id="145"/>
      <w:r w:rsidRPr="00B708F2">
        <w:rPr>
          <w:sz w:val="24"/>
          <w:szCs w:val="24"/>
        </w:rPr>
        <w:t>ПРЕГЛЕД ПОДАТАКА О ПРУЖЕНИМ УСЛУГАМА</w:t>
      </w:r>
      <w:bookmarkEnd w:id="142"/>
      <w:bookmarkEnd w:id="143"/>
      <w:bookmarkEnd w:id="144"/>
    </w:p>
    <w:p w:rsidR="00F61BD0" w:rsidRDefault="00F61BD0" w:rsidP="002C2927">
      <w:pPr>
        <w:tabs>
          <w:tab w:val="left" w:pos="1418"/>
        </w:tabs>
        <w:jc w:val="both"/>
        <w:rPr>
          <w:sz w:val="22"/>
          <w:szCs w:val="22"/>
          <w:lang w:val="sr-Latn-RS"/>
        </w:rPr>
      </w:pPr>
    </w:p>
    <w:tbl>
      <w:tblPr>
        <w:tblW w:w="9878" w:type="dxa"/>
        <w:tblInd w:w="-176" w:type="dxa"/>
        <w:tblLayout w:type="fixed"/>
        <w:tblLook w:val="04A0" w:firstRow="1" w:lastRow="0" w:firstColumn="1" w:lastColumn="0" w:noHBand="0" w:noVBand="1"/>
      </w:tblPr>
      <w:tblGrid>
        <w:gridCol w:w="236"/>
        <w:gridCol w:w="1041"/>
        <w:gridCol w:w="6758"/>
        <w:gridCol w:w="1843"/>
      </w:tblGrid>
      <w:tr w:rsidR="007A49D8" w:rsidRPr="007A49D8" w:rsidTr="007A49D8">
        <w:trPr>
          <w:trHeight w:val="227"/>
        </w:trPr>
        <w:tc>
          <w:tcPr>
            <w:tcW w:w="9878" w:type="dxa"/>
            <w:gridSpan w:val="4"/>
            <w:tcBorders>
              <w:top w:val="nil"/>
              <w:left w:val="nil"/>
              <w:bottom w:val="nil"/>
              <w:right w:val="nil"/>
            </w:tcBorders>
            <w:shd w:val="clear" w:color="auto" w:fill="auto"/>
            <w:noWrap/>
            <w:vAlign w:val="bottom"/>
            <w:hideMark/>
          </w:tcPr>
          <w:p w:rsidR="007A49D8" w:rsidRPr="007847E1" w:rsidRDefault="007847E1" w:rsidP="00EC21F3">
            <w:pPr>
              <w:jc w:val="center"/>
              <w:rPr>
                <w:b/>
                <w:bCs/>
                <w:color w:val="000000"/>
                <w:sz w:val="18"/>
                <w:szCs w:val="18"/>
                <w:lang w:val="sr-Cyrl-RS" w:eastAsia="sr-Cyrl-ME"/>
              </w:rPr>
            </w:pPr>
            <w:r w:rsidRPr="00F61BD0">
              <w:rPr>
                <w:b/>
                <w:bCs/>
                <w:color w:val="000000"/>
                <w:sz w:val="18"/>
                <w:szCs w:val="18"/>
                <w:lang w:val="sr-Latn-RS" w:eastAsia="sr-Latn-RS"/>
              </w:rPr>
              <w:t>ОСТВАРЕНИ ПРИХОДИ ЗА ПЕРИОД ОД 01.01.201</w:t>
            </w:r>
            <w:r w:rsidR="00EC21F3">
              <w:rPr>
                <w:b/>
                <w:bCs/>
                <w:color w:val="000000"/>
                <w:sz w:val="18"/>
                <w:szCs w:val="18"/>
                <w:lang w:val="sr-Cyrl-RS" w:eastAsia="sr-Latn-RS"/>
              </w:rPr>
              <w:t>7</w:t>
            </w:r>
            <w:r w:rsidRPr="00F61BD0">
              <w:rPr>
                <w:b/>
                <w:bCs/>
                <w:color w:val="000000"/>
                <w:sz w:val="18"/>
                <w:szCs w:val="18"/>
                <w:lang w:val="sr-Latn-RS" w:eastAsia="sr-Latn-RS"/>
              </w:rPr>
              <w:t xml:space="preserve"> ДО 31.12.201</w:t>
            </w:r>
            <w:r>
              <w:rPr>
                <w:b/>
                <w:bCs/>
                <w:color w:val="000000"/>
                <w:sz w:val="18"/>
                <w:szCs w:val="18"/>
                <w:lang w:val="sr-Cyrl-RS" w:eastAsia="sr-Latn-RS"/>
              </w:rPr>
              <w:t>7</w:t>
            </w:r>
            <w:r w:rsidRPr="00F61BD0">
              <w:rPr>
                <w:b/>
                <w:bCs/>
                <w:color w:val="000000"/>
                <w:sz w:val="18"/>
                <w:szCs w:val="18"/>
                <w:lang w:val="sr-Latn-RS" w:eastAsia="sr-Latn-RS"/>
              </w:rPr>
              <w:t>.ГОДИНЕ</w:t>
            </w:r>
            <w:r>
              <w:rPr>
                <w:b/>
                <w:bCs/>
                <w:color w:val="000000"/>
                <w:sz w:val="18"/>
                <w:szCs w:val="18"/>
                <w:lang w:val="sr-Cyrl-RS" w:eastAsia="sr-Latn-RS"/>
              </w:rPr>
              <w:t xml:space="preserve"> НА ДАН 08.02.2018.ГОД.</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nil"/>
              <w:bottom w:val="nil"/>
              <w:right w:val="nil"/>
            </w:tcBorders>
            <w:shd w:val="clear" w:color="auto" w:fill="auto"/>
            <w:noWrap/>
            <w:vAlign w:val="bottom"/>
            <w:hideMark/>
          </w:tcPr>
          <w:p w:rsidR="007A49D8" w:rsidRPr="007A49D8" w:rsidRDefault="007A49D8" w:rsidP="007A49D8">
            <w:pPr>
              <w:rPr>
                <w:b/>
                <w:bCs/>
                <w:color w:val="000000"/>
                <w:sz w:val="18"/>
                <w:szCs w:val="18"/>
                <w:lang w:val="sr-Cyrl-ME" w:eastAsia="sr-Cyrl-ME"/>
              </w:rPr>
            </w:pPr>
          </w:p>
        </w:tc>
        <w:tc>
          <w:tcPr>
            <w:tcW w:w="6758" w:type="dxa"/>
            <w:tcBorders>
              <w:top w:val="nil"/>
              <w:left w:val="nil"/>
              <w:bottom w:val="nil"/>
              <w:right w:val="nil"/>
            </w:tcBorders>
            <w:shd w:val="clear" w:color="auto" w:fill="auto"/>
            <w:vAlign w:val="bottom"/>
            <w:hideMark/>
          </w:tcPr>
          <w:p w:rsidR="007A49D8" w:rsidRPr="007A49D8" w:rsidRDefault="007A49D8" w:rsidP="007A49D8">
            <w:pPr>
              <w:rPr>
                <w:b/>
                <w:bCs/>
                <w:color w:val="000000"/>
                <w:sz w:val="18"/>
                <w:szCs w:val="18"/>
                <w:lang w:val="sr-Cyrl-ME" w:eastAsia="sr-Cyrl-ME"/>
              </w:rPr>
            </w:pPr>
          </w:p>
        </w:tc>
        <w:tc>
          <w:tcPr>
            <w:tcW w:w="1843" w:type="dxa"/>
            <w:tcBorders>
              <w:top w:val="nil"/>
              <w:left w:val="nil"/>
              <w:bottom w:val="nil"/>
              <w:right w:val="nil"/>
            </w:tcBorders>
            <w:shd w:val="clear" w:color="auto" w:fill="auto"/>
            <w:noWrap/>
            <w:vAlign w:val="bottom"/>
            <w:hideMark/>
          </w:tcPr>
          <w:p w:rsidR="007A49D8" w:rsidRPr="007A49D8" w:rsidRDefault="007A49D8" w:rsidP="007A49D8">
            <w:pPr>
              <w:rPr>
                <w:b/>
                <w:bCs/>
                <w:color w:val="000000"/>
                <w:sz w:val="18"/>
                <w:szCs w:val="18"/>
                <w:lang w:val="sr-Cyrl-ME" w:eastAsia="sr-Cyrl-ME"/>
              </w:rPr>
            </w:pP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jc w:val="center"/>
              <w:rPr>
                <w:color w:val="000000"/>
                <w:sz w:val="18"/>
                <w:szCs w:val="18"/>
                <w:lang w:val="sr-Cyrl-ME" w:eastAsia="sr-Cyrl-ME"/>
              </w:rPr>
            </w:pPr>
          </w:p>
        </w:tc>
        <w:tc>
          <w:tcPr>
            <w:tcW w:w="1041" w:type="dxa"/>
            <w:tcBorders>
              <w:top w:val="single" w:sz="4" w:space="0" w:color="auto"/>
              <w:left w:val="single" w:sz="4" w:space="0" w:color="auto"/>
              <w:bottom w:val="single" w:sz="4" w:space="0" w:color="auto"/>
              <w:right w:val="single" w:sz="4" w:space="0" w:color="auto"/>
            </w:tcBorders>
            <w:shd w:val="clear" w:color="auto" w:fill="auto"/>
            <w:noWrap/>
            <w:hideMark/>
          </w:tcPr>
          <w:p w:rsidR="007A49D8" w:rsidRPr="007A49D8" w:rsidRDefault="007A49D8" w:rsidP="007A49D8">
            <w:pPr>
              <w:jc w:val="center"/>
              <w:rPr>
                <w:b/>
                <w:bCs/>
                <w:color w:val="000000"/>
                <w:sz w:val="18"/>
                <w:szCs w:val="18"/>
                <w:lang w:val="sr-Cyrl-ME" w:eastAsia="sr-Cyrl-ME"/>
              </w:rPr>
            </w:pPr>
            <w:r w:rsidRPr="007A49D8">
              <w:rPr>
                <w:b/>
                <w:bCs/>
                <w:color w:val="000000"/>
                <w:sz w:val="18"/>
                <w:szCs w:val="18"/>
                <w:lang w:val="sr-Cyrl-ME" w:eastAsia="sr-Cyrl-ME"/>
              </w:rPr>
              <w:t>Шифра</w:t>
            </w:r>
          </w:p>
        </w:tc>
        <w:tc>
          <w:tcPr>
            <w:tcW w:w="6758" w:type="dxa"/>
            <w:tcBorders>
              <w:top w:val="single" w:sz="4" w:space="0" w:color="auto"/>
              <w:left w:val="nil"/>
              <w:bottom w:val="single" w:sz="4" w:space="0" w:color="auto"/>
              <w:right w:val="single" w:sz="4" w:space="0" w:color="auto"/>
            </w:tcBorders>
            <w:shd w:val="clear" w:color="auto" w:fill="auto"/>
            <w:hideMark/>
          </w:tcPr>
          <w:p w:rsidR="007A49D8" w:rsidRPr="007A49D8" w:rsidRDefault="007A49D8" w:rsidP="007A49D8">
            <w:pPr>
              <w:jc w:val="center"/>
              <w:rPr>
                <w:b/>
                <w:bCs/>
                <w:color w:val="000000"/>
                <w:sz w:val="18"/>
                <w:szCs w:val="18"/>
                <w:lang w:val="sr-Cyrl-ME" w:eastAsia="sr-Cyrl-ME"/>
              </w:rPr>
            </w:pPr>
            <w:r w:rsidRPr="007A49D8">
              <w:rPr>
                <w:b/>
                <w:bCs/>
                <w:color w:val="000000"/>
                <w:sz w:val="18"/>
                <w:szCs w:val="18"/>
                <w:lang w:val="sr-Cyrl-ME" w:eastAsia="sr-Cyrl-ME"/>
              </w:rPr>
              <w:t>Приход</w:t>
            </w:r>
          </w:p>
        </w:tc>
        <w:tc>
          <w:tcPr>
            <w:tcW w:w="1843" w:type="dxa"/>
            <w:tcBorders>
              <w:top w:val="single" w:sz="4" w:space="0" w:color="auto"/>
              <w:left w:val="nil"/>
              <w:bottom w:val="single" w:sz="4" w:space="0" w:color="auto"/>
              <w:right w:val="single" w:sz="4" w:space="0" w:color="auto"/>
            </w:tcBorders>
            <w:shd w:val="clear" w:color="auto" w:fill="auto"/>
            <w:noWrap/>
            <w:hideMark/>
          </w:tcPr>
          <w:p w:rsidR="007A49D8" w:rsidRPr="007A49D8" w:rsidRDefault="007A49D8" w:rsidP="007A49D8">
            <w:pPr>
              <w:jc w:val="center"/>
              <w:rPr>
                <w:b/>
                <w:bCs/>
                <w:color w:val="000000"/>
                <w:sz w:val="18"/>
                <w:szCs w:val="18"/>
                <w:lang w:val="sr-Cyrl-ME" w:eastAsia="sr-Cyrl-ME"/>
              </w:rPr>
            </w:pPr>
            <w:r w:rsidRPr="007A49D8">
              <w:rPr>
                <w:b/>
                <w:bCs/>
                <w:color w:val="000000"/>
                <w:sz w:val="18"/>
                <w:szCs w:val="18"/>
                <w:lang w:val="sr-Cyrl-ME" w:eastAsia="sr-Cyrl-ME"/>
              </w:rPr>
              <w:t>Уплате</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1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враћених школарин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622.070,46</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по решењу за материјалну одговорност-надокнада штет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528.591,0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одатих тестова за полагање возачког испи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28.460,3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4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атње вангабаритног терета и опасних материј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3.566.501,5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5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атње нов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59.732.258,9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коришћења ватрог.возила и ватрог.опрем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413.557,6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спровођења 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0.242.759,0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одаје сек.сировина(отпад,матер,гуме,таблице и сл.)</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8.516.078,48</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плате грађана за друге новчане обрасц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325.516.276,5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обезбеђења спортских,културних и других манифестациј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7.821.780,5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осигуравајућих завод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4.230.481,77</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за стручно оспособљава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68.960,54</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4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за враћени депозит за стам.кредит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91.248,8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5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комисије за полагање возачких испи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3.515,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закупа трећим лицим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024.327,1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превоза терета(тех.вода,личне ствари,електро-агрегати)</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7.708,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пратње возила(нерегист.приколице за превоз боца и сл.)и др.обезбеђ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8.735.033,7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рефундације заједничких трошкова-БИ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04,5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ужања услуга (УПИС)</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13.123.412,65</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казни за кашњење по уговору од правних 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584.38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анализе крви</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9.878.748,15</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рефундираних трошкова од радник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2.58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3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по судским одлукама у корист МУП-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176.478,02</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3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Таксе за експлозив (Сл.гласник 43/03)</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54.150.01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3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ужања услуга на граничним прелазим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721.289,84</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6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курсева и семинар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5.75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6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износа накнаде за струч.испите-сек.за ванредне ситуациј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64.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7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закупа опрем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2.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7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зимања отисака и обраде папиларних линиј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5.3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Балистичко вештаче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271.5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1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Физичко хемијско вештаче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9.942.372,92</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Вештачење стања влакна сија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55.2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Вештачење узорка пожар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19.84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5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Идентификација 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6.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послова вештачења рукописа и докумена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989.28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Трасологија -вештачење трагова ала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86.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Трасолошко вештаче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73.8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1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вештачења трагова обућ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13.6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дактилоскопског вештач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8.4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вештачења докумена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91.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вештач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13.712,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полагања стручног испита за вршење послова приватног обезбеђ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3.175.5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наплате затезне камате од куп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10.859,32</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b/>
                <w:bCs/>
                <w:color w:val="000000"/>
                <w:sz w:val="18"/>
                <w:szCs w:val="18"/>
                <w:lang w:val="sr-Cyrl-ME" w:eastAsia="sr-Cyrl-ME"/>
              </w:rPr>
            </w:pPr>
            <w:r w:rsidRPr="007A49D8">
              <w:rPr>
                <w:b/>
                <w:bCs/>
                <w:color w:val="000000"/>
                <w:sz w:val="18"/>
                <w:szCs w:val="18"/>
                <w:lang w:val="sr-Cyrl-ME" w:eastAsia="sr-Cyrl-ME"/>
              </w:rPr>
              <w:t>УКУПНО</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b/>
                <w:bCs/>
                <w:color w:val="000000"/>
                <w:sz w:val="18"/>
                <w:szCs w:val="18"/>
                <w:lang w:val="sr-Cyrl-ME" w:eastAsia="sr-Cyrl-ME"/>
              </w:rPr>
            </w:pPr>
            <w:r w:rsidRPr="007A49D8">
              <w:rPr>
                <w:b/>
                <w:bCs/>
                <w:color w:val="000000"/>
                <w:sz w:val="18"/>
                <w:szCs w:val="18"/>
                <w:lang w:val="sr-Cyrl-ME" w:eastAsia="sr-Cyrl-ME"/>
              </w:rPr>
              <w:t>3.039.861.626,9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6758" w:type="dxa"/>
            <w:tcBorders>
              <w:top w:val="nil"/>
              <w:left w:val="nil"/>
              <w:bottom w:val="nil"/>
              <w:right w:val="nil"/>
            </w:tcBorders>
            <w:shd w:val="clear" w:color="auto" w:fill="auto"/>
            <w:vAlign w:val="bottom"/>
            <w:hideMark/>
          </w:tcPr>
          <w:p w:rsidR="007A49D8" w:rsidRPr="007A49D8" w:rsidRDefault="007A49D8" w:rsidP="007A49D8">
            <w:pPr>
              <w:rPr>
                <w:color w:val="000000"/>
                <w:sz w:val="18"/>
                <w:szCs w:val="18"/>
                <w:lang w:val="sr-Cyrl-ME" w:eastAsia="sr-Cyrl-ME"/>
              </w:rPr>
            </w:pPr>
          </w:p>
        </w:tc>
        <w:tc>
          <w:tcPr>
            <w:tcW w:w="1843"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22"/>
                <w:szCs w:val="22"/>
                <w:lang w:val="sr-Cyrl-ME" w:eastAsia="sr-Cyrl-ME"/>
              </w:rPr>
            </w:pPr>
          </w:p>
        </w:tc>
        <w:tc>
          <w:tcPr>
            <w:tcW w:w="9642" w:type="dxa"/>
            <w:gridSpan w:val="3"/>
            <w:vMerge w:val="restart"/>
            <w:tcBorders>
              <w:top w:val="nil"/>
              <w:left w:val="nil"/>
              <w:bottom w:val="nil"/>
              <w:right w:val="nil"/>
            </w:tcBorders>
            <w:shd w:val="clear" w:color="auto" w:fill="auto"/>
            <w:vAlign w:val="bottom"/>
            <w:hideMark/>
          </w:tcPr>
          <w:p w:rsidR="007A49D8" w:rsidRPr="007A49D8" w:rsidRDefault="007A49D8" w:rsidP="007A49D8">
            <w:pPr>
              <w:jc w:val="center"/>
              <w:rPr>
                <w:b/>
                <w:bCs/>
                <w:color w:val="000000"/>
                <w:sz w:val="22"/>
                <w:szCs w:val="22"/>
                <w:lang w:val="sr-Cyrl-ME" w:eastAsia="sr-Cyrl-ME"/>
              </w:rPr>
            </w:pP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9642" w:type="dxa"/>
            <w:gridSpan w:val="3"/>
            <w:vMerge/>
            <w:tcBorders>
              <w:top w:val="nil"/>
              <w:left w:val="nil"/>
              <w:bottom w:val="nil"/>
              <w:right w:val="nil"/>
            </w:tcBorders>
            <w:vAlign w:val="center"/>
            <w:hideMark/>
          </w:tcPr>
          <w:p w:rsidR="007A49D8" w:rsidRPr="007A49D8" w:rsidRDefault="007A49D8" w:rsidP="007A49D8">
            <w:pPr>
              <w:rPr>
                <w:b/>
                <w:bCs/>
                <w:color w:val="000000"/>
                <w:sz w:val="18"/>
                <w:szCs w:val="18"/>
                <w:lang w:val="sr-Cyrl-ME" w:eastAsia="sr-Cyrl-ME"/>
              </w:rPr>
            </w:pPr>
          </w:p>
        </w:tc>
      </w:tr>
    </w:tbl>
    <w:p w:rsidR="007A49D8" w:rsidRDefault="007A49D8" w:rsidP="00F61BD0">
      <w:pPr>
        <w:widowControl w:val="0"/>
        <w:rPr>
          <w:rFonts w:eastAsia="Arial Unicode MS"/>
          <w:sz w:val="22"/>
          <w:szCs w:val="22"/>
          <w:lang w:val="sr-Cyrl-RS" w:eastAsia="en-US"/>
        </w:rPr>
      </w:pPr>
    </w:p>
    <w:p w:rsidR="00DF68C9" w:rsidRPr="00DF68C9" w:rsidRDefault="00DF68C9" w:rsidP="00DF68C9">
      <w:pPr>
        <w:tabs>
          <w:tab w:val="left" w:pos="1418"/>
        </w:tabs>
        <w:jc w:val="center"/>
        <w:rPr>
          <w:b/>
          <w:sz w:val="22"/>
          <w:szCs w:val="22"/>
          <w:lang w:val="en-US"/>
        </w:rPr>
      </w:pPr>
      <w:r w:rsidRPr="00DF68C9">
        <w:rPr>
          <w:b/>
          <w:sz w:val="22"/>
          <w:szCs w:val="22"/>
          <w:lang w:val="en-US"/>
        </w:rPr>
        <w:lastRenderedPageBreak/>
        <w:t>Остварени приход министарства за 2018.год.</w:t>
      </w:r>
    </w:p>
    <w:tbl>
      <w:tblPr>
        <w:tblW w:w="10115" w:type="dxa"/>
        <w:jc w:val="center"/>
        <w:tblLook w:val="04A0" w:firstRow="1" w:lastRow="0" w:firstColumn="1" w:lastColumn="0" w:noHBand="0" w:noVBand="1"/>
      </w:tblPr>
      <w:tblGrid>
        <w:gridCol w:w="1062"/>
        <w:gridCol w:w="936"/>
        <w:gridCol w:w="6426"/>
        <w:gridCol w:w="1691"/>
      </w:tblGrid>
      <w:tr w:rsidR="00DF68C9" w:rsidRPr="00DF68C9" w:rsidTr="00DF68C9">
        <w:trPr>
          <w:trHeight w:val="227"/>
          <w:jc w:val="center"/>
        </w:trPr>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РЕД.БРОЈ</w:t>
            </w:r>
          </w:p>
        </w:tc>
        <w:tc>
          <w:tcPr>
            <w:tcW w:w="936"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КОНТО</w:t>
            </w:r>
          </w:p>
        </w:tc>
        <w:tc>
          <w:tcPr>
            <w:tcW w:w="6426"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НАЗИВ</w:t>
            </w:r>
          </w:p>
        </w:tc>
        <w:tc>
          <w:tcPr>
            <w:tcW w:w="1691"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ИЗНОС У ДИНАРИМА</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11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е донације од иностраних држава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71.844.341,66</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231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е помоћи од ЕУ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0.947.159,2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241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Капиталне помоћи од ЕУ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7.914.485,6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31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и трансфери од других нивоа власти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000.0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32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Капитални трансфери од других нивоа власти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0.000.0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враћених школарин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691.579,8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по решењу за материјалну одговорност-надокнада штет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18.494,7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одатих тестова за полагање возачког испи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7.102,3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4</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атње вангабаритног терета и опасних материј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0.854.475,13</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атње нов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8.932.554,19</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коришћења ватрог.возила и ватрог.опрем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965.153,7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спровођења 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7.149.633,49</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одаје сек.сировина(отпад,матер,гуме,таблице и сл.)</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74.900.312,08</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плате грађана за друге новчане обрасц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40.422.085,0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обезбеђења спортских,културних и других манифестациј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964.526,2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осигуравајућих завод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877.954,1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за стручно оспособљава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1.237,06</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4</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за враћени депозит за стам.кредит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30.396,9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закупа трећим лицим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297.836,97</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превоза терета(тех.вода,личне ствари,електро-агрегати)</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282,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рефундације заједничких трошкова-БИ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1.541,7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ужања услуга (УПИС)</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55.613.412,2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Остали приходи (Марјановић)</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6.781,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анализе крви</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0.652.328,3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рефундираних трошкова од радник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28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по судским одлукама у корист МУП-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313.298,88</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аксе за експлозив (Сл.гласник 43/03)</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0.510.303,6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ужања услуга на граничним прелазим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97.650,31</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4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коришћења хеликоптер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146.0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6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по споразуму са Директоратом цивилног ваздухопловств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5.145.823,6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6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износа накнаде за струч.испите-сек.за ванредне ситуациј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6.97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закупа станова на неод.време по чл 139 и 140</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19.788,7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закупа станова на неодређено врем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143.037,7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плата за Сектор за ванредне ситуације (правилник)</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8.631,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зимања отисака и обраде папиларних линиј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8.5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Балистичко вештаче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422.863,2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Физичко хемијско вештаче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1.943.535,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Вештачење стања влакна сија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2.4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Вештачење узорка пожар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64.4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Идентификација 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6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послова вештачења рукописа и докумена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32.245,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расологија -вештачење трагова ала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86.4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расолошко вештаче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30.96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вештачења трагова обућ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65.6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дактилоскопског вештачењ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2.24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вештачења докумена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0.8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вештачењ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84.32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полагања стручног испита за вршење послова приватног обезбеђењ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3.270.814,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41210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донација од домаћих правних и физичких 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4.731.587,7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5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41210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у корист Фонда рањених и погинулих полицаја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59.445,66</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hideMark/>
          </w:tcPr>
          <w:p w:rsidR="00DF68C9" w:rsidRPr="00DF68C9" w:rsidRDefault="00DF68C9" w:rsidP="00DF68C9">
            <w:pPr>
              <w:jc w:val="right"/>
              <w:rPr>
                <w:color w:val="000000"/>
                <w:sz w:val="18"/>
                <w:szCs w:val="18"/>
              </w:rPr>
            </w:pPr>
            <w:r w:rsidRPr="00DF68C9">
              <w:rPr>
                <w:color w:val="000000"/>
                <w:sz w:val="18"/>
                <w:szCs w:val="18"/>
              </w:rPr>
              <w:t> </w:t>
            </w:r>
          </w:p>
        </w:tc>
        <w:tc>
          <w:tcPr>
            <w:tcW w:w="936" w:type="dxa"/>
            <w:tcBorders>
              <w:top w:val="nil"/>
              <w:left w:val="nil"/>
              <w:bottom w:val="single" w:sz="4" w:space="0" w:color="auto"/>
              <w:right w:val="single" w:sz="4" w:space="0" w:color="auto"/>
            </w:tcBorders>
            <w:shd w:val="clear" w:color="auto" w:fill="auto"/>
            <w:noWrap/>
            <w:hideMark/>
          </w:tcPr>
          <w:p w:rsidR="00DF68C9" w:rsidRPr="00DF68C9" w:rsidRDefault="00DF68C9" w:rsidP="00DF68C9">
            <w:pPr>
              <w:jc w:val="right"/>
              <w:rPr>
                <w:color w:val="000000"/>
                <w:sz w:val="18"/>
                <w:szCs w:val="18"/>
              </w:rPr>
            </w:pPr>
            <w:r w:rsidRPr="00DF68C9">
              <w:rPr>
                <w:color w:val="000000"/>
                <w:sz w:val="18"/>
                <w:szCs w:val="18"/>
              </w:rPr>
              <w:t> </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 УКУПНО</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768.574.168,13</w:t>
            </w:r>
          </w:p>
        </w:tc>
      </w:tr>
    </w:tbl>
    <w:p w:rsidR="00DF68C9" w:rsidRDefault="00DF68C9" w:rsidP="002C2927">
      <w:pPr>
        <w:tabs>
          <w:tab w:val="left" w:pos="1418"/>
        </w:tabs>
        <w:jc w:val="both"/>
        <w:rPr>
          <w:sz w:val="22"/>
          <w:szCs w:val="22"/>
          <w:lang w:val="en-US"/>
        </w:rPr>
      </w:pPr>
    </w:p>
    <w:p w:rsidR="002C2927" w:rsidRPr="00B708F2" w:rsidRDefault="002C2927" w:rsidP="002C2927">
      <w:pPr>
        <w:tabs>
          <w:tab w:val="left" w:pos="1418"/>
        </w:tabs>
        <w:jc w:val="both"/>
        <w:rPr>
          <w:b/>
          <w:sz w:val="22"/>
          <w:szCs w:val="22"/>
        </w:rPr>
      </w:pPr>
      <w:r w:rsidRPr="00B708F2">
        <w:rPr>
          <w:sz w:val="22"/>
          <w:szCs w:val="22"/>
          <w:lang w:val="sr-Cyrl-CS"/>
        </w:rPr>
        <w:t xml:space="preserve">За тачност и истинитост података одговорно лице г. </w:t>
      </w:r>
      <w:r w:rsidRPr="00B708F2">
        <w:rPr>
          <w:sz w:val="22"/>
          <w:szCs w:val="22"/>
        </w:rPr>
        <w:t>Милош Цицварић,</w:t>
      </w:r>
      <w:r w:rsidRPr="00B708F2">
        <w:rPr>
          <w:sz w:val="22"/>
          <w:szCs w:val="22"/>
          <w:lang w:val="sr-Cyrl-CS"/>
        </w:rPr>
        <w:t xml:space="preserve"> </w:t>
      </w:r>
      <w:r w:rsidRPr="00B708F2">
        <w:rPr>
          <w:sz w:val="22"/>
          <w:szCs w:val="22"/>
        </w:rPr>
        <w:t xml:space="preserve">заменик </w:t>
      </w:r>
      <w:r w:rsidRPr="00B708F2">
        <w:rPr>
          <w:sz w:val="22"/>
          <w:szCs w:val="22"/>
          <w:lang w:val="sr-Cyrl-CS"/>
        </w:rPr>
        <w:t xml:space="preserve">начелник </w:t>
      </w:r>
      <w:r w:rsidRPr="00B708F2">
        <w:rPr>
          <w:sz w:val="22"/>
          <w:szCs w:val="22"/>
        </w:rPr>
        <w:t>О</w:t>
      </w:r>
      <w:r w:rsidRPr="00B708F2">
        <w:rPr>
          <w:sz w:val="22"/>
          <w:szCs w:val="22"/>
          <w:lang w:val="sr-Cyrl-CS"/>
        </w:rPr>
        <w:t xml:space="preserve">дељења за </w:t>
      </w:r>
      <w:r w:rsidRPr="00B708F2">
        <w:rPr>
          <w:sz w:val="22"/>
          <w:szCs w:val="22"/>
        </w:rPr>
        <w:t>финасијко-</w:t>
      </w:r>
      <w:r w:rsidRPr="00B708F2">
        <w:rPr>
          <w:sz w:val="22"/>
          <w:szCs w:val="22"/>
          <w:lang w:val="sr-Cyrl-CS"/>
        </w:rPr>
        <w:t>рачуноводств</w:t>
      </w:r>
      <w:r w:rsidRPr="00B708F2">
        <w:rPr>
          <w:sz w:val="22"/>
          <w:szCs w:val="22"/>
        </w:rPr>
        <w:t>ене послове и б</w:t>
      </w:r>
      <w:r w:rsidRPr="00B708F2">
        <w:rPr>
          <w:sz w:val="22"/>
          <w:szCs w:val="22"/>
          <w:lang w:val="sr-Cyrl-CS"/>
        </w:rPr>
        <w:t>у</w:t>
      </w:r>
      <w:r w:rsidRPr="00B708F2">
        <w:rPr>
          <w:sz w:val="22"/>
          <w:szCs w:val="22"/>
        </w:rPr>
        <w:t>џет</w:t>
      </w:r>
      <w:r w:rsidRPr="00B708F2">
        <w:rPr>
          <w:sz w:val="22"/>
          <w:szCs w:val="22"/>
          <w:lang w:val="sr-Cyrl-CS"/>
        </w:rPr>
        <w:t>, Сектор</w:t>
      </w:r>
      <w:r w:rsidRPr="00B708F2">
        <w:rPr>
          <w:sz w:val="22"/>
          <w:szCs w:val="22"/>
        </w:rPr>
        <w:t xml:space="preserve"> за материјално-</w:t>
      </w:r>
      <w:r w:rsidRPr="00B708F2">
        <w:rPr>
          <w:sz w:val="22"/>
          <w:szCs w:val="22"/>
          <w:lang w:val="sr-Cyrl-CS"/>
        </w:rPr>
        <w:t>финансиј</w:t>
      </w:r>
      <w:r w:rsidRPr="00B708F2">
        <w:rPr>
          <w:sz w:val="22"/>
          <w:szCs w:val="22"/>
        </w:rPr>
        <w:t>ске послове,</w:t>
      </w:r>
      <w:r w:rsidRPr="00B708F2">
        <w:rPr>
          <w:sz w:val="22"/>
          <w:szCs w:val="22"/>
          <w:lang w:val="sr-Cyrl-CS"/>
        </w:rPr>
        <w:t xml:space="preserve"> Министарства унутрашњих послова</w:t>
      </w:r>
      <w:r w:rsidRPr="00B708F2">
        <w:rPr>
          <w:b/>
          <w:sz w:val="22"/>
          <w:szCs w:val="22"/>
        </w:rPr>
        <w:t>.</w:t>
      </w:r>
    </w:p>
    <w:p w:rsidR="002C2927" w:rsidRPr="00B708F2" w:rsidRDefault="002C2927" w:rsidP="00987368">
      <w:pPr>
        <w:tabs>
          <w:tab w:val="left" w:pos="1418"/>
        </w:tabs>
        <w:rPr>
          <w:b/>
          <w:sz w:val="23"/>
          <w:szCs w:val="23"/>
        </w:rPr>
      </w:pPr>
    </w:p>
    <w:p w:rsidR="00641EE7" w:rsidRPr="00B708F2" w:rsidRDefault="00154975" w:rsidP="002C2927">
      <w:pPr>
        <w:jc w:val="center"/>
        <w:rPr>
          <w:sz w:val="22"/>
          <w:szCs w:val="22"/>
          <w:lang w:val="sr-Cyrl-CS"/>
        </w:rPr>
      </w:pPr>
      <w:hyperlink w:anchor="_САДРЖАЈ_ИНФОРМАТОРА_О_РАДУ МИНИСТАР" w:history="1">
        <w:r w:rsidR="00641EE7" w:rsidRPr="00B708F2">
          <w:rPr>
            <w:rStyle w:val="Hyperlink"/>
            <w:sz w:val="22"/>
            <w:szCs w:val="22"/>
            <w:lang w:val="sr-Cyrl-CS"/>
          </w:rPr>
          <w:t>назад на садржај</w:t>
        </w:r>
      </w:hyperlink>
    </w:p>
    <w:p w:rsidR="00641EE7" w:rsidRPr="00B708F2" w:rsidRDefault="00641EE7" w:rsidP="00641EE7">
      <w:pPr>
        <w:tabs>
          <w:tab w:val="left" w:pos="1418"/>
        </w:tabs>
        <w:jc w:val="center"/>
        <w:rPr>
          <w:sz w:val="23"/>
          <w:szCs w:val="23"/>
          <w:lang w:val="sr-Cyrl-CS"/>
        </w:rPr>
        <w:sectPr w:rsidR="00641EE7" w:rsidRPr="00B708F2" w:rsidSect="005E0145">
          <w:pgSz w:w="11906" w:h="16838"/>
          <w:pgMar w:top="261" w:right="1274" w:bottom="851" w:left="1134" w:header="709" w:footer="561" w:gutter="0"/>
          <w:cols w:space="60"/>
          <w:noEndnote/>
        </w:sectPr>
      </w:pPr>
    </w:p>
    <w:p w:rsidR="009A23E9" w:rsidRPr="00B708F2" w:rsidRDefault="00E037A5" w:rsidP="00E037A5">
      <w:pPr>
        <w:pStyle w:val="Heading1"/>
        <w:rPr>
          <w:sz w:val="24"/>
          <w:szCs w:val="24"/>
        </w:rPr>
      </w:pPr>
      <w:bookmarkStart w:id="146" w:name="_Toc282546073"/>
      <w:bookmarkStart w:id="147" w:name="_Toc282590379"/>
      <w:bookmarkStart w:id="148" w:name="_Toc21081623"/>
      <w:r w:rsidRPr="00B708F2">
        <w:rPr>
          <w:sz w:val="24"/>
          <w:szCs w:val="24"/>
        </w:rPr>
        <w:lastRenderedPageBreak/>
        <w:t xml:space="preserve">12. </w:t>
      </w:r>
      <w:bookmarkStart w:id="149" w:name="ПОДАЦИ_О_ПРИХОДИМА_И_РАСХОДИМА"/>
      <w:bookmarkEnd w:id="149"/>
      <w:r w:rsidR="009A23E9" w:rsidRPr="00B708F2">
        <w:rPr>
          <w:sz w:val="24"/>
          <w:szCs w:val="24"/>
        </w:rPr>
        <w:t>ПОДАЦИ О ПРИХОДИМА И РАСХОДИМА</w:t>
      </w:r>
      <w:bookmarkEnd w:id="146"/>
      <w:bookmarkEnd w:id="147"/>
      <w:bookmarkEnd w:id="148"/>
    </w:p>
    <w:p w:rsidR="009769AC" w:rsidRPr="00B708F2" w:rsidRDefault="009769AC">
      <w:pPr>
        <w:rPr>
          <w:sz w:val="23"/>
          <w:szCs w:val="23"/>
          <w:lang w:val="sr-Cyrl-CS"/>
        </w:rPr>
      </w:pPr>
    </w:p>
    <w:p w:rsidR="0003591D" w:rsidRPr="008B23FF" w:rsidRDefault="0003591D" w:rsidP="0003591D">
      <w:pPr>
        <w:jc w:val="both"/>
        <w:rPr>
          <w:sz w:val="22"/>
          <w:szCs w:val="20"/>
          <w:lang w:val="sr-Cyrl-CS" w:eastAsia="en-US"/>
        </w:rPr>
      </w:pPr>
      <w:r w:rsidRPr="008B23FF">
        <w:rPr>
          <w:sz w:val="22"/>
          <w:szCs w:val="20"/>
          <w:lang w:val="sr-Cyrl-CS" w:eastAsia="en-US"/>
        </w:rPr>
        <w:t>На основу члана  23.  Закона о државној управи ("Службени гласник РС", бр. 79/2005, 101/2007</w:t>
      </w:r>
      <w:r w:rsidRPr="008B23FF">
        <w:rPr>
          <w:sz w:val="22"/>
          <w:szCs w:val="20"/>
          <w:lang w:val="ru-RU" w:eastAsia="en-US"/>
        </w:rPr>
        <w:t>,</w:t>
      </w:r>
      <w:r w:rsidRPr="008B23FF">
        <w:rPr>
          <w:sz w:val="22"/>
          <w:szCs w:val="20"/>
          <w:lang w:val="sr-Cyrl-CS" w:eastAsia="en-US"/>
        </w:rPr>
        <w:t xml:space="preserve"> 95/2010</w:t>
      </w:r>
      <w:r w:rsidRPr="008B23FF">
        <w:rPr>
          <w:sz w:val="22"/>
          <w:szCs w:val="20"/>
          <w:lang w:val="ru-RU" w:eastAsia="en-US"/>
        </w:rPr>
        <w:t xml:space="preserve"> </w:t>
      </w:r>
      <w:r w:rsidRPr="008B23FF">
        <w:rPr>
          <w:sz w:val="22"/>
          <w:szCs w:val="20"/>
          <w:lang w:val="sr-Cyrl-RS" w:eastAsia="en-US"/>
        </w:rPr>
        <w:t>и 99/2014</w:t>
      </w:r>
      <w:r w:rsidRPr="008B23FF">
        <w:rPr>
          <w:sz w:val="22"/>
          <w:szCs w:val="20"/>
          <w:lang w:val="sr-Cyrl-CS" w:eastAsia="en-US"/>
        </w:rPr>
        <w:t>), а у вези члана 5</w:t>
      </w:r>
      <w:r w:rsidRPr="008B23FF">
        <w:rPr>
          <w:sz w:val="22"/>
          <w:szCs w:val="20"/>
          <w:lang w:eastAsia="en-US"/>
        </w:rPr>
        <w:t>0</w:t>
      </w:r>
      <w:r w:rsidRPr="008B23FF">
        <w:rPr>
          <w:sz w:val="22"/>
          <w:szCs w:val="20"/>
          <w:lang w:val="sr-Cyrl-CS" w:eastAsia="en-US"/>
        </w:rPr>
        <w:t>. Закона о буџетском систему ("Службени гласник РС", број 54/2009</w:t>
      </w:r>
      <w:r w:rsidRPr="008B23FF">
        <w:rPr>
          <w:sz w:val="22"/>
          <w:szCs w:val="20"/>
          <w:lang w:val="ru-RU" w:eastAsia="en-US"/>
        </w:rPr>
        <w:t xml:space="preserve">, 73/2010, 101/2010, 101/2011, 93/2012, 62/2013, 63/2013 – </w:t>
      </w:r>
      <w:r w:rsidRPr="008B23FF">
        <w:rPr>
          <w:sz w:val="22"/>
          <w:szCs w:val="20"/>
          <w:lang w:val="sr-Cyrl-CS" w:eastAsia="en-US"/>
        </w:rPr>
        <w:t>испр.</w:t>
      </w:r>
      <w:r w:rsidRPr="008B23FF">
        <w:rPr>
          <w:sz w:val="22"/>
          <w:szCs w:val="20"/>
          <w:lang w:val="ru-RU" w:eastAsia="en-US"/>
        </w:rPr>
        <w:t xml:space="preserve">, 108/2013, </w:t>
      </w:r>
      <w:r w:rsidRPr="008B23FF">
        <w:rPr>
          <w:sz w:val="22"/>
          <w:szCs w:val="20"/>
          <w:lang w:val="sr-Cyrl-CS" w:eastAsia="en-US"/>
        </w:rPr>
        <w:t xml:space="preserve"> 142/2014</w:t>
      </w:r>
      <w:r w:rsidRPr="008B23FF">
        <w:rPr>
          <w:sz w:val="22"/>
          <w:szCs w:val="20"/>
          <w:lang w:val="ru-RU" w:eastAsia="en-US"/>
        </w:rPr>
        <w:t xml:space="preserve">, </w:t>
      </w:r>
      <w:r w:rsidRPr="008B23FF">
        <w:rPr>
          <w:sz w:val="22"/>
          <w:szCs w:val="20"/>
          <w:lang w:val="sr-Cyrl-RS" w:eastAsia="en-US"/>
        </w:rPr>
        <w:t>68</w:t>
      </w:r>
      <w:r w:rsidRPr="008B23FF">
        <w:rPr>
          <w:sz w:val="22"/>
          <w:szCs w:val="20"/>
          <w:lang w:val="ru-RU" w:eastAsia="en-US"/>
        </w:rPr>
        <w:t>/2015</w:t>
      </w:r>
      <w:r w:rsidRPr="008B23FF">
        <w:rPr>
          <w:sz w:val="22"/>
          <w:szCs w:val="20"/>
          <w:lang w:val="sr-Cyrl-RS" w:eastAsia="en-US"/>
        </w:rPr>
        <w:t>- др.закон, 103/2015, 99/2016 i 113/2017</w:t>
      </w:r>
      <w:r w:rsidRPr="008B23FF">
        <w:rPr>
          <w:sz w:val="22"/>
          <w:szCs w:val="20"/>
          <w:lang w:val="sr-Cyrl-CS" w:eastAsia="en-US"/>
        </w:rPr>
        <w:t xml:space="preserve">) , </w:t>
      </w:r>
    </w:p>
    <w:p w:rsidR="0003591D" w:rsidRPr="008B23FF" w:rsidRDefault="0003591D" w:rsidP="0003591D">
      <w:pPr>
        <w:jc w:val="both"/>
        <w:rPr>
          <w:sz w:val="22"/>
          <w:szCs w:val="20"/>
          <w:lang w:val="sr-Cyrl-CS" w:eastAsia="en-US"/>
        </w:rPr>
      </w:pPr>
      <w:r w:rsidRPr="008B23FF">
        <w:rPr>
          <w:sz w:val="22"/>
          <w:szCs w:val="20"/>
          <w:lang w:val="sr-Cyrl-CS" w:eastAsia="en-US"/>
        </w:rPr>
        <w:tab/>
        <w:t xml:space="preserve">министар унутрашњих послова, доноси  </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 xml:space="preserve"> ПЛАН ИЗВРШЕЊА БУЏЕТА</w:t>
      </w:r>
    </w:p>
    <w:p w:rsidR="0003591D" w:rsidRPr="008B23FF" w:rsidRDefault="0003591D" w:rsidP="0003591D">
      <w:pPr>
        <w:jc w:val="center"/>
        <w:rPr>
          <w:sz w:val="22"/>
          <w:szCs w:val="20"/>
          <w:lang w:val="sr-Cyrl-CS" w:eastAsia="en-US"/>
        </w:rPr>
      </w:pPr>
      <w:r w:rsidRPr="008B23FF">
        <w:rPr>
          <w:sz w:val="22"/>
          <w:szCs w:val="20"/>
          <w:lang w:val="sr-Cyrl-CS" w:eastAsia="en-US"/>
        </w:rPr>
        <w:t>МИНИСТАРСТВА УНУТРАШЊИХ ПОСЛОВА</w:t>
      </w:r>
    </w:p>
    <w:p w:rsidR="0003591D" w:rsidRPr="008B23FF" w:rsidRDefault="0003591D" w:rsidP="0003591D">
      <w:pPr>
        <w:jc w:val="center"/>
        <w:rPr>
          <w:sz w:val="22"/>
          <w:szCs w:val="20"/>
          <w:lang w:val="sr-Cyrl-CS" w:eastAsia="en-US"/>
        </w:rPr>
      </w:pPr>
      <w:r w:rsidRPr="008B23FF">
        <w:rPr>
          <w:sz w:val="22"/>
          <w:szCs w:val="20"/>
          <w:lang w:val="sr-Cyrl-CS" w:eastAsia="en-US"/>
        </w:rPr>
        <w:t>ЗА 201</w:t>
      </w:r>
      <w:r w:rsidRPr="008B23FF">
        <w:rPr>
          <w:sz w:val="22"/>
          <w:szCs w:val="20"/>
          <w:lang w:val="sr-Cyrl-RS" w:eastAsia="en-US"/>
        </w:rPr>
        <w:t>8</w:t>
      </w:r>
      <w:r w:rsidRPr="008B23FF">
        <w:rPr>
          <w:sz w:val="22"/>
          <w:szCs w:val="20"/>
          <w:lang w:val="sr-Cyrl-CS" w:eastAsia="en-US"/>
        </w:rPr>
        <w:t>. ГОДИНУ</w:t>
      </w:r>
    </w:p>
    <w:p w:rsidR="0003591D" w:rsidRPr="008B23FF" w:rsidRDefault="0003591D" w:rsidP="0003591D">
      <w:pPr>
        <w:jc w:val="both"/>
        <w:rPr>
          <w:sz w:val="22"/>
          <w:szCs w:val="20"/>
          <w:lang w:val="sr-Cyrl-CS" w:eastAsia="en-US"/>
        </w:rPr>
      </w:pPr>
      <w:r w:rsidRPr="008B23FF">
        <w:rPr>
          <w:sz w:val="22"/>
          <w:szCs w:val="20"/>
          <w:lang w:val="sr-Cyrl-CS" w:eastAsia="en-US"/>
        </w:rPr>
        <w:t xml:space="preserve">         </w:t>
      </w: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1.</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eastAsia="en-US"/>
        </w:rPr>
      </w:pPr>
      <w:r w:rsidRPr="008B23FF">
        <w:rPr>
          <w:sz w:val="22"/>
          <w:szCs w:val="20"/>
          <w:lang w:val="sr-Cyrl-CS" w:eastAsia="en-US"/>
        </w:rPr>
        <w:tab/>
        <w:t>Овим планом уређују се буџет и издаци, као и начин извршавања издатака из буџета Министарства унутрашњих послова за 201</w:t>
      </w:r>
      <w:r w:rsidRPr="008B23FF">
        <w:rPr>
          <w:sz w:val="22"/>
          <w:szCs w:val="20"/>
          <w:lang w:val="sr-Cyrl-RS" w:eastAsia="en-US"/>
        </w:rPr>
        <w:t>8</w:t>
      </w:r>
      <w:r w:rsidRPr="008B23FF">
        <w:rPr>
          <w:sz w:val="22"/>
          <w:szCs w:val="20"/>
          <w:lang w:val="sr-Cyrl-CS" w:eastAsia="en-US"/>
        </w:rPr>
        <w:t>. годину.</w:t>
      </w:r>
    </w:p>
    <w:p w:rsidR="0003591D" w:rsidRPr="008B23FF" w:rsidRDefault="0003591D" w:rsidP="0003591D">
      <w:pPr>
        <w:jc w:val="both"/>
        <w:rPr>
          <w:sz w:val="22"/>
          <w:szCs w:val="20"/>
          <w:lang w:eastAsia="en-US"/>
        </w:rPr>
      </w:pPr>
    </w:p>
    <w:p w:rsidR="0003591D" w:rsidRPr="008B23FF" w:rsidRDefault="0003591D" w:rsidP="0003591D">
      <w:pPr>
        <w:jc w:val="both"/>
        <w:rPr>
          <w:sz w:val="22"/>
          <w:szCs w:val="20"/>
          <w:lang w:val="sr-Cyrl-CS" w:eastAsia="en-US"/>
        </w:rPr>
      </w:pPr>
      <w:r w:rsidRPr="008B23FF">
        <w:rPr>
          <w:sz w:val="22"/>
          <w:szCs w:val="20"/>
          <w:lang w:val="sr-Cyrl-CS" w:eastAsia="en-US"/>
        </w:rPr>
        <w:tab/>
      </w:r>
      <w:r w:rsidRPr="008B23FF">
        <w:rPr>
          <w:sz w:val="22"/>
          <w:szCs w:val="20"/>
          <w:lang w:val="sr-Cyrl-CS" w:eastAsia="en-US"/>
        </w:rPr>
        <w:tab/>
      </w: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2.</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ru-RU" w:eastAsia="en-US"/>
        </w:rPr>
      </w:pPr>
      <w:r w:rsidRPr="008B23FF">
        <w:rPr>
          <w:sz w:val="22"/>
          <w:szCs w:val="20"/>
          <w:lang w:val="sr-Cyrl-CS" w:eastAsia="en-US"/>
        </w:rPr>
        <w:tab/>
        <w:t>Законом о буџету Републике Србије за 20</w:t>
      </w:r>
      <w:r w:rsidRPr="008B23FF">
        <w:rPr>
          <w:sz w:val="22"/>
          <w:szCs w:val="20"/>
          <w:lang w:eastAsia="en-US"/>
        </w:rPr>
        <w:t>1</w:t>
      </w:r>
      <w:r w:rsidRPr="008B23FF">
        <w:rPr>
          <w:sz w:val="22"/>
          <w:szCs w:val="20"/>
          <w:lang w:val="sr-Cyrl-RS" w:eastAsia="en-US"/>
        </w:rPr>
        <w:t>8</w:t>
      </w:r>
      <w:r w:rsidRPr="008B23FF">
        <w:rPr>
          <w:sz w:val="22"/>
          <w:szCs w:val="20"/>
          <w:lang w:val="sr-Cyrl-CS" w:eastAsia="en-US"/>
        </w:rPr>
        <w:t xml:space="preserve">. годину ("Службени гласник РС", број </w:t>
      </w:r>
      <w:r w:rsidRPr="008B23FF">
        <w:rPr>
          <w:sz w:val="22"/>
          <w:szCs w:val="20"/>
          <w:lang w:val="sr-Cyrl-RS" w:eastAsia="en-US"/>
        </w:rPr>
        <w:t>113</w:t>
      </w:r>
      <w:r w:rsidRPr="008B23FF">
        <w:rPr>
          <w:sz w:val="22"/>
          <w:szCs w:val="20"/>
          <w:lang w:val="sr-Cyrl-CS" w:eastAsia="en-US"/>
        </w:rPr>
        <w:t>/</w:t>
      </w:r>
      <w:r w:rsidRPr="008B23FF">
        <w:rPr>
          <w:sz w:val="22"/>
          <w:szCs w:val="20"/>
          <w:lang w:val="sr-Cyrl-RS" w:eastAsia="en-US"/>
        </w:rPr>
        <w:t>2017</w:t>
      </w:r>
      <w:r w:rsidRPr="008B23FF">
        <w:rPr>
          <w:sz w:val="22"/>
          <w:szCs w:val="20"/>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8B23FF">
        <w:rPr>
          <w:sz w:val="22"/>
          <w:szCs w:val="20"/>
          <w:lang w:val="sr-Cyrl-RS" w:eastAsia="en-US"/>
        </w:rPr>
        <w:t xml:space="preserve"> и Буџетски фонд за ванредне ситуације,</w:t>
      </w:r>
      <w:r w:rsidRPr="008B23FF">
        <w:rPr>
          <w:sz w:val="22"/>
          <w:szCs w:val="20"/>
          <w:lang w:val="sr-Cyrl-CS" w:eastAsia="en-US"/>
        </w:rPr>
        <w:t xml:space="preserve"> опредељена су средства у износу од </w:t>
      </w:r>
      <w:r w:rsidRPr="008B23FF">
        <w:rPr>
          <w:sz w:val="22"/>
          <w:szCs w:val="20"/>
          <w:lang w:val="ru-RU" w:eastAsia="en-US"/>
        </w:rPr>
        <w:t>74.923.801.000,00</w:t>
      </w:r>
      <w:r w:rsidRPr="008B23FF">
        <w:rPr>
          <w:sz w:val="22"/>
          <w:szCs w:val="20"/>
          <w:lang w:val="sr-Cyrl-CS" w:eastAsia="en-US"/>
        </w:rPr>
        <w:t xml:space="preserve"> динара</w:t>
      </w:r>
      <w:r w:rsidRPr="008B23FF">
        <w:rPr>
          <w:sz w:val="22"/>
          <w:szCs w:val="20"/>
          <w:lang w:val="ru-RU" w:eastAsia="en-US"/>
        </w:rPr>
        <w:t xml:space="preserve">, од чега је на извору 01 – Приходи из буџета опредељено 74.192.747.000,00 динара, на извору 04 – Сопствени приходи буџетских корисника опредељено </w:t>
      </w:r>
      <w:r w:rsidRPr="008B23FF">
        <w:rPr>
          <w:sz w:val="22"/>
          <w:szCs w:val="20"/>
          <w:lang w:val="sr-Cyrl-CS" w:eastAsia="en-US"/>
        </w:rPr>
        <w:t>196.899.000,00</w:t>
      </w:r>
      <w:r w:rsidRPr="008B23FF">
        <w:rPr>
          <w:sz w:val="22"/>
          <w:szCs w:val="20"/>
          <w:lang w:val="ru-RU" w:eastAsia="en-US"/>
        </w:rPr>
        <w:t xml:space="preserve"> динара, на извору 07 – Трансфери од других нивоа власти опредељено 4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20.000.000,00 динара и на извору 56- Финансијска помоћ ЕУ опредељено 426.548.000,00 динара. Средства која су </w:t>
      </w:r>
      <w:r w:rsidRPr="008B23FF">
        <w:rPr>
          <w:sz w:val="22"/>
          <w:szCs w:val="20"/>
          <w:lang w:val="sr-Cyrl-CS" w:eastAsia="en-US"/>
        </w:rPr>
        <w:t>Законом о буџету Републике Србије за 20</w:t>
      </w:r>
      <w:r w:rsidRPr="008B23FF">
        <w:rPr>
          <w:sz w:val="22"/>
          <w:szCs w:val="20"/>
          <w:lang w:eastAsia="en-US"/>
        </w:rPr>
        <w:t>1</w:t>
      </w:r>
      <w:r w:rsidRPr="008B23FF">
        <w:rPr>
          <w:sz w:val="22"/>
          <w:szCs w:val="20"/>
          <w:lang w:val="ru-RU" w:eastAsia="en-US"/>
        </w:rPr>
        <w:t>8</w:t>
      </w:r>
      <w:r w:rsidRPr="008B23FF">
        <w:rPr>
          <w:sz w:val="22"/>
          <w:szCs w:val="20"/>
          <w:lang w:val="sr-Cyrl-CS" w:eastAsia="en-US"/>
        </w:rPr>
        <w:t xml:space="preserve">. годину опредељена Министарству унутрашњих послова </w:t>
      </w:r>
      <w:r w:rsidRPr="008B23FF">
        <w:rPr>
          <w:sz w:val="22"/>
          <w:szCs w:val="20"/>
          <w:lang w:val="ru-RU" w:eastAsia="en-US"/>
        </w:rPr>
        <w:t>односе се на следеће програме:</w:t>
      </w: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r w:rsidRPr="008B23FF">
        <w:rPr>
          <w:sz w:val="22"/>
          <w:szCs w:val="20"/>
          <w:lang w:val="ru-RU" w:eastAsia="en-US"/>
        </w:rPr>
        <w:t xml:space="preserve">- Високо образовање у области јавне безбедности                                                    </w:t>
      </w:r>
      <w:r>
        <w:rPr>
          <w:sz w:val="22"/>
          <w:szCs w:val="20"/>
          <w:lang w:val="en-US" w:eastAsia="en-US"/>
        </w:rPr>
        <w:t xml:space="preserve"> </w:t>
      </w:r>
      <w:r w:rsidRPr="008B23FF">
        <w:rPr>
          <w:sz w:val="22"/>
          <w:szCs w:val="20"/>
          <w:lang w:val="ru-RU" w:eastAsia="en-US"/>
        </w:rPr>
        <w:t>488.390.000</w:t>
      </w:r>
    </w:p>
    <w:p w:rsidR="0003591D" w:rsidRPr="008B23FF" w:rsidRDefault="0003591D" w:rsidP="0003591D">
      <w:pPr>
        <w:jc w:val="both"/>
        <w:rPr>
          <w:sz w:val="22"/>
          <w:szCs w:val="20"/>
          <w:lang w:val="ru-RU" w:eastAsia="en-US"/>
        </w:rPr>
      </w:pPr>
      <w:r w:rsidRPr="008B23FF">
        <w:rPr>
          <w:sz w:val="22"/>
          <w:szCs w:val="20"/>
          <w:lang w:val="ru-RU" w:eastAsia="en-US"/>
        </w:rPr>
        <w:t xml:space="preserve">- Управљање ризицима и ванредним ситуацијама                                                 </w:t>
      </w:r>
      <w:r w:rsidRPr="008B23FF">
        <w:rPr>
          <w:sz w:val="22"/>
          <w:szCs w:val="20"/>
          <w:lang w:val="en-US" w:eastAsia="en-US"/>
        </w:rPr>
        <w:t xml:space="preserve"> </w:t>
      </w:r>
      <w:r>
        <w:rPr>
          <w:sz w:val="22"/>
          <w:szCs w:val="20"/>
          <w:lang w:val="en-US" w:eastAsia="en-US"/>
        </w:rPr>
        <w:t xml:space="preserve"> </w:t>
      </w:r>
      <w:r w:rsidRPr="008B23FF">
        <w:rPr>
          <w:sz w:val="22"/>
          <w:szCs w:val="20"/>
          <w:lang w:val="en-US" w:eastAsia="en-US"/>
        </w:rPr>
        <w:t xml:space="preserve"> </w:t>
      </w:r>
      <w:r w:rsidRPr="008B23FF">
        <w:rPr>
          <w:sz w:val="22"/>
          <w:szCs w:val="20"/>
          <w:lang w:val="ru-RU" w:eastAsia="en-US"/>
        </w:rPr>
        <w:t xml:space="preserve">5.494.093.000 </w:t>
      </w:r>
    </w:p>
    <w:p w:rsidR="0003591D" w:rsidRPr="008B23FF" w:rsidRDefault="0003591D" w:rsidP="0003591D">
      <w:pPr>
        <w:jc w:val="both"/>
        <w:rPr>
          <w:sz w:val="22"/>
          <w:szCs w:val="20"/>
          <w:lang w:val="ru-RU" w:eastAsia="en-US"/>
        </w:rPr>
      </w:pPr>
      <w:r w:rsidRPr="008B23FF">
        <w:rPr>
          <w:sz w:val="22"/>
          <w:szCs w:val="20"/>
          <w:lang w:val="ru-RU" w:eastAsia="en-US"/>
        </w:rPr>
        <w:t>- Управљање људским и материјалним ресурсима</w:t>
      </w:r>
      <w:r w:rsidRPr="008B23FF">
        <w:rPr>
          <w:sz w:val="22"/>
          <w:szCs w:val="20"/>
          <w:lang w:val="ru-RU" w:eastAsia="en-US"/>
        </w:rPr>
        <w:tab/>
      </w:r>
      <w:r w:rsidRPr="008B23FF">
        <w:rPr>
          <w:sz w:val="22"/>
          <w:szCs w:val="20"/>
          <w:lang w:val="ru-RU" w:eastAsia="en-US"/>
        </w:rPr>
        <w:tab/>
        <w:t xml:space="preserve">                     </w:t>
      </w:r>
      <w:r w:rsidRPr="008B23FF">
        <w:rPr>
          <w:sz w:val="22"/>
          <w:szCs w:val="20"/>
          <w:lang w:val="en-US" w:eastAsia="en-US"/>
        </w:rPr>
        <w:t xml:space="preserve">         </w:t>
      </w:r>
      <w:r w:rsidRPr="008B23FF">
        <w:rPr>
          <w:sz w:val="22"/>
          <w:szCs w:val="20"/>
          <w:lang w:val="ru-RU" w:eastAsia="en-US"/>
        </w:rPr>
        <w:t xml:space="preserve">   </w:t>
      </w:r>
      <w:r w:rsidRPr="008B23FF">
        <w:rPr>
          <w:sz w:val="22"/>
          <w:szCs w:val="20"/>
          <w:lang w:val="en-US" w:eastAsia="en-US"/>
        </w:rPr>
        <w:t xml:space="preserve">      </w:t>
      </w:r>
      <w:r w:rsidRPr="008B23FF">
        <w:rPr>
          <w:sz w:val="22"/>
          <w:szCs w:val="20"/>
          <w:lang w:val="ru-RU" w:eastAsia="en-US"/>
        </w:rPr>
        <w:t xml:space="preserve"> 12.474.420.000</w:t>
      </w:r>
    </w:p>
    <w:p w:rsidR="0003591D" w:rsidRPr="008B23FF" w:rsidRDefault="0003591D" w:rsidP="0003591D">
      <w:pPr>
        <w:jc w:val="both"/>
        <w:rPr>
          <w:sz w:val="22"/>
          <w:szCs w:val="20"/>
          <w:lang w:val="ru-RU" w:eastAsia="en-US"/>
        </w:rPr>
      </w:pPr>
      <w:r w:rsidRPr="008B23FF">
        <w:rPr>
          <w:sz w:val="22"/>
          <w:szCs w:val="20"/>
          <w:lang w:val="ru-RU" w:eastAsia="en-US"/>
        </w:rPr>
        <w:t xml:space="preserve">- Безбедност                                                                                                         </w:t>
      </w:r>
      <w:r>
        <w:rPr>
          <w:sz w:val="22"/>
          <w:szCs w:val="20"/>
          <w:lang w:val="en-US" w:eastAsia="en-US"/>
        </w:rPr>
        <w:t xml:space="preserve">     </w:t>
      </w:r>
      <w:r w:rsidRPr="008B23FF">
        <w:rPr>
          <w:sz w:val="22"/>
          <w:szCs w:val="20"/>
          <w:lang w:val="ru-RU" w:eastAsia="en-US"/>
        </w:rPr>
        <w:t>51.974.979.000</w:t>
      </w:r>
    </w:p>
    <w:p w:rsidR="0003591D" w:rsidRPr="008B23FF" w:rsidRDefault="0003591D" w:rsidP="0003591D">
      <w:pPr>
        <w:jc w:val="both"/>
        <w:rPr>
          <w:sz w:val="22"/>
          <w:szCs w:val="20"/>
          <w:lang w:val="ru-RU" w:eastAsia="en-US"/>
        </w:rPr>
      </w:pPr>
      <w:r w:rsidRPr="008B23FF">
        <w:rPr>
          <w:sz w:val="22"/>
          <w:szCs w:val="20"/>
          <w:lang w:val="ru-RU" w:eastAsia="en-US"/>
        </w:rPr>
        <w:t>- Управљање државном границом</w:t>
      </w:r>
      <w:r w:rsidRPr="008B23FF">
        <w:rPr>
          <w:sz w:val="22"/>
          <w:szCs w:val="20"/>
          <w:lang w:val="ru-RU" w:eastAsia="en-US"/>
        </w:rPr>
        <w:tab/>
      </w:r>
      <w:r w:rsidRPr="008B23FF">
        <w:rPr>
          <w:sz w:val="22"/>
          <w:szCs w:val="20"/>
          <w:lang w:val="ru-RU" w:eastAsia="en-US"/>
        </w:rPr>
        <w:tab/>
      </w:r>
      <w:r w:rsidRPr="008B23FF">
        <w:rPr>
          <w:sz w:val="22"/>
          <w:szCs w:val="20"/>
          <w:lang w:val="ru-RU" w:eastAsia="en-US"/>
        </w:rPr>
        <w:tab/>
      </w:r>
      <w:r w:rsidRPr="008B23FF">
        <w:rPr>
          <w:sz w:val="22"/>
          <w:szCs w:val="20"/>
          <w:lang w:val="ru-RU" w:eastAsia="en-US"/>
        </w:rPr>
        <w:tab/>
        <w:t xml:space="preserve">             </w:t>
      </w:r>
      <w:r w:rsidRPr="008B23FF">
        <w:rPr>
          <w:sz w:val="22"/>
          <w:szCs w:val="20"/>
          <w:lang w:val="ru-RU" w:eastAsia="en-US"/>
        </w:rPr>
        <w:tab/>
        <w:t xml:space="preserve">              </w:t>
      </w:r>
      <w:r w:rsidRPr="008B23FF">
        <w:rPr>
          <w:sz w:val="22"/>
          <w:szCs w:val="20"/>
          <w:lang w:val="en-US" w:eastAsia="en-US"/>
        </w:rPr>
        <w:t xml:space="preserve">         </w:t>
      </w:r>
      <w:r>
        <w:rPr>
          <w:sz w:val="22"/>
          <w:szCs w:val="20"/>
          <w:lang w:val="en-US" w:eastAsia="en-US"/>
        </w:rPr>
        <w:t xml:space="preserve">        </w:t>
      </w:r>
      <w:r w:rsidRPr="008B23FF">
        <w:rPr>
          <w:sz w:val="22"/>
          <w:szCs w:val="20"/>
          <w:lang w:val="ru-RU" w:eastAsia="en-US"/>
        </w:rPr>
        <w:t>4.235.591.000</w:t>
      </w:r>
    </w:p>
    <w:p w:rsidR="0003591D" w:rsidRPr="008B23FF" w:rsidRDefault="0003591D" w:rsidP="0003591D">
      <w:pPr>
        <w:jc w:val="both"/>
        <w:rPr>
          <w:sz w:val="22"/>
          <w:szCs w:val="20"/>
          <w:u w:val="single"/>
          <w:lang w:val="en-US" w:eastAsia="en-US"/>
        </w:rPr>
      </w:pPr>
      <w:r w:rsidRPr="008B23FF">
        <w:rPr>
          <w:sz w:val="22"/>
          <w:szCs w:val="20"/>
          <w:u w:val="single"/>
          <w:lang w:val="ru-RU" w:eastAsia="en-US"/>
        </w:rPr>
        <w:t xml:space="preserve">- БФ – Управљање ризицима и ванредним ситуацијама                                          </w:t>
      </w:r>
      <w:r w:rsidRPr="008B23FF">
        <w:rPr>
          <w:sz w:val="22"/>
          <w:szCs w:val="20"/>
          <w:u w:val="single"/>
          <w:lang w:val="en-US" w:eastAsia="en-US"/>
        </w:rPr>
        <w:t xml:space="preserve"> </w:t>
      </w:r>
      <w:r w:rsidRPr="008B23FF">
        <w:rPr>
          <w:sz w:val="22"/>
          <w:szCs w:val="20"/>
          <w:u w:val="single"/>
          <w:lang w:val="ru-RU" w:eastAsia="en-US"/>
        </w:rPr>
        <w:t xml:space="preserve">  256.328.000</w:t>
      </w:r>
    </w:p>
    <w:p w:rsidR="0003591D" w:rsidRPr="008B23FF" w:rsidRDefault="0003591D" w:rsidP="0003591D">
      <w:pPr>
        <w:jc w:val="both"/>
        <w:rPr>
          <w:sz w:val="22"/>
          <w:szCs w:val="20"/>
          <w:u w:val="single"/>
          <w:lang w:val="en-US" w:eastAsia="en-US"/>
        </w:rPr>
      </w:pPr>
    </w:p>
    <w:p w:rsidR="0003591D" w:rsidRPr="008B23FF" w:rsidRDefault="0003591D" w:rsidP="0003591D">
      <w:pPr>
        <w:jc w:val="both"/>
        <w:rPr>
          <w:b/>
          <w:sz w:val="22"/>
          <w:szCs w:val="20"/>
          <w:lang w:val="en-US" w:eastAsia="en-US"/>
        </w:rPr>
      </w:pPr>
      <w:r w:rsidRPr="008B23FF">
        <w:rPr>
          <w:b/>
          <w:sz w:val="22"/>
          <w:szCs w:val="20"/>
          <w:lang w:val="ru-RU" w:eastAsia="en-US"/>
        </w:rPr>
        <w:t>УКУПНО</w:t>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en-US" w:eastAsia="en-US"/>
        </w:rPr>
        <w:t xml:space="preserve">                                           </w:t>
      </w:r>
      <w:r w:rsidRPr="008B23FF">
        <w:rPr>
          <w:b/>
          <w:sz w:val="22"/>
          <w:szCs w:val="20"/>
          <w:lang w:val="ru-RU" w:eastAsia="en-US"/>
        </w:rPr>
        <w:tab/>
      </w:r>
      <w:r w:rsidRPr="008B23FF">
        <w:rPr>
          <w:b/>
          <w:sz w:val="22"/>
          <w:szCs w:val="20"/>
          <w:lang w:val="ru-RU" w:eastAsia="en-US"/>
        </w:rPr>
        <w:tab/>
        <w:t xml:space="preserve">             </w:t>
      </w:r>
      <w:r>
        <w:rPr>
          <w:b/>
          <w:sz w:val="22"/>
          <w:szCs w:val="20"/>
          <w:lang w:val="en-US" w:eastAsia="en-US"/>
        </w:rPr>
        <w:t xml:space="preserve">    </w:t>
      </w:r>
      <w:r w:rsidRPr="008B23FF">
        <w:rPr>
          <w:b/>
          <w:sz w:val="22"/>
          <w:szCs w:val="20"/>
          <w:lang w:val="ru-RU" w:eastAsia="en-US"/>
        </w:rPr>
        <w:t xml:space="preserve"> 74.923.801.000</w:t>
      </w:r>
      <w:r w:rsidRPr="008B23FF">
        <w:rPr>
          <w:b/>
          <w:sz w:val="22"/>
          <w:szCs w:val="20"/>
          <w:lang w:val="ru-RU" w:eastAsia="en-US"/>
        </w:rPr>
        <w:tab/>
      </w:r>
    </w:p>
    <w:p w:rsidR="0003591D" w:rsidRPr="008B23FF" w:rsidRDefault="0003591D" w:rsidP="0003591D">
      <w:pPr>
        <w:jc w:val="both"/>
        <w:rPr>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Pr="00176663" w:rsidRDefault="0003591D" w:rsidP="0003591D">
      <w:pPr>
        <w:jc w:val="both"/>
        <w:rPr>
          <w:rFonts w:ascii="Garamond" w:hAnsi="Garamond"/>
          <w:sz w:val="22"/>
          <w:szCs w:val="20"/>
          <w:lang w:val="sr-Cyrl-CS" w:eastAsia="en-US"/>
        </w:rPr>
      </w:pPr>
      <w:r w:rsidRPr="00176663">
        <w:rPr>
          <w:rFonts w:ascii="Garamond" w:hAnsi="Garamond"/>
          <w:sz w:val="22"/>
          <w:szCs w:val="20"/>
          <w:lang w:val="sr-Cyrl-CS" w:eastAsia="en-US"/>
        </w:rPr>
        <w:t xml:space="preserve">                                           </w:t>
      </w:r>
    </w:p>
    <w:tbl>
      <w:tblPr>
        <w:tblW w:w="9514" w:type="dxa"/>
        <w:tblInd w:w="91" w:type="dxa"/>
        <w:tblLook w:val="04A0" w:firstRow="1" w:lastRow="0" w:firstColumn="1" w:lastColumn="0" w:noHBand="0" w:noVBand="1"/>
      </w:tblPr>
      <w:tblGrid>
        <w:gridCol w:w="6821"/>
        <w:gridCol w:w="2693"/>
      </w:tblGrid>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П Р О Г Р А М</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И З Н О С</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3 ВИСОКО ОБРАЗОВАЊЕ У ОБЛАСТИ БЕЗБЕДНОСТИ</w:t>
            </w:r>
          </w:p>
        </w:tc>
        <w:tc>
          <w:tcPr>
            <w:tcW w:w="2693" w:type="dxa"/>
            <w:tcBorders>
              <w:top w:val="single" w:sz="4" w:space="0" w:color="auto"/>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488.390.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1</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291.491.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4</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196.899.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7 УПРАВЉАЊЕ РИЗИЦИМА И ВАНРЕДНИМ СИТУАЦИЈАМА</w:t>
            </w:r>
          </w:p>
        </w:tc>
        <w:tc>
          <w:tcPr>
            <w:tcW w:w="2693" w:type="dxa"/>
            <w:tcBorders>
              <w:top w:val="single" w:sz="4" w:space="0" w:color="auto"/>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5.494.093.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1</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5.462.629.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56</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 xml:space="preserve">      31.464.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8 УПРАВЉАЊЕ ЉУДСКИМ И МАТЕРИЈАЛНИМ РЕСУРСИМА</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12.</w:t>
            </w:r>
            <w:r w:rsidRPr="00F674DC">
              <w:rPr>
                <w:b/>
                <w:bCs/>
                <w:sz w:val="20"/>
                <w:szCs w:val="20"/>
                <w:lang w:val="sr-Cyrl-CS" w:eastAsia="en-US"/>
              </w:rPr>
              <w:t>474.42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sr-Cyrl-CS" w:eastAsia="en-US"/>
              </w:rPr>
            </w:pPr>
            <w:r w:rsidRPr="00F674DC">
              <w:rPr>
                <w:sz w:val="20"/>
                <w:szCs w:val="20"/>
                <w:lang w:val="en-US" w:eastAsia="en-US"/>
              </w:rPr>
              <w:t>12.</w:t>
            </w:r>
            <w:r w:rsidRPr="00F674DC">
              <w:rPr>
                <w:sz w:val="20"/>
                <w:szCs w:val="20"/>
                <w:lang w:val="sr-Cyrl-CS" w:eastAsia="en-US"/>
              </w:rPr>
              <w:t>366.813.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07</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40.00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8</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47.607.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9</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20.00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sr-Cyrl-CS" w:eastAsia="en-US"/>
              </w:rPr>
            </w:pPr>
            <w:r w:rsidRPr="00F674DC">
              <w:rPr>
                <w:b/>
                <w:bCs/>
                <w:sz w:val="20"/>
                <w:szCs w:val="20"/>
                <w:lang w:val="en-US" w:eastAsia="en-US"/>
              </w:rPr>
              <w:t>140</w:t>
            </w:r>
            <w:r w:rsidRPr="00F674DC">
              <w:rPr>
                <w:b/>
                <w:bCs/>
                <w:sz w:val="20"/>
                <w:szCs w:val="20"/>
                <w:lang w:val="sr-Cyrl-CS" w:eastAsia="en-US"/>
              </w:rPr>
              <w:t>9</w:t>
            </w:r>
            <w:r w:rsidRPr="00F674DC">
              <w:rPr>
                <w:b/>
                <w:bCs/>
                <w:sz w:val="20"/>
                <w:szCs w:val="20"/>
                <w:lang w:val="en-US" w:eastAsia="en-US"/>
              </w:rPr>
              <w:t xml:space="preserve"> БЕЗБЕД</w:t>
            </w:r>
            <w:r w:rsidRPr="00F674DC">
              <w:rPr>
                <w:b/>
                <w:bCs/>
                <w:sz w:val="20"/>
                <w:szCs w:val="20"/>
                <w:lang w:val="sr-Cyrl-CS" w:eastAsia="en-US"/>
              </w:rPr>
              <w:t>НОСТ</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51.</w:t>
            </w:r>
            <w:r w:rsidRPr="00F674DC">
              <w:rPr>
                <w:b/>
                <w:bCs/>
                <w:sz w:val="20"/>
                <w:szCs w:val="20"/>
                <w:lang w:val="sr-Cyrl-CS" w:eastAsia="en-US"/>
              </w:rPr>
              <w:t>974.979.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sr-Cyrl-CS" w:eastAsia="en-US"/>
              </w:rPr>
            </w:pPr>
            <w:r w:rsidRPr="00F674DC">
              <w:rPr>
                <w:sz w:val="20"/>
                <w:szCs w:val="20"/>
                <w:lang w:val="en-US" w:eastAsia="en-US"/>
              </w:rPr>
              <w:t>51.</w:t>
            </w:r>
            <w:r w:rsidRPr="00F674DC">
              <w:rPr>
                <w:sz w:val="20"/>
                <w:szCs w:val="20"/>
                <w:lang w:val="sr-Cyrl-CS" w:eastAsia="en-US"/>
              </w:rPr>
              <w:t>775.243.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56</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199.736.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ru-RU" w:eastAsia="en-US"/>
              </w:rPr>
            </w:pPr>
            <w:r w:rsidRPr="00F674DC">
              <w:rPr>
                <w:b/>
                <w:bCs/>
                <w:sz w:val="20"/>
                <w:szCs w:val="20"/>
                <w:lang w:val="ru-RU" w:eastAsia="en-US"/>
              </w:rPr>
              <w:t>1410 УПРАВЉАЊЕ ДРЖАВНОМ ГРАНИЦОМ</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4.</w:t>
            </w:r>
            <w:r w:rsidRPr="00F674DC">
              <w:rPr>
                <w:b/>
                <w:bCs/>
                <w:sz w:val="20"/>
                <w:szCs w:val="20"/>
                <w:lang w:val="sr-Cyrl-CS" w:eastAsia="en-US"/>
              </w:rPr>
              <w:t>235.591.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sr-Cyrl-CS" w:eastAsia="en-US"/>
              </w:rPr>
              <w:t>4.040.243</w:t>
            </w:r>
            <w:r w:rsidRPr="00F674DC">
              <w:rPr>
                <w:sz w:val="20"/>
                <w:szCs w:val="20"/>
                <w:lang w:val="en-US" w:eastAsia="en-US"/>
              </w:rPr>
              <w:t>.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en-US" w:eastAsia="en-US"/>
              </w:rPr>
              <w:t xml:space="preserve">Извор </w:t>
            </w:r>
            <w:r w:rsidRPr="00F674DC">
              <w:rPr>
                <w:sz w:val="20"/>
                <w:szCs w:val="20"/>
                <w:lang w:val="sr-Cyrl-CS" w:eastAsia="en-US"/>
              </w:rPr>
              <w:t>56</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195.34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FFFF00"/>
          </w:tcPr>
          <w:p w:rsidR="0003591D" w:rsidRPr="00F674DC" w:rsidRDefault="0003591D" w:rsidP="004E35CA">
            <w:pPr>
              <w:rPr>
                <w:b/>
                <w:sz w:val="20"/>
                <w:szCs w:val="20"/>
                <w:lang w:val="sr-Cyrl-CS" w:eastAsia="en-US"/>
              </w:rPr>
            </w:pPr>
            <w:r w:rsidRPr="00F674DC">
              <w:rPr>
                <w:b/>
                <w:sz w:val="20"/>
                <w:szCs w:val="20"/>
                <w:lang w:val="sr-Cyrl-CS" w:eastAsia="en-US"/>
              </w:rPr>
              <w:t>1407 – БФ УПРАВЉАЊ</w:t>
            </w:r>
            <w:r w:rsidRPr="00F674DC">
              <w:rPr>
                <w:b/>
                <w:sz w:val="20"/>
                <w:szCs w:val="20"/>
                <w:lang w:val="en-US" w:eastAsia="en-US"/>
              </w:rPr>
              <w:t xml:space="preserve">E </w:t>
            </w:r>
            <w:r w:rsidRPr="00F674DC">
              <w:rPr>
                <w:b/>
                <w:sz w:val="20"/>
                <w:szCs w:val="20"/>
                <w:lang w:val="sr-Cyrl-CS" w:eastAsia="en-US"/>
              </w:rPr>
              <w:t>РИЗИЦИМА И ВАНРЕДНИМ СИТУАЦИЈАМА</w:t>
            </w:r>
          </w:p>
        </w:tc>
        <w:tc>
          <w:tcPr>
            <w:tcW w:w="2693" w:type="dxa"/>
            <w:tcBorders>
              <w:top w:val="nil"/>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sz w:val="20"/>
                <w:szCs w:val="20"/>
                <w:lang w:val="en-US" w:eastAsia="en-US"/>
              </w:rPr>
            </w:pPr>
            <w:r w:rsidRPr="00F674DC">
              <w:rPr>
                <w:b/>
                <w:sz w:val="20"/>
                <w:szCs w:val="20"/>
                <w:lang w:val="en-US" w:eastAsia="en-US"/>
              </w:rPr>
              <w:t>256.32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256.32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jc w:val="center"/>
              <w:rPr>
                <w:sz w:val="20"/>
                <w:szCs w:val="20"/>
                <w:lang w:val="sr-Cyrl-RS" w:eastAsia="en-US"/>
              </w:rPr>
            </w:pPr>
            <w:r w:rsidRPr="00F674DC">
              <w:rPr>
                <w:sz w:val="20"/>
                <w:szCs w:val="20"/>
                <w:lang w:val="sr-Cyrl-RS" w:eastAsia="en-US"/>
              </w:rPr>
              <w:t>УКУПНО</w:t>
            </w:r>
          </w:p>
        </w:tc>
        <w:tc>
          <w:tcPr>
            <w:tcW w:w="2693" w:type="dxa"/>
            <w:tcBorders>
              <w:top w:val="nil"/>
              <w:left w:val="nil"/>
              <w:bottom w:val="single" w:sz="4" w:space="0" w:color="auto"/>
              <w:right w:val="single" w:sz="4" w:space="0" w:color="auto"/>
            </w:tcBorders>
            <w:shd w:val="clear" w:color="000000" w:fill="FCD5B4"/>
            <w:noWrap/>
            <w:vAlign w:val="bottom"/>
          </w:tcPr>
          <w:p w:rsidR="0003591D" w:rsidRPr="00F674DC" w:rsidRDefault="0003591D" w:rsidP="004E35CA">
            <w:pPr>
              <w:jc w:val="center"/>
              <w:rPr>
                <w:b/>
                <w:bCs/>
                <w:sz w:val="20"/>
                <w:szCs w:val="20"/>
                <w:lang w:val="en-US" w:eastAsia="en-US"/>
              </w:rPr>
            </w:pPr>
            <w:r w:rsidRPr="00F674DC">
              <w:rPr>
                <w:b/>
                <w:sz w:val="20"/>
                <w:szCs w:val="20"/>
                <w:lang w:val="ru-RU" w:eastAsia="en-US"/>
              </w:rPr>
              <w:t>74.923.801.000</w:t>
            </w:r>
          </w:p>
        </w:tc>
      </w:tr>
    </w:tbl>
    <w:p w:rsidR="0003591D" w:rsidRPr="00176663" w:rsidRDefault="0003591D" w:rsidP="0003591D">
      <w:pPr>
        <w:jc w:val="both"/>
        <w:rPr>
          <w:rFonts w:ascii="Garamond" w:hAnsi="Garamond"/>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ИЗВРШЕЊЕ БУЏЕТА</w:t>
      </w:r>
    </w:p>
    <w:p w:rsidR="0003591D" w:rsidRPr="008B23FF" w:rsidRDefault="0003591D" w:rsidP="0003591D">
      <w:pPr>
        <w:jc w:val="both"/>
        <w:rPr>
          <w:b/>
          <w:bCs/>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3.</w:t>
      </w:r>
    </w:p>
    <w:p w:rsidR="0003591D" w:rsidRPr="008B23FF" w:rsidRDefault="0003591D" w:rsidP="0003591D">
      <w:pPr>
        <w:jc w:val="both"/>
        <w:rPr>
          <w:b/>
          <w:bCs/>
          <w:sz w:val="22"/>
          <w:szCs w:val="20"/>
          <w:lang w:val="ru-RU" w:eastAsia="en-US"/>
        </w:rPr>
      </w:pPr>
      <w:r w:rsidRPr="008B23FF">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8B23FF">
        <w:rPr>
          <w:b/>
          <w:bCs/>
          <w:sz w:val="22"/>
          <w:szCs w:val="20"/>
          <w:lang w:val="sr-Cyrl-CS" w:eastAsia="en-US"/>
        </w:rPr>
        <w:t xml:space="preserve">      </w:t>
      </w:r>
      <w:r w:rsidRPr="008B23FF">
        <w:rPr>
          <w:b/>
          <w:bCs/>
          <w:sz w:val="22"/>
          <w:szCs w:val="20"/>
          <w:lang w:val="sr-Cyrl-CS" w:eastAsia="en-US"/>
        </w:rPr>
        <w:tab/>
      </w:r>
    </w:p>
    <w:p w:rsidR="0003591D" w:rsidRPr="00176663" w:rsidRDefault="0003591D" w:rsidP="0003591D">
      <w:pPr>
        <w:jc w:val="both"/>
        <w:rPr>
          <w:rFonts w:ascii="Garamond" w:hAnsi="Garamond"/>
          <w:b/>
          <w:bCs/>
          <w:sz w:val="22"/>
          <w:szCs w:val="20"/>
          <w:lang w:val="en-US" w:eastAsia="en-US"/>
        </w:rPr>
      </w:pPr>
    </w:p>
    <w:tbl>
      <w:tblPr>
        <w:tblW w:w="9515" w:type="dxa"/>
        <w:tblInd w:w="91" w:type="dxa"/>
        <w:tblLook w:val="04A0" w:firstRow="1" w:lastRow="0" w:firstColumn="1" w:lastColumn="0" w:noHBand="0" w:noVBand="1"/>
      </w:tblPr>
      <w:tblGrid>
        <w:gridCol w:w="859"/>
        <w:gridCol w:w="5962"/>
        <w:gridCol w:w="2694"/>
      </w:tblGrid>
      <w:tr w:rsidR="0003591D" w:rsidRPr="00F674DC" w:rsidTr="004E35CA">
        <w:trPr>
          <w:trHeight w:val="20"/>
        </w:trPr>
        <w:tc>
          <w:tcPr>
            <w:tcW w:w="85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Ек. Клас.</w:t>
            </w:r>
          </w:p>
        </w:tc>
        <w:tc>
          <w:tcPr>
            <w:tcW w:w="5962" w:type="dxa"/>
            <w:tcBorders>
              <w:top w:val="single" w:sz="8"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Назив</w:t>
            </w:r>
          </w:p>
        </w:tc>
        <w:tc>
          <w:tcPr>
            <w:tcW w:w="2694" w:type="dxa"/>
            <w:tcBorders>
              <w:top w:val="single" w:sz="8" w:space="0" w:color="auto"/>
              <w:left w:val="nil"/>
              <w:bottom w:val="single" w:sz="8" w:space="0" w:color="auto"/>
              <w:right w:val="single" w:sz="8" w:space="0" w:color="auto"/>
            </w:tcBorders>
            <w:shd w:val="clear" w:color="auto" w:fill="auto"/>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 xml:space="preserve">Приходи из буџета     </w:t>
            </w:r>
            <w:r w:rsidRPr="00F674DC">
              <w:rPr>
                <w:b/>
                <w:bCs/>
                <w:color w:val="000000"/>
                <w:sz w:val="20"/>
                <w:szCs w:val="20"/>
                <w:lang w:val="sr-Cyrl-CS" w:eastAsia="en-US"/>
              </w:rPr>
              <w:t xml:space="preserve">                  </w:t>
            </w:r>
            <w:r w:rsidRPr="00F674DC">
              <w:rPr>
                <w:b/>
                <w:bCs/>
                <w:color w:val="000000"/>
                <w:sz w:val="20"/>
                <w:szCs w:val="20"/>
                <w:lang w:val="en-US" w:eastAsia="en-US"/>
              </w:rPr>
              <w:t xml:space="preserve">       (извор 01)</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Плате, додаци и накнаде запослених (зарад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45.465.384.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оцијални доприноси на терет послодавц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0.929.50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пензијско и инвалидско осигу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275.15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здравствено осигу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317.22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незапосленос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37.121.000,00</w:t>
            </w:r>
          </w:p>
        </w:tc>
      </w:tr>
      <w:tr w:rsidR="0003591D" w:rsidRPr="00F674DC" w:rsidTr="004E35CA">
        <w:trPr>
          <w:trHeight w:val="20"/>
        </w:trPr>
        <w:tc>
          <w:tcPr>
            <w:tcW w:w="859" w:type="dxa"/>
            <w:vMerge w:val="restart"/>
            <w:tcBorders>
              <w:top w:val="nil"/>
              <w:left w:val="single" w:sz="8" w:space="0" w:color="auto"/>
              <w:bottom w:val="single" w:sz="8" w:space="0" w:color="000000"/>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nil"/>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p>
        </w:tc>
        <w:tc>
          <w:tcPr>
            <w:tcW w:w="2694" w:type="dxa"/>
            <w:vMerge w:val="restart"/>
            <w:tcBorders>
              <w:top w:val="nil"/>
              <w:left w:val="single" w:sz="8" w:space="0" w:color="auto"/>
              <w:bottom w:val="single" w:sz="8" w:space="0" w:color="000000"/>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56.394.890.000,00</w:t>
            </w:r>
          </w:p>
        </w:tc>
      </w:tr>
      <w:tr w:rsidR="0003591D" w:rsidRPr="00F674DC" w:rsidTr="004E35CA">
        <w:trPr>
          <w:trHeight w:val="20"/>
        </w:trPr>
        <w:tc>
          <w:tcPr>
            <w:tcW w:w="859" w:type="dxa"/>
            <w:vMerge/>
            <w:tcBorders>
              <w:top w:val="nil"/>
              <w:left w:val="single" w:sz="8" w:space="0" w:color="auto"/>
              <w:bottom w:val="single" w:sz="8" w:space="0" w:color="000000"/>
              <w:right w:val="single" w:sz="8" w:space="0" w:color="auto"/>
            </w:tcBorders>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 ПЛАТЕ :</w:t>
            </w:r>
          </w:p>
        </w:tc>
        <w:tc>
          <w:tcPr>
            <w:tcW w:w="2694" w:type="dxa"/>
            <w:vMerge/>
            <w:tcBorders>
              <w:top w:val="nil"/>
              <w:left w:val="single" w:sz="8" w:space="0" w:color="auto"/>
              <w:bottom w:val="single" w:sz="8" w:space="0" w:color="000000"/>
              <w:right w:val="single" w:sz="8" w:space="0" w:color="auto"/>
            </w:tcBorders>
            <w:hideMark/>
          </w:tcPr>
          <w:p w:rsidR="0003591D" w:rsidRPr="00F674DC" w:rsidRDefault="0003591D" w:rsidP="004E35CA">
            <w:pPr>
              <w:jc w:val="center"/>
              <w:rPr>
                <w:b/>
                <w:bCs/>
                <w:color w:val="000000"/>
                <w:sz w:val="20"/>
                <w:szCs w:val="20"/>
                <w:lang w:val="en-US" w:eastAsia="en-US"/>
              </w:rPr>
            </w:pPr>
          </w:p>
        </w:tc>
      </w:tr>
      <w:tr w:rsidR="0003591D" w:rsidRPr="00F674DC" w:rsidTr="004E35CA">
        <w:trPr>
          <w:trHeight w:val="20"/>
        </w:trPr>
        <w:tc>
          <w:tcPr>
            <w:tcW w:w="859" w:type="dxa"/>
            <w:tcBorders>
              <w:top w:val="single" w:sz="4" w:space="0" w:color="auto"/>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Ек. Клас.</w:t>
            </w:r>
          </w:p>
        </w:tc>
        <w:tc>
          <w:tcPr>
            <w:tcW w:w="5962" w:type="dxa"/>
            <w:tcBorders>
              <w:top w:val="single" w:sz="4"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зив</w:t>
            </w:r>
          </w:p>
        </w:tc>
        <w:tc>
          <w:tcPr>
            <w:tcW w:w="2694" w:type="dxa"/>
            <w:tcBorders>
              <w:top w:val="single" w:sz="4" w:space="0" w:color="auto"/>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 xml:space="preserve">Приходи из буџета     </w:t>
            </w:r>
            <w:r w:rsidRPr="00F674DC">
              <w:rPr>
                <w:b/>
                <w:bCs/>
                <w:color w:val="000000"/>
                <w:sz w:val="20"/>
                <w:szCs w:val="20"/>
                <w:lang w:val="sr-Cyrl-CS" w:eastAsia="en-US"/>
              </w:rPr>
              <w:t xml:space="preserve">                  </w:t>
            </w:r>
            <w:r w:rsidRPr="00F674DC">
              <w:rPr>
                <w:b/>
                <w:bCs/>
                <w:color w:val="000000"/>
                <w:sz w:val="20"/>
                <w:szCs w:val="20"/>
                <w:lang w:val="en-US" w:eastAsia="en-US"/>
              </w:rPr>
              <w:t xml:space="preserve">       (извор 01)</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у натур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5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оцијална давања запослени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6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1</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Исплата накнада за време одсуствовања са посла на терет фондов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Расходи за образовање деце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0.6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тпремнине и помoћ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0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4</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омоћ у медицинском лечењу запосленог или чланова уже породице и друге помоћи запосленом</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99.4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трошкова за запосле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467.582.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граде запосленима и остали посебни расход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6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тални трошков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450.6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платног промета и банкарских услуг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3.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Енергет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4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омунал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3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комуникациј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53.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осигурањ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9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Закуп имовине и опрем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19.4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трошков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200.000,00</w:t>
            </w:r>
          </w:p>
        </w:tc>
      </w:tr>
      <w:tr w:rsidR="0003591D" w:rsidRPr="00F674DC" w:rsidTr="004E35CA">
        <w:trPr>
          <w:trHeight w:val="20"/>
        </w:trPr>
        <w:tc>
          <w:tcPr>
            <w:tcW w:w="859" w:type="dxa"/>
            <w:tcBorders>
              <w:top w:val="nil"/>
              <w:left w:val="single" w:sz="8" w:space="0" w:color="auto"/>
              <w:bottom w:val="single" w:sz="4"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2</w:t>
            </w:r>
          </w:p>
        </w:tc>
        <w:tc>
          <w:tcPr>
            <w:tcW w:w="5962" w:type="dxa"/>
            <w:tcBorders>
              <w:top w:val="nil"/>
              <w:left w:val="nil"/>
              <w:bottom w:val="single" w:sz="4"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Трошкови путовања</w:t>
            </w:r>
          </w:p>
        </w:tc>
        <w:tc>
          <w:tcPr>
            <w:tcW w:w="2694" w:type="dxa"/>
            <w:tcBorders>
              <w:top w:val="nil"/>
              <w:left w:val="nil"/>
              <w:bottom w:val="single" w:sz="4"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30.720.000,00</w:t>
            </w:r>
          </w:p>
        </w:tc>
      </w:tr>
      <w:tr w:rsidR="0003591D" w:rsidRPr="00F674DC" w:rsidTr="004E35CA">
        <w:trPr>
          <w:trHeight w:val="20"/>
        </w:trPr>
        <w:tc>
          <w:tcPr>
            <w:tcW w:w="859" w:type="dxa"/>
            <w:tcBorders>
              <w:top w:val="single" w:sz="4" w:space="0" w:color="auto"/>
              <w:left w:val="single" w:sz="4"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lastRenderedPageBreak/>
              <w:t>4221</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службених путовања у земљи</w:t>
            </w:r>
          </w:p>
        </w:tc>
        <w:tc>
          <w:tcPr>
            <w:tcW w:w="2694" w:type="dxa"/>
            <w:tcBorders>
              <w:top w:val="single" w:sz="4" w:space="0" w:color="auto"/>
              <w:left w:val="nil"/>
              <w:bottom w:val="single" w:sz="4" w:space="0" w:color="auto"/>
              <w:right w:val="single" w:sz="4"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000.000,00</w:t>
            </w:r>
          </w:p>
        </w:tc>
      </w:tr>
      <w:tr w:rsidR="0003591D" w:rsidRPr="00F674DC" w:rsidTr="004E35CA">
        <w:trPr>
          <w:trHeight w:val="20"/>
        </w:trPr>
        <w:tc>
          <w:tcPr>
            <w:tcW w:w="859" w:type="dxa"/>
            <w:tcBorders>
              <w:top w:val="single" w:sz="4" w:space="0" w:color="auto"/>
              <w:left w:val="single" w:sz="8"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2</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службених путовања у иностранство</w:t>
            </w:r>
          </w:p>
        </w:tc>
        <w:tc>
          <w:tcPr>
            <w:tcW w:w="2694" w:type="dxa"/>
            <w:tcBorders>
              <w:top w:val="single" w:sz="4" w:space="0" w:color="auto"/>
              <w:left w:val="nil"/>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0.000.000,00</w:t>
            </w:r>
          </w:p>
        </w:tc>
      </w:tr>
      <w:tr w:rsidR="0003591D" w:rsidRPr="00F674DC" w:rsidTr="004E35CA">
        <w:trPr>
          <w:trHeight w:val="20"/>
        </w:trPr>
        <w:tc>
          <w:tcPr>
            <w:tcW w:w="859" w:type="dxa"/>
            <w:tcBorders>
              <w:top w:val="single" w:sz="4" w:space="0" w:color="auto"/>
              <w:left w:val="single" w:sz="4"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3</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путовања у оквиру редовног рада</w:t>
            </w:r>
          </w:p>
        </w:tc>
        <w:tc>
          <w:tcPr>
            <w:tcW w:w="2694" w:type="dxa"/>
            <w:tcBorders>
              <w:top w:val="single" w:sz="4" w:space="0" w:color="auto"/>
              <w:left w:val="nil"/>
              <w:bottom w:val="single" w:sz="4" w:space="0" w:color="auto"/>
              <w:right w:val="single" w:sz="4"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10.720.000,00</w:t>
            </w:r>
          </w:p>
        </w:tc>
      </w:tr>
      <w:tr w:rsidR="0003591D" w:rsidRPr="00F674DC" w:rsidTr="004E35CA">
        <w:trPr>
          <w:trHeight w:val="20"/>
        </w:trPr>
        <w:tc>
          <w:tcPr>
            <w:tcW w:w="859" w:type="dxa"/>
            <w:tcBorders>
              <w:top w:val="single" w:sz="4" w:space="0" w:color="auto"/>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9</w:t>
            </w:r>
          </w:p>
        </w:tc>
        <w:tc>
          <w:tcPr>
            <w:tcW w:w="5962" w:type="dxa"/>
            <w:tcBorders>
              <w:top w:val="single" w:sz="4"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трошкови транспорта</w:t>
            </w:r>
          </w:p>
        </w:tc>
        <w:tc>
          <w:tcPr>
            <w:tcW w:w="2694" w:type="dxa"/>
            <w:tcBorders>
              <w:top w:val="single" w:sz="4" w:space="0" w:color="auto"/>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Услуге по уговор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60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2.30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омпјутер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6.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бразовања и усавршавања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6.62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информисањ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1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Струч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0.23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за домаћинство и  угоститељство</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2.9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7</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Репрезентациј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7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е општ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36.67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пецијализова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05.06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ољопривред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2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бразовања, културе и спор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14.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едицин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55.1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6</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чувања жив. средине, науке и геоде</w:t>
            </w:r>
            <w:r w:rsidRPr="00F674DC">
              <w:rPr>
                <w:color w:val="000000"/>
                <w:sz w:val="20"/>
                <w:szCs w:val="20"/>
                <w:lang w:val="sr-Cyrl-CS" w:eastAsia="en-US"/>
              </w:rPr>
              <w:t xml:space="preserve"> </w:t>
            </w:r>
            <w:r w:rsidRPr="00F674DC">
              <w:rPr>
                <w:color w:val="000000"/>
                <w:sz w:val="20"/>
                <w:szCs w:val="20"/>
                <w:lang w:val="en-US" w:eastAsia="en-US"/>
              </w:rPr>
              <w:t>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4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е специјализова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Текуће поправке и одржав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865.2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5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поправке и одржавање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5.81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5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поправке и одржавање опрем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709.39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Материјал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3.129.20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и материјал</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47.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пољопривред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7.86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образовање и усавр.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24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саобраћај</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645.402.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7</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едицински и лаб. материјал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18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8</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одржавање хигијене и угости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44.06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посебне наме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62.45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6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Дотације међународним организација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9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6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дотације међународним организација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9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Порези, обавезне таксе и каз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8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порез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6.7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82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бавезне такс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5.29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3</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овчане казне и пенали по решењу судов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408.79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5</w:t>
            </w:r>
          </w:p>
        </w:tc>
        <w:tc>
          <w:tcPr>
            <w:tcW w:w="5962" w:type="dxa"/>
            <w:tcBorders>
              <w:top w:val="nil"/>
              <w:left w:val="nil"/>
              <w:bottom w:val="single" w:sz="8" w:space="0" w:color="auto"/>
              <w:right w:val="single" w:sz="8" w:space="0" w:color="auto"/>
            </w:tcBorders>
            <w:shd w:val="clear" w:color="000000" w:fill="FFFFFF"/>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штете за повреде или штету нанет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6.37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I ТЕКУЋИ ИЗДАЦИ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2.070.61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511</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Зграде и грађевински објект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853</w:t>
            </w:r>
            <w:r w:rsidRPr="00F674DC">
              <w:rPr>
                <w:b/>
                <w:bCs/>
                <w:color w:val="000000"/>
                <w:sz w:val="20"/>
                <w:szCs w:val="20"/>
                <w:lang w:val="sr-Cyrl-CS" w:eastAsia="en-US"/>
              </w:rPr>
              <w:t>.</w:t>
            </w:r>
            <w:r w:rsidRPr="00F674DC">
              <w:rPr>
                <w:b/>
                <w:bCs/>
                <w:color w:val="000000"/>
                <w:sz w:val="20"/>
                <w:szCs w:val="20"/>
                <w:lang w:val="en-US" w:eastAsia="en-US"/>
              </w:rPr>
              <w:t>357</w:t>
            </w:r>
            <w:r w:rsidRPr="00F674DC">
              <w:rPr>
                <w:b/>
                <w:bCs/>
                <w:color w:val="000000"/>
                <w:sz w:val="20"/>
                <w:szCs w:val="20"/>
                <w:lang w:val="sr-Cyrl-CS" w:eastAsia="en-US"/>
              </w:rPr>
              <w:t>.</w:t>
            </w:r>
            <w:r w:rsidRPr="00F674DC">
              <w:rPr>
                <w:b/>
                <w:bCs/>
                <w:color w:val="000000"/>
                <w:sz w:val="20"/>
                <w:szCs w:val="20"/>
                <w:lang w:val="en-US" w:eastAsia="en-US"/>
              </w:rPr>
              <w:t>000</w:t>
            </w:r>
            <w:r w:rsidRPr="00F674DC">
              <w:rPr>
                <w:b/>
                <w:bCs/>
                <w:color w:val="000000"/>
                <w:sz w:val="20"/>
                <w:szCs w:val="20"/>
                <w:lang w:val="sr-Cyrl-CS" w:eastAsia="en-US"/>
              </w:rPr>
              <w:t>,</w:t>
            </w:r>
            <w:r w:rsidRPr="00F674DC">
              <w:rPr>
                <w:b/>
                <w:bCs/>
                <w:color w:val="000000"/>
                <w:sz w:val="20"/>
                <w:szCs w:val="20"/>
                <w:lang w:val="en-US" w:eastAsia="en-US"/>
              </w:rPr>
              <w:t>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Изградња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91.34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3</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апитално одржавање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36.95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4</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ројектно плани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058.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51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Машине и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4.873.88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1</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саобраћај</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85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75.16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sr-Cyrl-CS" w:eastAsia="en-US"/>
              </w:rPr>
            </w:pPr>
            <w:r w:rsidRPr="00F674DC">
              <w:rPr>
                <w:color w:val="000000"/>
                <w:sz w:val="20"/>
                <w:szCs w:val="20"/>
                <w:lang w:val="sr-Cyrl-CS" w:eastAsia="en-US"/>
              </w:rPr>
              <w:t>5125</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sr-Cyrl-CS" w:eastAsia="en-US"/>
              </w:rPr>
            </w:pPr>
            <w:r w:rsidRPr="00F674DC">
              <w:rPr>
                <w:color w:val="000000"/>
                <w:sz w:val="20"/>
                <w:szCs w:val="20"/>
                <w:lang w:val="sr-Cyrl-CS" w:eastAsia="en-US"/>
              </w:rPr>
              <w:t>Медицинска и лабораторијск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18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8</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јавну безбеднос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11.44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9</w:t>
            </w:r>
          </w:p>
        </w:tc>
        <w:tc>
          <w:tcPr>
            <w:tcW w:w="5962" w:type="dxa"/>
            <w:tcBorders>
              <w:top w:val="nil"/>
              <w:left w:val="nil"/>
              <w:bottom w:val="single" w:sz="8" w:space="0" w:color="auto"/>
              <w:right w:val="single" w:sz="8" w:space="0" w:color="auto"/>
            </w:tcBorders>
            <w:shd w:val="clear" w:color="000000" w:fill="FFFFFF"/>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производњу, моторна, непокретна и немоторн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9.1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II УЛАГАЊА У ОСНОВНА СРЕДСТВА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5.727.238.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У  К  У  П  Н  О (I+II+III)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4.192.747.000,00</w:t>
            </w:r>
          </w:p>
        </w:tc>
      </w:tr>
    </w:tbl>
    <w:p w:rsidR="0003591D" w:rsidRPr="00176663" w:rsidRDefault="0003591D" w:rsidP="0003591D">
      <w:pPr>
        <w:jc w:val="both"/>
        <w:rPr>
          <w:rFonts w:ascii="Garamond" w:hAnsi="Garamond"/>
          <w:b/>
          <w:bCs/>
          <w:sz w:val="22"/>
          <w:szCs w:val="20"/>
          <w:lang w:val="en-US" w:eastAsia="en-US"/>
        </w:rPr>
      </w:pPr>
    </w:p>
    <w:p w:rsidR="0003591D" w:rsidRPr="00176663" w:rsidRDefault="0003591D" w:rsidP="0003591D">
      <w:pPr>
        <w:jc w:val="both"/>
        <w:rPr>
          <w:rFonts w:ascii="Garamond" w:hAnsi="Garamond"/>
          <w:b/>
          <w:bCs/>
          <w:sz w:val="22"/>
          <w:szCs w:val="20"/>
          <w:lang w:val="en-US" w:eastAsia="en-US"/>
        </w:rPr>
      </w:pPr>
    </w:p>
    <w:p w:rsidR="00C51B8A" w:rsidRDefault="00C51B8A" w:rsidP="0003591D">
      <w:pPr>
        <w:tabs>
          <w:tab w:val="left" w:pos="3014"/>
        </w:tabs>
        <w:jc w:val="center"/>
        <w:rPr>
          <w:sz w:val="22"/>
          <w:szCs w:val="20"/>
          <w:lang w:val="sr-Cyrl-CS" w:eastAsia="en-US"/>
        </w:rPr>
      </w:pPr>
    </w:p>
    <w:p w:rsidR="0003591D" w:rsidRPr="008B23FF" w:rsidRDefault="0003591D" w:rsidP="0003591D">
      <w:pPr>
        <w:tabs>
          <w:tab w:val="left" w:pos="3014"/>
        </w:tabs>
        <w:jc w:val="center"/>
        <w:rPr>
          <w:sz w:val="22"/>
          <w:szCs w:val="20"/>
          <w:lang w:val="sr-Cyrl-CS" w:eastAsia="en-US"/>
        </w:rPr>
      </w:pPr>
      <w:r w:rsidRPr="008B23FF">
        <w:rPr>
          <w:sz w:val="22"/>
          <w:szCs w:val="20"/>
          <w:lang w:val="sr-Cyrl-CS" w:eastAsia="en-US"/>
        </w:rPr>
        <w:t>РАСПОРЕД СРЕДСТАВА ПО ПРОГРАМИМА, ПРОГРАМСКИМ АКТИВНОСТИМА И ПРОЈЕКТИМА</w:t>
      </w:r>
    </w:p>
    <w:p w:rsidR="0003591D" w:rsidRPr="008B23FF" w:rsidRDefault="0003591D" w:rsidP="0003591D">
      <w:pPr>
        <w:jc w:val="center"/>
        <w:rPr>
          <w:b/>
          <w:bCs/>
          <w:sz w:val="22"/>
          <w:szCs w:val="20"/>
          <w:lang w:val="sr-Cyrl-CS" w:eastAsia="en-US"/>
        </w:rPr>
      </w:pPr>
    </w:p>
    <w:p w:rsidR="0003591D" w:rsidRPr="008B23FF" w:rsidRDefault="0003591D" w:rsidP="0003591D">
      <w:pPr>
        <w:jc w:val="center"/>
        <w:rPr>
          <w:sz w:val="22"/>
          <w:szCs w:val="20"/>
          <w:lang w:eastAsia="en-US"/>
        </w:rPr>
      </w:pPr>
      <w:r w:rsidRPr="008B23FF">
        <w:rPr>
          <w:sz w:val="22"/>
          <w:szCs w:val="20"/>
          <w:lang w:val="sr-Cyrl-CS" w:eastAsia="en-US"/>
        </w:rPr>
        <w:t>4.</w:t>
      </w:r>
    </w:p>
    <w:p w:rsidR="0003591D" w:rsidRPr="008B23FF" w:rsidRDefault="0003591D" w:rsidP="0003591D">
      <w:pPr>
        <w:jc w:val="both"/>
        <w:rPr>
          <w:sz w:val="22"/>
          <w:szCs w:val="20"/>
          <w:lang w:val="sr-Cyrl-CS" w:eastAsia="en-US"/>
        </w:rPr>
      </w:pPr>
    </w:p>
    <w:p w:rsidR="0003591D" w:rsidRPr="008B23FF" w:rsidRDefault="0003591D" w:rsidP="0003591D">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ru-RU" w:eastAsia="en-US"/>
        </w:rPr>
      </w:pPr>
      <w:r w:rsidRPr="008B23FF">
        <w:rPr>
          <w:sz w:val="22"/>
          <w:szCs w:val="20"/>
          <w:lang w:val="sr-Cyrl-CS" w:eastAsia="en-US"/>
        </w:rPr>
        <w:lastRenderedPageBreak/>
        <w:t>Средства из члана 3. распоређују се на следеће програме и програмске активности:</w:t>
      </w:r>
      <w:r w:rsidRPr="008B23FF">
        <w:rPr>
          <w:b/>
          <w:bCs/>
          <w:sz w:val="22"/>
          <w:szCs w:val="20"/>
          <w:lang w:val="sr-Cyrl-CS" w:eastAsia="en-US"/>
        </w:rPr>
        <w:t xml:space="preserve">   </w:t>
      </w:r>
      <w:r w:rsidRPr="008B23FF">
        <w:rPr>
          <w:b/>
          <w:bCs/>
          <w:sz w:val="22"/>
          <w:szCs w:val="20"/>
          <w:lang w:val="sr-Cyrl-CS" w:eastAsia="en-US"/>
        </w:rPr>
        <w:tab/>
      </w:r>
    </w:p>
    <w:p w:rsidR="0003591D" w:rsidRPr="008B23FF" w:rsidRDefault="0003591D" w:rsidP="0003591D">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10223" w:type="dxa"/>
        <w:tblInd w:w="91" w:type="dxa"/>
        <w:tblLook w:val="04A0" w:firstRow="1" w:lastRow="0" w:firstColumn="1" w:lastColumn="0" w:noHBand="0" w:noVBand="1"/>
      </w:tblPr>
      <w:tblGrid>
        <w:gridCol w:w="860"/>
        <w:gridCol w:w="7237"/>
        <w:gridCol w:w="2126"/>
      </w:tblGrid>
      <w:tr w:rsidR="0003591D" w:rsidRPr="008B23FF" w:rsidTr="00035F9F">
        <w:trPr>
          <w:trHeight w:val="526"/>
        </w:trPr>
        <w:tc>
          <w:tcPr>
            <w:tcW w:w="8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Редни број</w:t>
            </w:r>
          </w:p>
        </w:tc>
        <w:tc>
          <w:tcPr>
            <w:tcW w:w="7237" w:type="dxa"/>
            <w:tcBorders>
              <w:top w:val="single" w:sz="8" w:space="0" w:color="auto"/>
              <w:left w:val="nil"/>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Назив</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 xml:space="preserve">Приходи из буџета </w:t>
            </w:r>
            <w:r w:rsidRPr="008B23FF">
              <w:rPr>
                <w:b/>
                <w:bCs/>
                <w:color w:val="000000"/>
                <w:sz w:val="20"/>
                <w:szCs w:val="20"/>
                <w:lang w:val="sr-Cyrl-CS" w:eastAsia="en-US"/>
              </w:rPr>
              <w:t xml:space="preserve"> </w:t>
            </w:r>
            <w:r w:rsidRPr="008B23FF">
              <w:rPr>
                <w:b/>
                <w:bCs/>
                <w:color w:val="000000"/>
                <w:sz w:val="20"/>
                <w:szCs w:val="20"/>
                <w:lang w:val="en-GB" w:eastAsia="en-US"/>
              </w:rPr>
              <w:t xml:space="preserve"> (извор 01)</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2</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3</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3</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ВИСОКО ОБРАЗОВАЊЕ У ОБЛАСТИ БЕЗБЕДНОСТИ</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291.49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sr-Cyrl-CS" w:eastAsia="en-US"/>
              </w:rPr>
              <w:t>Управљање радом Криминалистичко полицијске академ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91.49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7</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РИЗИЦИМА И ВАНРЕДНИМ СИТУАЦИЈАМА</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5.462.629.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прављање у ванредним ситуацијам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112.505.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7.48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1.92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прекогранична сарадња - Јачање капацитета румунских и српских власти за реаговање у случајевима поплава и земљотрес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722.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капацитета Сектора за ванредне ситуације у циљу адекватног реаговања у ванредним ситуацијам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зградња и адаптација објеката Сектора за ванредне ситуа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8</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ЉУДСКИМ И МАТЕРИЈАЛНИМ РЕСУРСИМА</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2.366.81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Администрација и управљањ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1.186.81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Међународне активности, сарадња и партнерство</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моћ породицама погинулих и рањених</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5.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Осавремењивање информационог система М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75.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логистичког специјално - техничког капацитета организационих јединица Министарства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телекомуникационих капацитета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Надоградња информатичког система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5</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зградња комплекса централног депоа за потребе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9</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БЕЗБЕДНОСТ</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51.775.24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Руковођење и координација рада полиције и управн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456.876.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Специјална и посебна јединица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687.51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лицијске управ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8.101.266.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Видео надзор у саобраћају - Фаза II</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70.8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Набавка потребне опреме (патролних возила) у циљу проширења материјално техничких капацитета неопходних за рад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Јачање материјално техничких капацитета неопходних за рад саобраћајн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5</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Осавремењивање возног парка М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6</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Видео надзор у саобраћају - Фаза I</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7</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Јачање оперативно</w:t>
            </w:r>
            <w:r>
              <w:rPr>
                <w:color w:val="000000"/>
                <w:sz w:val="20"/>
                <w:szCs w:val="20"/>
                <w:lang w:val="en-GB" w:eastAsia="en-US"/>
              </w:rPr>
              <w:t>/</w:t>
            </w:r>
            <w:r w:rsidRPr="008B23FF">
              <w:rPr>
                <w:color w:val="000000"/>
                <w:sz w:val="20"/>
                <w:szCs w:val="20"/>
                <w:lang w:val="en-GB" w:eastAsia="en-US"/>
              </w:rPr>
              <w:t xml:space="preserve"> техничких капацитета криминалистичк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8</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07</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3 - Сектор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8.715.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50</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4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10</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ДРЖАВОМ ГРАНИЦОМ</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4.040.24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прављање радом граничн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37.65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18</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4 - Сектор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897.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30</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3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9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7</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РИЗИЦИМА И ВАНРЕДНИМ СИТУАЦИЈАМА - БУЏЕТСКИ ФОНД ЗА ВАНРЕДНЕ СИТУАЦИЈЕ</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256.32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Систем заштите и спашавањ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32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Заштита и спасавање грађана, добара, имовине и животне средине Републике Србије од последица ванредних ситуац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FFFF99"/>
            <w:hideMark/>
          </w:tcPr>
          <w:p w:rsidR="0003591D" w:rsidRPr="008B23FF" w:rsidRDefault="0003591D" w:rsidP="004E35CA">
            <w:pPr>
              <w:jc w:val="center"/>
              <w:rPr>
                <w:color w:val="000000"/>
                <w:sz w:val="20"/>
                <w:szCs w:val="20"/>
                <w:lang w:val="en-GB" w:eastAsia="en-US"/>
              </w:rPr>
            </w:pPr>
          </w:p>
        </w:tc>
        <w:tc>
          <w:tcPr>
            <w:tcW w:w="7237" w:type="dxa"/>
            <w:tcBorders>
              <w:top w:val="nil"/>
              <w:left w:val="nil"/>
              <w:bottom w:val="single" w:sz="8" w:space="0" w:color="auto"/>
              <w:right w:val="single" w:sz="8" w:space="0" w:color="auto"/>
            </w:tcBorders>
            <w:shd w:val="clear" w:color="000000" w:fill="FFFF99"/>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КУПНО (1403+1407+1408+1409+1410+1407)</w:t>
            </w:r>
          </w:p>
        </w:tc>
        <w:tc>
          <w:tcPr>
            <w:tcW w:w="2126" w:type="dxa"/>
            <w:tcBorders>
              <w:top w:val="nil"/>
              <w:left w:val="nil"/>
              <w:bottom w:val="single" w:sz="8" w:space="0" w:color="auto"/>
              <w:right w:val="single" w:sz="8" w:space="0" w:color="auto"/>
            </w:tcBorders>
            <w:shd w:val="clear" w:color="000000" w:fill="FFFF99"/>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74.192.747.000,00</w:t>
            </w:r>
          </w:p>
        </w:tc>
      </w:tr>
    </w:tbl>
    <w:p w:rsidR="0003591D" w:rsidRPr="00176663" w:rsidRDefault="0003591D" w:rsidP="0003591D">
      <w:pPr>
        <w:jc w:val="both"/>
        <w:rPr>
          <w:rFonts w:ascii="Garamond" w:hAnsi="Garamond"/>
          <w:sz w:val="22"/>
          <w:szCs w:val="20"/>
          <w:lang w:val="sr-Cyrl-CS" w:eastAsia="en-US"/>
        </w:rPr>
      </w:pPr>
    </w:p>
    <w:p w:rsidR="0003591D" w:rsidRPr="0003591D" w:rsidRDefault="0003591D" w:rsidP="0003591D">
      <w:pPr>
        <w:jc w:val="center"/>
        <w:rPr>
          <w:sz w:val="22"/>
          <w:szCs w:val="20"/>
          <w:lang w:eastAsia="en-US"/>
        </w:rPr>
      </w:pPr>
      <w:r w:rsidRPr="0003591D">
        <w:rPr>
          <w:sz w:val="22"/>
          <w:szCs w:val="20"/>
          <w:lang w:val="sr-Cyrl-CS" w:eastAsia="en-US"/>
        </w:rPr>
        <w:t>5.</w:t>
      </w:r>
    </w:p>
    <w:p w:rsidR="0003591D" w:rsidRPr="0003591D" w:rsidRDefault="0003591D" w:rsidP="0003591D">
      <w:pPr>
        <w:jc w:val="both"/>
        <w:rPr>
          <w:b/>
          <w:bCs/>
          <w:sz w:val="22"/>
          <w:szCs w:val="20"/>
          <w:lang w:val="sr-Cyrl-CS" w:eastAsia="en-US"/>
        </w:rPr>
      </w:pPr>
      <w:r w:rsidRPr="0003591D">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03591D">
        <w:rPr>
          <w:b/>
          <w:bCs/>
          <w:sz w:val="22"/>
          <w:szCs w:val="20"/>
          <w:lang w:val="sr-Cyrl-CS" w:eastAsia="en-US"/>
        </w:rPr>
        <w:t xml:space="preserve"> </w:t>
      </w:r>
    </w:p>
    <w:p w:rsidR="0003591D" w:rsidRPr="0003591D" w:rsidRDefault="0003591D" w:rsidP="0003591D">
      <w:pPr>
        <w:jc w:val="center"/>
        <w:rPr>
          <w:sz w:val="22"/>
          <w:szCs w:val="20"/>
          <w:lang w:val="sr-Cyrl-CS" w:eastAsia="en-US"/>
        </w:rPr>
      </w:pPr>
    </w:p>
    <w:p w:rsidR="0003591D" w:rsidRPr="0003591D" w:rsidRDefault="0003591D" w:rsidP="0003591D">
      <w:pPr>
        <w:jc w:val="center"/>
        <w:rPr>
          <w:sz w:val="22"/>
          <w:szCs w:val="20"/>
          <w:lang w:val="sr-Cyrl-CS" w:eastAsia="en-US"/>
        </w:rPr>
      </w:pPr>
      <w:r w:rsidRPr="0003591D">
        <w:rPr>
          <w:sz w:val="22"/>
          <w:szCs w:val="20"/>
          <w:lang w:val="sr-Cyrl-CS" w:eastAsia="en-US"/>
        </w:rPr>
        <w:t>6.</w:t>
      </w:r>
    </w:p>
    <w:p w:rsidR="0003591D" w:rsidRPr="0003591D" w:rsidRDefault="0003591D" w:rsidP="0003591D">
      <w:pPr>
        <w:jc w:val="both"/>
        <w:rPr>
          <w:sz w:val="22"/>
          <w:szCs w:val="20"/>
          <w:lang w:val="ru-RU" w:eastAsia="en-US"/>
        </w:rPr>
      </w:pPr>
      <w:r w:rsidRPr="0003591D">
        <w:rPr>
          <w:sz w:val="22"/>
          <w:szCs w:val="20"/>
          <w:lang w:val="sr-Cyrl-CS" w:eastAsia="en-US"/>
        </w:rPr>
        <w:t xml:space="preserve">Састави део овог плана чине: </w:t>
      </w:r>
    </w:p>
    <w:p w:rsidR="0003591D" w:rsidRPr="0003591D" w:rsidRDefault="0003591D" w:rsidP="0003591D">
      <w:pPr>
        <w:jc w:val="both"/>
        <w:rPr>
          <w:sz w:val="22"/>
          <w:szCs w:val="20"/>
          <w:lang w:val="ru-RU" w:eastAsia="en-US"/>
        </w:rPr>
      </w:pPr>
    </w:p>
    <w:p w:rsidR="0003591D" w:rsidRDefault="0003591D" w:rsidP="004E35CA">
      <w:pPr>
        <w:spacing w:before="120" w:after="120"/>
        <w:jc w:val="both"/>
        <w:rPr>
          <w:sz w:val="22"/>
          <w:szCs w:val="20"/>
          <w:lang w:val="sr-Cyrl-CS" w:eastAsia="en-US"/>
        </w:rPr>
      </w:pPr>
      <w:r w:rsidRPr="0003591D">
        <w:rPr>
          <w:b/>
          <w:sz w:val="22"/>
          <w:szCs w:val="20"/>
          <w:lang w:val="sr-Cyrl-CS" w:eastAsia="en-US"/>
        </w:rPr>
        <w:t>- Прилог 1</w:t>
      </w:r>
      <w:r w:rsidRPr="0003591D">
        <w:rPr>
          <w:sz w:val="22"/>
          <w:szCs w:val="20"/>
          <w:lang w:val="sr-Cyrl-CS" w:eastAsia="en-US"/>
        </w:rPr>
        <w:t>: Преглед апропријација економских класификација расхода и издатака  за 201</w:t>
      </w:r>
      <w:r w:rsidRPr="0003591D">
        <w:rPr>
          <w:sz w:val="22"/>
          <w:szCs w:val="20"/>
          <w:lang w:val="sr-Cyrl-RS" w:eastAsia="en-US"/>
        </w:rPr>
        <w:t>8</w:t>
      </w:r>
      <w:r w:rsidRPr="0003591D">
        <w:rPr>
          <w:sz w:val="22"/>
          <w:szCs w:val="20"/>
          <w:lang w:val="sr-Cyrl-CS" w:eastAsia="en-US"/>
        </w:rPr>
        <w:t xml:space="preserve">. </w:t>
      </w:r>
      <w:r>
        <w:rPr>
          <w:sz w:val="22"/>
          <w:szCs w:val="20"/>
          <w:lang w:val="sr-Cyrl-CS" w:eastAsia="en-US"/>
        </w:rPr>
        <w:t>г</w:t>
      </w:r>
      <w:r w:rsidRPr="0003591D">
        <w:rPr>
          <w:sz w:val="22"/>
          <w:szCs w:val="20"/>
          <w:lang w:val="sr-Cyrl-CS" w:eastAsia="en-US"/>
        </w:rPr>
        <w:t>одину</w:t>
      </w:r>
      <w:r w:rsidRPr="0003591D">
        <w:rPr>
          <w:sz w:val="22"/>
          <w:szCs w:val="20"/>
          <w:lang w:eastAsia="en-US"/>
        </w:rPr>
        <w:t xml:space="preserve"> – </w:t>
      </w:r>
      <w:r w:rsidRPr="0003591D">
        <w:rPr>
          <w:sz w:val="22"/>
          <w:szCs w:val="20"/>
          <w:lang w:val="sr-Cyrl-CS" w:eastAsia="en-US"/>
        </w:rPr>
        <w:t>сви извори финансирања</w:t>
      </w:r>
      <w:r>
        <w:rPr>
          <w:sz w:val="22"/>
          <w:szCs w:val="20"/>
          <w:lang w:val="sr-Cyrl-CS" w:eastAsia="en-US"/>
        </w:rPr>
        <w:t xml:space="preserve"> </w:t>
      </w:r>
      <w:r>
        <w:rPr>
          <w:sz w:val="22"/>
          <w:szCs w:val="20"/>
          <w:lang w:val="sr-Cyrl-CS" w:eastAsia="en-US"/>
        </w:rPr>
        <w:tab/>
      </w:r>
    </w:p>
    <w:p w:rsidR="0003591D" w:rsidRDefault="0003591D" w:rsidP="004E35CA">
      <w:pPr>
        <w:spacing w:before="120" w:after="120"/>
        <w:jc w:val="both"/>
        <w:rPr>
          <w:sz w:val="22"/>
          <w:szCs w:val="20"/>
          <w:lang w:val="sr-Cyrl-CS" w:eastAsia="en-US"/>
        </w:rPr>
      </w:pPr>
      <w:r w:rsidRPr="0003591D">
        <w:rPr>
          <w:b/>
          <w:sz w:val="22"/>
          <w:szCs w:val="20"/>
          <w:lang w:val="sr-Cyrl-CS" w:eastAsia="en-US"/>
        </w:rPr>
        <w:t>- Прилог 2:</w:t>
      </w:r>
      <w:r w:rsidRPr="0003591D">
        <w:rPr>
          <w:sz w:val="22"/>
          <w:szCs w:val="20"/>
          <w:lang w:val="sr-Cyrl-CS" w:eastAsia="en-US"/>
        </w:rPr>
        <w:t xml:space="preserve"> Преглед апропријација економских класификација расхода и издатака за 2018. годину – извор 01 МУП и Буџетски фонд; </w:t>
      </w:r>
    </w:p>
    <w:p w:rsidR="0003591D" w:rsidRDefault="0003591D" w:rsidP="004E35CA">
      <w:pPr>
        <w:spacing w:before="120" w:after="120"/>
        <w:jc w:val="both"/>
        <w:rPr>
          <w:b/>
          <w:bCs/>
          <w:sz w:val="22"/>
          <w:szCs w:val="20"/>
          <w:lang w:val="sr-Cyrl-CS" w:eastAsia="en-US"/>
        </w:rPr>
      </w:pPr>
      <w:r w:rsidRPr="0003591D">
        <w:rPr>
          <w:b/>
          <w:sz w:val="22"/>
          <w:szCs w:val="20"/>
          <w:lang w:val="sr-Cyrl-CS" w:eastAsia="en-US"/>
        </w:rPr>
        <w:t>- Прилог 3:</w:t>
      </w:r>
      <w:r w:rsidRPr="0003591D">
        <w:rPr>
          <w:sz w:val="22"/>
          <w:szCs w:val="20"/>
          <w:lang w:val="sr-Cyrl-CS" w:eastAsia="en-US"/>
        </w:rPr>
        <w:t xml:space="preserve"> Преглед апропријација економских класификац</w:t>
      </w:r>
      <w:r>
        <w:rPr>
          <w:sz w:val="22"/>
          <w:szCs w:val="20"/>
          <w:lang w:val="sr-Cyrl-CS" w:eastAsia="en-US"/>
        </w:rPr>
        <w:t>ија расхода и издатака за 2018.</w:t>
      </w:r>
      <w:r w:rsidRPr="0003591D">
        <w:rPr>
          <w:sz w:val="22"/>
          <w:szCs w:val="20"/>
          <w:lang w:val="sr-Cyrl-CS" w:eastAsia="en-US"/>
        </w:rPr>
        <w:t xml:space="preserve"> годину – Програм 1403 – Високо образовање у области безбедности</w:t>
      </w:r>
      <w:r w:rsidRPr="0003591D">
        <w:rPr>
          <w:b/>
          <w:bCs/>
          <w:sz w:val="22"/>
          <w:szCs w:val="20"/>
          <w:lang w:val="sr-Cyrl-CS" w:eastAsia="en-US"/>
        </w:rPr>
        <w:t xml:space="preserve"> </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4</w:t>
      </w:r>
      <w:r w:rsidRPr="004E35CA">
        <w:rPr>
          <w:sz w:val="22"/>
          <w:szCs w:val="20"/>
          <w:lang w:val="sr-Cyrl-CS" w:eastAsia="en-US"/>
        </w:rPr>
        <w:t>: Преглед апропријација економских класификација расхода и издатака за 2018. годину - Програм 1407 - Управљање ризицима и ванредним ситуацијама</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5</w:t>
      </w:r>
      <w:r w:rsidRPr="004E35CA">
        <w:rPr>
          <w:sz w:val="22"/>
          <w:szCs w:val="20"/>
          <w:lang w:val="sr-Cyrl-CS" w:eastAsia="en-US"/>
        </w:rPr>
        <w:t>: Преглед апропријација економских класификација расхода и издатака за 2018. годину - Програм 1408 – Управљање људским и материјалним ресурсима</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6</w:t>
      </w:r>
      <w:r w:rsidRPr="004E35CA">
        <w:rPr>
          <w:sz w:val="22"/>
          <w:szCs w:val="20"/>
          <w:lang w:val="sr-Cyrl-CS" w:eastAsia="en-US"/>
        </w:rPr>
        <w:t>: Преглед апропријација економских класификација расхода и издатака за 2018. годину – Програм 1409 - Безбедност</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7</w:t>
      </w:r>
      <w:r w:rsidRPr="004E35CA">
        <w:rPr>
          <w:sz w:val="22"/>
          <w:szCs w:val="20"/>
          <w:lang w:val="sr-Cyrl-CS" w:eastAsia="en-US"/>
        </w:rPr>
        <w:t>: Преглед апропријација економских класификација расхода и издатака за 2018. годину – Програм 1410 – Управљање државном границом</w:t>
      </w:r>
    </w:p>
    <w:p w:rsidR="004E35CA"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8</w:t>
      </w:r>
      <w:r w:rsidRPr="004E35CA">
        <w:rPr>
          <w:sz w:val="22"/>
          <w:szCs w:val="20"/>
          <w:lang w:val="sr-Cyrl-CS" w:eastAsia="en-US"/>
        </w:rPr>
        <w:t>: Преглед апропријација економских класификација расхода и издатака за 2018. годину – Програм 1407 – Буџетски фонд за ванредне ситуације</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9</w:t>
      </w:r>
      <w:r w:rsidRPr="004E35CA">
        <w:rPr>
          <w:sz w:val="22"/>
          <w:szCs w:val="20"/>
          <w:lang w:val="sr-Cyrl-CS" w:eastAsia="en-US"/>
        </w:rPr>
        <w:t>: Преглед капиталних пројеката за 2018. годину</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0</w:t>
      </w:r>
      <w:r w:rsidRPr="004E35CA">
        <w:rPr>
          <w:sz w:val="22"/>
          <w:szCs w:val="20"/>
          <w:lang w:val="sr-Cyrl-CS" w:eastAsia="en-US"/>
        </w:rPr>
        <w:t>: Преглед ИПА пројеката за 2018. годину</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1</w:t>
      </w:r>
      <w:r w:rsidRPr="004E35CA">
        <w:rPr>
          <w:sz w:val="22"/>
          <w:szCs w:val="20"/>
          <w:lang w:val="sr-Cyrl-CS" w:eastAsia="en-US"/>
        </w:rPr>
        <w:t xml:space="preserve">:Средства за потребе Интернационалне полицијске асоцијације – ИПА и Ватрогасног </w:t>
      </w:r>
      <w:r w:rsidR="004E35CA">
        <w:rPr>
          <w:sz w:val="22"/>
          <w:szCs w:val="20"/>
          <w:lang w:val="sr-Cyrl-CS" w:eastAsia="en-US"/>
        </w:rPr>
        <w:t xml:space="preserve">  </w:t>
      </w:r>
      <w:r w:rsidRPr="004E35CA">
        <w:rPr>
          <w:sz w:val="22"/>
          <w:szCs w:val="20"/>
          <w:lang w:val="sr-Cyrl-CS" w:eastAsia="en-US"/>
        </w:rPr>
        <w:t xml:space="preserve">савеза Србије за 2018. годину; </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2</w:t>
      </w:r>
      <w:r w:rsidRPr="004E35CA">
        <w:rPr>
          <w:sz w:val="22"/>
          <w:szCs w:val="20"/>
          <w:lang w:val="sr-Cyrl-CS" w:eastAsia="en-US"/>
        </w:rPr>
        <w:t xml:space="preserve">: Средства за потребе Фонда за помоћ породицама погинулих и рањених полицијских службеника за 2018. годину; </w:t>
      </w:r>
    </w:p>
    <w:p w:rsidR="004E35CA" w:rsidRPr="004E35CA" w:rsidRDefault="0003591D" w:rsidP="004E35CA">
      <w:pPr>
        <w:spacing w:before="120" w:after="120"/>
        <w:jc w:val="both"/>
        <w:rPr>
          <w:sz w:val="22"/>
          <w:szCs w:val="20"/>
          <w:lang w:val="sr-Cyrl-CS" w:eastAsia="en-US"/>
        </w:rPr>
      </w:pPr>
      <w:r w:rsidRPr="004E35CA">
        <w:rPr>
          <w:b/>
          <w:sz w:val="22"/>
          <w:szCs w:val="20"/>
          <w:lang w:val="sr-Cyrl-CS" w:eastAsia="en-US"/>
        </w:rPr>
        <w:t>- Прилог</w:t>
      </w:r>
      <w:r w:rsidR="004E35CA" w:rsidRPr="004E35CA">
        <w:rPr>
          <w:b/>
          <w:sz w:val="22"/>
          <w:szCs w:val="20"/>
          <w:lang w:val="sr-Cyrl-CS" w:eastAsia="en-US"/>
        </w:rPr>
        <w:t xml:space="preserve"> </w:t>
      </w:r>
      <w:r w:rsidRPr="004E35CA">
        <w:rPr>
          <w:b/>
          <w:sz w:val="22"/>
          <w:szCs w:val="20"/>
          <w:lang w:val="sr-Cyrl-CS" w:eastAsia="en-US"/>
        </w:rPr>
        <w:t>13</w:t>
      </w:r>
      <w:r w:rsidRPr="004E35CA">
        <w:rPr>
          <w:sz w:val="22"/>
          <w:szCs w:val="20"/>
          <w:lang w:val="sr-Cyrl-CS" w:eastAsia="en-US"/>
        </w:rPr>
        <w:t xml:space="preserve">: Преглед апропријација економских класификација за поступке набавки који се </w:t>
      </w:r>
      <w:r w:rsidR="004E35CA">
        <w:rPr>
          <w:sz w:val="22"/>
          <w:szCs w:val="20"/>
          <w:lang w:val="sr-Cyrl-CS" w:eastAsia="en-US"/>
        </w:rPr>
        <w:t xml:space="preserve"> </w:t>
      </w:r>
      <w:r w:rsidRPr="004E35CA">
        <w:rPr>
          <w:sz w:val="22"/>
          <w:szCs w:val="20"/>
          <w:lang w:val="sr-Cyrl-CS" w:eastAsia="en-US"/>
        </w:rPr>
        <w:t>спроводе из донација</w:t>
      </w:r>
    </w:p>
    <w:p w:rsidR="0003591D" w:rsidRPr="0003591D" w:rsidRDefault="0003591D" w:rsidP="004E35CA">
      <w:pPr>
        <w:jc w:val="center"/>
        <w:rPr>
          <w:sz w:val="22"/>
          <w:szCs w:val="20"/>
          <w:lang w:eastAsia="en-US"/>
        </w:rPr>
      </w:pPr>
      <w:r w:rsidRPr="0003591D">
        <w:rPr>
          <w:sz w:val="22"/>
          <w:szCs w:val="20"/>
          <w:lang w:val="ru-RU" w:eastAsia="en-US"/>
        </w:rPr>
        <w:t>7</w:t>
      </w:r>
      <w:r w:rsidRPr="0003591D">
        <w:rPr>
          <w:sz w:val="22"/>
          <w:szCs w:val="20"/>
          <w:lang w:val="sr-Cyrl-CS" w:eastAsia="en-US"/>
        </w:rPr>
        <w:t>.</w:t>
      </w:r>
    </w:p>
    <w:p w:rsidR="0003591D" w:rsidRPr="0003591D" w:rsidRDefault="0003591D" w:rsidP="0003591D">
      <w:pPr>
        <w:jc w:val="both"/>
        <w:rPr>
          <w:b/>
          <w:bCs/>
          <w:sz w:val="22"/>
          <w:szCs w:val="20"/>
          <w:lang w:val="sr-Cyrl-CS" w:eastAsia="en-US"/>
        </w:rPr>
      </w:pPr>
      <w:r w:rsidRPr="0003591D">
        <w:rPr>
          <w:sz w:val="22"/>
          <w:szCs w:val="20"/>
          <w:lang w:val="sr-Cyrl-CS" w:eastAsia="en-US"/>
        </w:rPr>
        <w:t>Овај план ступа на снагу даном доношења.</w:t>
      </w:r>
      <w:r w:rsidRPr="0003591D">
        <w:rPr>
          <w:b/>
          <w:bCs/>
          <w:sz w:val="22"/>
          <w:szCs w:val="20"/>
          <w:lang w:val="sr-Cyrl-CS" w:eastAsia="en-US"/>
        </w:rPr>
        <w:t xml:space="preserve">      </w:t>
      </w:r>
    </w:p>
    <w:p w:rsidR="0003591D" w:rsidRPr="0003591D" w:rsidRDefault="0003591D" w:rsidP="0003591D">
      <w:pPr>
        <w:jc w:val="center"/>
        <w:rPr>
          <w:sz w:val="22"/>
          <w:szCs w:val="20"/>
          <w:lang w:eastAsia="en-US"/>
        </w:rPr>
      </w:pPr>
      <w:r w:rsidRPr="0003591D">
        <w:rPr>
          <w:sz w:val="22"/>
          <w:szCs w:val="20"/>
          <w:lang w:val="sr-Cyrl-CS" w:eastAsia="en-US"/>
        </w:rPr>
        <w:t>8.</w:t>
      </w:r>
    </w:p>
    <w:p w:rsidR="0003591D" w:rsidRPr="0003591D" w:rsidRDefault="0003591D" w:rsidP="0003591D">
      <w:pPr>
        <w:jc w:val="both"/>
        <w:rPr>
          <w:b/>
          <w:bCs/>
          <w:sz w:val="22"/>
          <w:szCs w:val="20"/>
          <w:lang w:val="sr-Cyrl-CS" w:eastAsia="en-US"/>
        </w:rPr>
      </w:pPr>
    </w:p>
    <w:p w:rsidR="0003591D" w:rsidRPr="0003591D" w:rsidRDefault="0003591D" w:rsidP="0003591D">
      <w:pPr>
        <w:jc w:val="both"/>
        <w:rPr>
          <w:sz w:val="22"/>
          <w:szCs w:val="20"/>
          <w:lang w:val="sr-Cyrl-CS" w:eastAsia="en-US"/>
        </w:rPr>
      </w:pPr>
      <w:r w:rsidRPr="0003591D">
        <w:rPr>
          <w:sz w:val="22"/>
          <w:szCs w:val="20"/>
          <w:lang w:val="sr-Cyrl-CS" w:eastAsia="en-US"/>
        </w:rPr>
        <w:t xml:space="preserve">Доставити: </w:t>
      </w:r>
    </w:p>
    <w:p w:rsidR="0003591D" w:rsidRPr="0003591D" w:rsidRDefault="0003591D" w:rsidP="0003591D">
      <w:pPr>
        <w:jc w:val="both"/>
        <w:rPr>
          <w:b/>
          <w:bCs/>
          <w:sz w:val="22"/>
          <w:szCs w:val="20"/>
          <w:lang w:val="sr-Cyrl-CS" w:eastAsia="en-US"/>
        </w:rPr>
      </w:pPr>
      <w:r w:rsidRPr="0003591D">
        <w:rPr>
          <w:sz w:val="22"/>
          <w:szCs w:val="20"/>
          <w:lang w:val="sr-Cyrl-CS" w:eastAsia="en-US"/>
        </w:rPr>
        <w:t xml:space="preserve">- Кабинету министра, </w:t>
      </w:r>
      <w:r w:rsidRPr="0003591D">
        <w:rPr>
          <w:b/>
          <w:bCs/>
          <w:sz w:val="22"/>
          <w:szCs w:val="20"/>
          <w:lang w:val="sr-Cyrl-CS" w:eastAsia="en-US"/>
        </w:rPr>
        <w:t xml:space="preserve">  </w:t>
      </w:r>
    </w:p>
    <w:p w:rsidR="0003591D" w:rsidRPr="0003591D" w:rsidRDefault="0003591D" w:rsidP="0003591D">
      <w:pPr>
        <w:jc w:val="both"/>
        <w:rPr>
          <w:sz w:val="22"/>
          <w:szCs w:val="20"/>
          <w:lang w:val="sr-Cyrl-RS" w:eastAsia="en-US"/>
        </w:rPr>
      </w:pPr>
      <w:r w:rsidRPr="0003591D">
        <w:rPr>
          <w:b/>
          <w:bCs/>
          <w:sz w:val="22"/>
          <w:szCs w:val="20"/>
          <w:lang w:val="sr-Cyrl-CS" w:eastAsia="en-US"/>
        </w:rPr>
        <w:t xml:space="preserve">- </w:t>
      </w:r>
      <w:r w:rsidRPr="0003591D">
        <w:rPr>
          <w:sz w:val="22"/>
          <w:szCs w:val="20"/>
          <w:lang w:val="sr-Cyrl-CS" w:eastAsia="en-US"/>
        </w:rPr>
        <w:t xml:space="preserve">Сектору </w:t>
      </w:r>
      <w:r w:rsidRPr="0003591D">
        <w:rPr>
          <w:sz w:val="22"/>
          <w:szCs w:val="20"/>
          <w:lang w:val="sr-Cyrl-RS" w:eastAsia="en-US"/>
        </w:rPr>
        <w:t>за материјално-финансијске послове</w:t>
      </w:r>
      <w:r w:rsidRPr="0003591D">
        <w:rPr>
          <w:sz w:val="22"/>
          <w:szCs w:val="20"/>
          <w:lang w:val="sr-Cyrl-CS" w:eastAsia="en-US"/>
        </w:rPr>
        <w:t xml:space="preserve"> </w:t>
      </w:r>
    </w:p>
    <w:p w:rsidR="0003591D" w:rsidRPr="0003591D" w:rsidRDefault="0003591D" w:rsidP="0003591D">
      <w:pPr>
        <w:jc w:val="both"/>
        <w:rPr>
          <w:b/>
          <w:bCs/>
          <w:sz w:val="22"/>
          <w:szCs w:val="20"/>
          <w:lang w:val="sr-Cyrl-CS" w:eastAsia="en-US"/>
        </w:rPr>
      </w:pPr>
      <w:r w:rsidRPr="0003591D">
        <w:rPr>
          <w:b/>
          <w:bCs/>
          <w:sz w:val="22"/>
          <w:szCs w:val="20"/>
          <w:lang w:val="sr-Cyrl-CS" w:eastAsia="en-US"/>
        </w:rPr>
        <w:t xml:space="preserve">- </w:t>
      </w:r>
      <w:r w:rsidRPr="0003591D">
        <w:rPr>
          <w:sz w:val="22"/>
          <w:szCs w:val="20"/>
          <w:lang w:val="sr-Cyrl-CS" w:eastAsia="en-US"/>
        </w:rPr>
        <w:t>а/а.</w:t>
      </w:r>
      <w:r w:rsidRPr="0003591D">
        <w:rPr>
          <w:b/>
          <w:bCs/>
          <w:sz w:val="22"/>
          <w:szCs w:val="20"/>
          <w:lang w:val="sr-Cyrl-CS" w:eastAsia="en-US"/>
        </w:rPr>
        <w:t xml:space="preserve">    </w:t>
      </w:r>
    </w:p>
    <w:p w:rsidR="0003591D" w:rsidRPr="0003591D" w:rsidRDefault="0003591D" w:rsidP="0003591D">
      <w:pPr>
        <w:jc w:val="both"/>
        <w:rPr>
          <w:szCs w:val="20"/>
          <w:lang w:val="sr-Cyrl-CS" w:eastAsia="en-US"/>
        </w:rPr>
      </w:pPr>
    </w:p>
    <w:p w:rsidR="0003591D" w:rsidRPr="0003591D" w:rsidRDefault="0003591D" w:rsidP="0003591D">
      <w:pPr>
        <w:jc w:val="both"/>
        <w:rPr>
          <w:sz w:val="22"/>
          <w:szCs w:val="20"/>
          <w:lang w:val="sr-Cyrl-CS" w:eastAsia="en-US"/>
        </w:rPr>
      </w:pPr>
    </w:p>
    <w:p w:rsidR="0003591D" w:rsidRPr="0003591D" w:rsidRDefault="0003591D" w:rsidP="00C51B8A">
      <w:pPr>
        <w:ind w:left="5103"/>
        <w:jc w:val="center"/>
        <w:rPr>
          <w:sz w:val="22"/>
          <w:szCs w:val="20"/>
          <w:lang w:val="sr-Cyrl-RS" w:eastAsia="en-US"/>
        </w:rPr>
      </w:pPr>
      <w:r w:rsidRPr="0003591D">
        <w:rPr>
          <w:sz w:val="22"/>
          <w:szCs w:val="20"/>
          <w:lang w:val="sr-Cyrl-RS" w:eastAsia="en-US"/>
        </w:rPr>
        <w:t>ПОТПРЕДСЕДНИК ВЛАДЕ И</w:t>
      </w:r>
    </w:p>
    <w:p w:rsidR="0003591D" w:rsidRPr="0003591D" w:rsidRDefault="0003591D" w:rsidP="00C51B8A">
      <w:pPr>
        <w:ind w:left="5103"/>
        <w:jc w:val="center"/>
        <w:rPr>
          <w:sz w:val="22"/>
          <w:szCs w:val="20"/>
          <w:lang w:val="sr-Cyrl-CS" w:eastAsia="en-US"/>
        </w:rPr>
      </w:pPr>
      <w:r w:rsidRPr="0003591D">
        <w:rPr>
          <w:sz w:val="22"/>
          <w:szCs w:val="20"/>
          <w:lang w:val="sr-Cyrl-CS" w:eastAsia="en-US"/>
        </w:rPr>
        <w:t>МИНИСТАР</w:t>
      </w:r>
    </w:p>
    <w:p w:rsidR="0003591D" w:rsidRPr="0003591D" w:rsidRDefault="0003591D" w:rsidP="00C51B8A">
      <w:pPr>
        <w:ind w:left="5103"/>
        <w:jc w:val="center"/>
        <w:rPr>
          <w:sz w:val="22"/>
          <w:szCs w:val="20"/>
          <w:lang w:val="en-US" w:eastAsia="en-US"/>
        </w:rPr>
      </w:pPr>
      <w:r w:rsidRPr="0003591D">
        <w:rPr>
          <w:sz w:val="22"/>
          <w:szCs w:val="20"/>
          <w:lang w:val="sr-Cyrl-CS" w:eastAsia="en-US"/>
        </w:rPr>
        <w:t>УНУТРАШЊИХ ПОСЛОВА</w:t>
      </w:r>
    </w:p>
    <w:p w:rsidR="0003591D" w:rsidRPr="0003591D" w:rsidRDefault="0003591D" w:rsidP="00C51B8A">
      <w:pPr>
        <w:ind w:left="5103"/>
        <w:jc w:val="center"/>
        <w:rPr>
          <w:sz w:val="22"/>
          <w:szCs w:val="20"/>
          <w:lang w:val="en-US" w:eastAsia="en-US"/>
        </w:rPr>
      </w:pPr>
    </w:p>
    <w:p w:rsidR="0003591D" w:rsidRPr="0003591D" w:rsidRDefault="0003591D" w:rsidP="00C51B8A">
      <w:pPr>
        <w:ind w:left="5103"/>
        <w:jc w:val="center"/>
        <w:rPr>
          <w:sz w:val="22"/>
          <w:szCs w:val="20"/>
          <w:lang w:val="sr-Cyrl-CS" w:eastAsia="en-US"/>
        </w:rPr>
      </w:pPr>
    </w:p>
    <w:p w:rsidR="0003591D" w:rsidRPr="0003591D" w:rsidRDefault="0003591D" w:rsidP="00C51B8A">
      <w:pPr>
        <w:ind w:left="5103"/>
        <w:jc w:val="center"/>
        <w:rPr>
          <w:sz w:val="22"/>
          <w:szCs w:val="20"/>
          <w:lang w:val="sr-Cyrl-CS" w:eastAsia="en-US"/>
        </w:rPr>
      </w:pPr>
      <w:r w:rsidRPr="0003591D">
        <w:rPr>
          <w:sz w:val="22"/>
          <w:szCs w:val="20"/>
          <w:lang w:val="sr-Cyrl-CS" w:eastAsia="en-US"/>
        </w:rPr>
        <w:t>Др Небојша Стефановић</w:t>
      </w:r>
    </w:p>
    <w:p w:rsidR="004E35CA" w:rsidRDefault="004E35CA"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867D18">
          <w:headerReference w:type="default" r:id="rId151"/>
          <w:pgSz w:w="11906" w:h="16838"/>
          <w:pgMar w:top="261" w:right="1418" w:bottom="851" w:left="1134" w:header="709" w:footer="709" w:gutter="0"/>
          <w:cols w:space="60"/>
          <w:noEndnote/>
          <w:docGrid w:linePitch="326"/>
        </w:sectPr>
      </w:pPr>
    </w:p>
    <w:tbl>
      <w:tblPr>
        <w:tblW w:w="15608" w:type="dxa"/>
        <w:tblInd w:w="-176" w:type="dxa"/>
        <w:tblLayout w:type="fixed"/>
        <w:tblLook w:val="04A0" w:firstRow="1" w:lastRow="0" w:firstColumn="1" w:lastColumn="0" w:noHBand="0" w:noVBand="1"/>
      </w:tblPr>
      <w:tblGrid>
        <w:gridCol w:w="1008"/>
        <w:gridCol w:w="4395"/>
        <w:gridCol w:w="1700"/>
        <w:gridCol w:w="1417"/>
        <w:gridCol w:w="1276"/>
        <w:gridCol w:w="1419"/>
        <w:gridCol w:w="1274"/>
        <w:gridCol w:w="1418"/>
        <w:gridCol w:w="1701"/>
      </w:tblGrid>
      <w:tr w:rsidR="004E35CA" w:rsidRPr="00FB7F40" w:rsidTr="00C51B8A">
        <w:trPr>
          <w:trHeight w:val="375"/>
        </w:trPr>
        <w:tc>
          <w:tcPr>
            <w:tcW w:w="7103" w:type="dxa"/>
            <w:gridSpan w:val="3"/>
            <w:tcBorders>
              <w:top w:val="nil"/>
              <w:left w:val="nil"/>
              <w:bottom w:val="nil"/>
              <w:right w:val="nil"/>
            </w:tcBorders>
            <w:shd w:val="clear" w:color="auto" w:fill="auto"/>
            <w:noWrap/>
            <w:vAlign w:val="bottom"/>
            <w:hideMark/>
          </w:tcPr>
          <w:p w:rsidR="004E35CA" w:rsidRPr="00FB7F40" w:rsidRDefault="004E35CA">
            <w:pPr>
              <w:rPr>
                <w:b/>
                <w:bCs/>
                <w:color w:val="000000"/>
                <w:sz w:val="18"/>
                <w:szCs w:val="18"/>
              </w:rPr>
            </w:pPr>
            <w:r w:rsidRPr="00FB7F40">
              <w:rPr>
                <w:b/>
                <w:bCs/>
                <w:color w:val="000000"/>
                <w:sz w:val="18"/>
                <w:szCs w:val="18"/>
              </w:rPr>
              <w:lastRenderedPageBreak/>
              <w:t>БУЏЕТ 2018 - СВИ ИЗВОРИ ФИНАНСИРАЊА</w:t>
            </w:r>
          </w:p>
        </w:tc>
        <w:tc>
          <w:tcPr>
            <w:tcW w:w="1417"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6"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9"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4"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8"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1" w:type="dxa"/>
            <w:tcBorders>
              <w:top w:val="nil"/>
              <w:left w:val="nil"/>
              <w:bottom w:val="nil"/>
              <w:right w:val="nil"/>
            </w:tcBorders>
            <w:shd w:val="clear" w:color="auto" w:fill="auto"/>
            <w:noWrap/>
            <w:vAlign w:val="bottom"/>
            <w:hideMark/>
          </w:tcPr>
          <w:p w:rsidR="004E35CA" w:rsidRPr="00FB7F40" w:rsidRDefault="004E35CA">
            <w:pPr>
              <w:rPr>
                <w:b/>
                <w:bCs/>
                <w:color w:val="000000"/>
                <w:sz w:val="18"/>
                <w:szCs w:val="18"/>
              </w:rPr>
            </w:pPr>
          </w:p>
        </w:tc>
      </w:tr>
      <w:tr w:rsidR="004E35CA" w:rsidRPr="00FB7F40" w:rsidTr="00C51B8A">
        <w:trPr>
          <w:trHeight w:val="300"/>
        </w:trPr>
        <w:tc>
          <w:tcPr>
            <w:tcW w:w="1008" w:type="dxa"/>
            <w:tcBorders>
              <w:top w:val="nil"/>
              <w:left w:val="nil"/>
              <w:bottom w:val="nil"/>
              <w:right w:val="nil"/>
            </w:tcBorders>
            <w:shd w:val="clear" w:color="auto" w:fill="auto"/>
            <w:noWrap/>
            <w:vAlign w:val="bottom"/>
            <w:hideMark/>
          </w:tcPr>
          <w:p w:rsidR="004E35CA" w:rsidRPr="00FB7F40" w:rsidRDefault="004E35CA">
            <w:pPr>
              <w:rPr>
                <w:color w:val="000000"/>
                <w:sz w:val="18"/>
                <w:szCs w:val="18"/>
              </w:rPr>
            </w:pPr>
          </w:p>
        </w:tc>
        <w:tc>
          <w:tcPr>
            <w:tcW w:w="4395"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0"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7"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6"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9"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4"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8"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1"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r>
      <w:tr w:rsidR="004E35CA" w:rsidRPr="00FB7F40" w:rsidTr="00C51B8A">
        <w:trPr>
          <w:trHeight w:val="300"/>
        </w:trPr>
        <w:tc>
          <w:tcPr>
            <w:tcW w:w="1008" w:type="dxa"/>
            <w:tcBorders>
              <w:top w:val="nil"/>
              <w:left w:val="nil"/>
              <w:bottom w:val="single" w:sz="4" w:space="0" w:color="auto"/>
              <w:right w:val="nil"/>
            </w:tcBorders>
            <w:shd w:val="clear" w:color="auto" w:fill="auto"/>
            <w:noWrap/>
            <w:vAlign w:val="bottom"/>
            <w:hideMark/>
          </w:tcPr>
          <w:p w:rsidR="004E35CA" w:rsidRPr="00FB7F40" w:rsidRDefault="004E35CA">
            <w:pPr>
              <w:rPr>
                <w:b/>
                <w:bCs/>
                <w:color w:val="000000"/>
                <w:sz w:val="18"/>
                <w:szCs w:val="18"/>
              </w:rPr>
            </w:pPr>
            <w:r w:rsidRPr="00FB7F40">
              <w:rPr>
                <w:b/>
                <w:bCs/>
                <w:color w:val="000000"/>
                <w:sz w:val="18"/>
                <w:szCs w:val="18"/>
              </w:rPr>
              <w:t> </w:t>
            </w:r>
          </w:p>
        </w:tc>
        <w:tc>
          <w:tcPr>
            <w:tcW w:w="4395" w:type="dxa"/>
            <w:tcBorders>
              <w:top w:val="nil"/>
              <w:left w:val="nil"/>
              <w:bottom w:val="single" w:sz="4" w:space="0" w:color="auto"/>
              <w:right w:val="nil"/>
            </w:tcBorders>
            <w:shd w:val="clear" w:color="auto" w:fill="auto"/>
            <w:vAlign w:val="bottom"/>
            <w:hideMark/>
          </w:tcPr>
          <w:p w:rsidR="004E35CA" w:rsidRPr="00FB7F40" w:rsidRDefault="004E35CA">
            <w:pPr>
              <w:rPr>
                <w:b/>
                <w:bCs/>
                <w:color w:val="000000"/>
                <w:sz w:val="18"/>
                <w:szCs w:val="18"/>
              </w:rPr>
            </w:pPr>
            <w:r w:rsidRPr="00FB7F40">
              <w:rPr>
                <w:b/>
                <w:bCs/>
                <w:color w:val="000000"/>
                <w:sz w:val="18"/>
                <w:szCs w:val="18"/>
              </w:rPr>
              <w:t> </w:t>
            </w:r>
          </w:p>
        </w:tc>
        <w:tc>
          <w:tcPr>
            <w:tcW w:w="1700"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417"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276"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419"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274"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418"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701"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r>
      <w:tr w:rsidR="004E35CA" w:rsidRPr="00FB7F40" w:rsidTr="00C51B8A">
        <w:trPr>
          <w:trHeight w:val="127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Економска класификација</w:t>
            </w:r>
          </w:p>
        </w:tc>
        <w:tc>
          <w:tcPr>
            <w:tcW w:w="4395"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Опис</w:t>
            </w:r>
          </w:p>
        </w:tc>
        <w:tc>
          <w:tcPr>
            <w:tcW w:w="1700"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1 - ПРИХОДИ ИЗ БУЏЕТА</w:t>
            </w:r>
          </w:p>
        </w:tc>
        <w:tc>
          <w:tcPr>
            <w:tcW w:w="1417"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4 - СОПСТВЕНИ ПРИХОДИ БУЏЕТСКИХ КОРИСНИКА</w:t>
            </w:r>
          </w:p>
        </w:tc>
        <w:tc>
          <w:tcPr>
            <w:tcW w:w="1276"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7 - Трансфери од других нивоа власти</w:t>
            </w:r>
          </w:p>
        </w:tc>
        <w:tc>
          <w:tcPr>
            <w:tcW w:w="1419"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8 - ДОБРОВОЉНИ ТРАНСФЕРИ ОД ФИЗИЧКИХ И ПРАВНИХ ЛИЦА</w:t>
            </w:r>
          </w:p>
        </w:tc>
        <w:tc>
          <w:tcPr>
            <w:tcW w:w="1274"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9 - ПРИМАЊА ОД ПРОДАЈЕ НЕФИНАНСИЈСКЕ ИМОВИНЕ</w:t>
            </w:r>
          </w:p>
        </w:tc>
        <w:tc>
          <w:tcPr>
            <w:tcW w:w="1418"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56 - ФИНАНСИЈАК ПОМОЋ ЕУ</w:t>
            </w:r>
          </w:p>
        </w:tc>
        <w:tc>
          <w:tcPr>
            <w:tcW w:w="1701"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ЗБИР</w:t>
            </w:r>
          </w:p>
        </w:tc>
      </w:tr>
      <w:tr w:rsidR="004E35CA" w:rsidRPr="00FB7F40" w:rsidTr="00C51B8A">
        <w:trPr>
          <w:trHeight w:val="25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1</w:t>
            </w:r>
          </w:p>
        </w:tc>
        <w:tc>
          <w:tcPr>
            <w:tcW w:w="4395" w:type="dxa"/>
            <w:tcBorders>
              <w:top w:val="nil"/>
              <w:left w:val="nil"/>
              <w:bottom w:val="single" w:sz="4" w:space="0" w:color="auto"/>
              <w:right w:val="nil"/>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2</w:t>
            </w:r>
          </w:p>
        </w:tc>
        <w:tc>
          <w:tcPr>
            <w:tcW w:w="1700"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3</w:t>
            </w:r>
          </w:p>
        </w:tc>
        <w:tc>
          <w:tcPr>
            <w:tcW w:w="1417"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5</w:t>
            </w:r>
          </w:p>
        </w:tc>
        <w:tc>
          <w:tcPr>
            <w:tcW w:w="1419"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6</w:t>
            </w:r>
          </w:p>
        </w:tc>
        <w:tc>
          <w:tcPr>
            <w:tcW w:w="1274"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7</w:t>
            </w:r>
          </w:p>
        </w:tc>
        <w:tc>
          <w:tcPr>
            <w:tcW w:w="1418"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8</w:t>
            </w:r>
          </w:p>
        </w:tc>
        <w:tc>
          <w:tcPr>
            <w:tcW w:w="1701"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9(3-8)</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Плате, додаци и накнаде запосл. (зарад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5.465.384.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5.490.384.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оцијални доприноси на терет послодавц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929.506.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499.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0.934.005.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а у натур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5.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59.8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4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оцијална давања запослени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6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65.8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е трошкова за запослен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67.582.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472.382.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6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граде запосленима и остали посебни расход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6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01.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62.001.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тални трошков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450.683.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30.5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489.18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Трош. путовањ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30.72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6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37.32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Услуге по уговору</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0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2.7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23.512.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877.212.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4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пецијализоване услуг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5.06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1.9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27.96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Текуће поправке и одржавањ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65.2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1.0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888.2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6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Материјал</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3.129.206.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2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33.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3.141.839.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6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Дотације међ. организација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9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90.0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Порези, обавезне таксе и казн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2.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2.4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овчане казне и пенали по решењу судов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08.793.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408.79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а штете за повреде или шт. нанету од стране држ. орган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6.375.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6.475.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Зграде и грађевински објект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53.357.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0.816.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931.97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Машине и опре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73.881.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7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857.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03.036.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5.097.474.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ематеријална имовин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6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b/>
                <w:bCs/>
                <w:color w:val="000000"/>
                <w:sz w:val="18"/>
                <w:szCs w:val="18"/>
              </w:rPr>
            </w:pP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b/>
                <w:bCs/>
                <w:color w:val="000000"/>
                <w:sz w:val="18"/>
                <w:szCs w:val="18"/>
              </w:rPr>
            </w:pPr>
            <w:r w:rsidRPr="00FB7F40">
              <w:rPr>
                <w:b/>
                <w:bCs/>
                <w:color w:val="000000"/>
                <w:sz w:val="18"/>
                <w:szCs w:val="18"/>
              </w:rPr>
              <w:t>УКУПНО</w:t>
            </w:r>
          </w:p>
        </w:tc>
        <w:tc>
          <w:tcPr>
            <w:tcW w:w="1700" w:type="dxa"/>
            <w:tcBorders>
              <w:top w:val="nil"/>
              <w:left w:val="single" w:sz="4" w:space="0" w:color="auto"/>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4.192.747.000,00</w:t>
            </w:r>
          </w:p>
        </w:tc>
        <w:tc>
          <w:tcPr>
            <w:tcW w:w="1417"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96.899.000,00</w:t>
            </w:r>
          </w:p>
        </w:tc>
        <w:tc>
          <w:tcPr>
            <w:tcW w:w="1276"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0.000.000,00</w:t>
            </w:r>
          </w:p>
        </w:tc>
        <w:tc>
          <w:tcPr>
            <w:tcW w:w="1419"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7.607.000,00</w:t>
            </w:r>
          </w:p>
        </w:tc>
        <w:tc>
          <w:tcPr>
            <w:tcW w:w="1274"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0.000.000,00</w:t>
            </w:r>
          </w:p>
        </w:tc>
        <w:tc>
          <w:tcPr>
            <w:tcW w:w="1418"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26.548.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4.923.801.000,00</w:t>
            </w:r>
          </w:p>
        </w:tc>
      </w:tr>
    </w:tbl>
    <w:p w:rsidR="00036D98" w:rsidRDefault="00036D9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90" w:type="dxa"/>
        <w:tblInd w:w="392" w:type="dxa"/>
        <w:tblLook w:val="04A0" w:firstRow="1" w:lastRow="0" w:firstColumn="1" w:lastColumn="0" w:noHBand="0" w:noVBand="1"/>
      </w:tblPr>
      <w:tblGrid>
        <w:gridCol w:w="1614"/>
        <w:gridCol w:w="6481"/>
        <w:gridCol w:w="2028"/>
        <w:gridCol w:w="2028"/>
        <w:gridCol w:w="2039"/>
      </w:tblGrid>
      <w:tr w:rsidR="00FB7F40" w:rsidRPr="00FB7F40" w:rsidTr="00C51B8A">
        <w:trPr>
          <w:trHeight w:val="20"/>
        </w:trPr>
        <w:tc>
          <w:tcPr>
            <w:tcW w:w="12151" w:type="dxa"/>
            <w:gridSpan w:val="4"/>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lastRenderedPageBreak/>
              <w:t>МУП - АПРОПРИЈАЦИЈЕ - ЗАКОН О БУЏЕТУ ЗА 2018. ГОДИНУ- извор 01</w:t>
            </w:r>
          </w:p>
        </w:tc>
        <w:tc>
          <w:tcPr>
            <w:tcW w:w="2039"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r>
      <w:tr w:rsidR="00FB7F40" w:rsidRPr="00FB7F40" w:rsidTr="00C51B8A">
        <w:trPr>
          <w:trHeight w:val="20"/>
        </w:trPr>
        <w:tc>
          <w:tcPr>
            <w:tcW w:w="161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Економска класификација</w:t>
            </w:r>
          </w:p>
        </w:tc>
        <w:tc>
          <w:tcPr>
            <w:tcW w:w="6481"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Опис</w:t>
            </w:r>
          </w:p>
        </w:tc>
        <w:tc>
          <w:tcPr>
            <w:tcW w:w="2028"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МУП - АПРОПРИЈАЦИЈА</w:t>
            </w:r>
          </w:p>
        </w:tc>
        <w:tc>
          <w:tcPr>
            <w:tcW w:w="2028"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БУЏЕТСКИ ФОНД - АПРОПРИЈАЦИЈА</w:t>
            </w:r>
          </w:p>
        </w:tc>
        <w:tc>
          <w:tcPr>
            <w:tcW w:w="2039"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ЗБИР</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1</w:t>
            </w:r>
          </w:p>
        </w:tc>
        <w:tc>
          <w:tcPr>
            <w:tcW w:w="6481"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2</w:t>
            </w:r>
          </w:p>
        </w:tc>
        <w:tc>
          <w:tcPr>
            <w:tcW w:w="2028"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3</w:t>
            </w:r>
          </w:p>
        </w:tc>
        <w:tc>
          <w:tcPr>
            <w:tcW w:w="2028"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4</w:t>
            </w:r>
          </w:p>
        </w:tc>
        <w:tc>
          <w:tcPr>
            <w:tcW w:w="2039"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5 (3+4)</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лате, додаци и накнаде запослених (зарад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45.465.384.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5.465.384.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и доприноси на терет послодавц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0.929.506.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929.506.00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УКУПНО ПЛАТЕ 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6.394.890.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6.394.89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 xml:space="preserve">Накнада у натури </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55.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55.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4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а давања запослени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6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6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е трошкова за запослен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467.582.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67.582.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6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граде запосленима и остали посебни расход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6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6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тални трошков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450.683.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450.683.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рошкови путовањ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30.72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30.72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Услуге по уговору</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60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0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4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пецијализоване услуг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05.06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5.06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екуће поправке и одржавањ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865.2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865.2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6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теријал</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3.122.878.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6.328.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3.129.206.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6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Дотације међународним организација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9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9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орези, обавезне таксе и казн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2.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2.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овчане казне и пенали по решењу судов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408.793.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08.793.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а штете за повреде или штету нанету од стране државних орган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6.375.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6.375.00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ТЕКУЋИ ИЗДАЦИ I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12.064.291.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6.328.00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12.070.619.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Зграде и грађевински објект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853.357.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853.357.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шине и опре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4.623.881.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50.000.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73.881.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ематеријална имовин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УЛАГАЊА У ОСНОВНА СРЕДСТВА II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477.238.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250.000.00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727.238.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b/>
                <w:bCs/>
                <w:color w:val="000000"/>
                <w:sz w:val="20"/>
                <w:szCs w:val="20"/>
              </w:rPr>
            </w:pPr>
          </w:p>
        </w:tc>
        <w:tc>
          <w:tcPr>
            <w:tcW w:w="6481" w:type="dxa"/>
            <w:tcBorders>
              <w:top w:val="nil"/>
              <w:left w:val="nil"/>
              <w:bottom w:val="single" w:sz="4" w:space="0" w:color="auto"/>
              <w:right w:val="nil"/>
            </w:tcBorders>
            <w:shd w:val="clear" w:color="000000" w:fill="FFFF00"/>
            <w:vAlign w:val="bottom"/>
            <w:hideMark/>
          </w:tcPr>
          <w:p w:rsidR="00FB7F40" w:rsidRPr="00FB7F40" w:rsidRDefault="00FB7F40">
            <w:pPr>
              <w:rPr>
                <w:b/>
                <w:bCs/>
                <w:color w:val="000000"/>
                <w:sz w:val="20"/>
                <w:szCs w:val="20"/>
              </w:rPr>
            </w:pPr>
            <w:r w:rsidRPr="00FB7F40">
              <w:rPr>
                <w:b/>
                <w:bCs/>
                <w:color w:val="000000"/>
                <w:sz w:val="20"/>
                <w:szCs w:val="20"/>
              </w:rPr>
              <w:t xml:space="preserve">УКУПНО </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3.936.419.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56.328.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4.192.747.000,00</w:t>
            </w:r>
          </w:p>
        </w:tc>
      </w:tr>
    </w:tbl>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en-US" w:eastAsia="sr-Latn-RS"/>
        </w:rPr>
      </w:pPr>
    </w:p>
    <w:p w:rsidR="000B59B1" w:rsidRPr="000B59B1" w:rsidRDefault="000B59B1" w:rsidP="00EA1567">
      <w:pPr>
        <w:widowControl w:val="0"/>
        <w:autoSpaceDE w:val="0"/>
        <w:autoSpaceDN w:val="0"/>
        <w:adjustRightInd w:val="0"/>
        <w:jc w:val="center"/>
        <w:rPr>
          <w:rFonts w:ascii="Verdana" w:eastAsia="Verdana" w:hAnsi="Verdana" w:cs="Verdana"/>
          <w:b/>
          <w:bCs/>
          <w:sz w:val="34"/>
          <w:szCs w:val="34"/>
          <w:lang w:val="en-U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90" w:type="dxa"/>
        <w:tblInd w:w="93" w:type="dxa"/>
        <w:tblLook w:val="04A0" w:firstRow="1" w:lastRow="0" w:firstColumn="1" w:lastColumn="0" w:noHBand="0" w:noVBand="1"/>
      </w:tblPr>
      <w:tblGrid>
        <w:gridCol w:w="1609"/>
        <w:gridCol w:w="6486"/>
        <w:gridCol w:w="2154"/>
        <w:gridCol w:w="2147"/>
        <w:gridCol w:w="1794"/>
      </w:tblGrid>
      <w:tr w:rsidR="00FB7F40" w:rsidRPr="00FB7F40" w:rsidTr="00FB7F40">
        <w:trPr>
          <w:trHeight w:val="20"/>
        </w:trPr>
        <w:tc>
          <w:tcPr>
            <w:tcW w:w="12396" w:type="dxa"/>
            <w:gridSpan w:val="4"/>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1403- ВИСОКО ОБРАЗОВАЊЕ У ОБЛАСТИ БЕЗБЕДНОСТИ -  извор 01 и извор 04</w:t>
            </w:r>
          </w:p>
        </w:tc>
        <w:tc>
          <w:tcPr>
            <w:tcW w:w="1794" w:type="dxa"/>
            <w:tcBorders>
              <w:top w:val="nil"/>
              <w:left w:val="nil"/>
              <w:bottom w:val="nil"/>
              <w:right w:val="nil"/>
            </w:tcBorders>
            <w:shd w:val="clear" w:color="auto" w:fill="auto"/>
            <w:vAlign w:val="bottom"/>
            <w:hideMark/>
          </w:tcPr>
          <w:p w:rsidR="00FB7F40" w:rsidRPr="00FB7F40" w:rsidRDefault="00FB7F40">
            <w:pPr>
              <w:rPr>
                <w:b/>
                <w:bCs/>
                <w:color w:val="000000"/>
                <w:sz w:val="20"/>
                <w:szCs w:val="20"/>
              </w:rPr>
            </w:pPr>
          </w:p>
        </w:tc>
      </w:tr>
      <w:tr w:rsidR="00FB7F40" w:rsidRPr="00FB7F40" w:rsidTr="00FB7F40">
        <w:trPr>
          <w:trHeight w:val="20"/>
        </w:trPr>
        <w:tc>
          <w:tcPr>
            <w:tcW w:w="1609" w:type="dxa"/>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p>
        </w:tc>
        <w:tc>
          <w:tcPr>
            <w:tcW w:w="6486"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5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47"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1794" w:type="dxa"/>
            <w:tcBorders>
              <w:top w:val="nil"/>
              <w:left w:val="nil"/>
              <w:bottom w:val="nil"/>
              <w:right w:val="nil"/>
            </w:tcBorders>
            <w:shd w:val="clear" w:color="auto" w:fill="auto"/>
            <w:vAlign w:val="bottom"/>
            <w:hideMark/>
          </w:tcPr>
          <w:p w:rsidR="00FB7F40" w:rsidRPr="00FB7F40" w:rsidRDefault="00FB7F40">
            <w:pPr>
              <w:rPr>
                <w:b/>
                <w:bCs/>
                <w:color w:val="000000"/>
                <w:sz w:val="20"/>
                <w:szCs w:val="20"/>
              </w:rPr>
            </w:pPr>
          </w:p>
        </w:tc>
      </w:tr>
      <w:tr w:rsidR="00FB7F40" w:rsidRPr="00FB7F40" w:rsidTr="00FB7F40">
        <w:trPr>
          <w:trHeight w:val="20"/>
        </w:trPr>
        <w:tc>
          <w:tcPr>
            <w:tcW w:w="1609" w:type="dxa"/>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p>
        </w:tc>
        <w:tc>
          <w:tcPr>
            <w:tcW w:w="6486"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5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47"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179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r>
      <w:tr w:rsidR="00FB7F40" w:rsidRPr="00FB7F40" w:rsidTr="00FB7F40">
        <w:trPr>
          <w:trHeight w:val="20"/>
        </w:trPr>
        <w:tc>
          <w:tcPr>
            <w:tcW w:w="16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 </w:t>
            </w:r>
          </w:p>
        </w:tc>
        <w:tc>
          <w:tcPr>
            <w:tcW w:w="648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rPr>
                <w:b/>
                <w:bCs/>
                <w:color w:val="000000"/>
                <w:sz w:val="20"/>
                <w:szCs w:val="20"/>
              </w:rPr>
            </w:pPr>
            <w:r w:rsidRPr="00FB7F40">
              <w:rPr>
                <w:b/>
                <w:bCs/>
                <w:color w:val="000000"/>
                <w:sz w:val="20"/>
                <w:szCs w:val="20"/>
              </w:rPr>
              <w:t> </w:t>
            </w:r>
          </w:p>
        </w:tc>
        <w:tc>
          <w:tcPr>
            <w:tcW w:w="215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1403-0001</w:t>
            </w:r>
          </w:p>
        </w:tc>
        <w:tc>
          <w:tcPr>
            <w:tcW w:w="2147"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1403-0001</w:t>
            </w:r>
          </w:p>
        </w:tc>
        <w:tc>
          <w:tcPr>
            <w:tcW w:w="179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 </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Економска класификација</w:t>
            </w:r>
          </w:p>
        </w:tc>
        <w:tc>
          <w:tcPr>
            <w:tcW w:w="648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Опис</w:t>
            </w:r>
          </w:p>
        </w:tc>
        <w:tc>
          <w:tcPr>
            <w:tcW w:w="215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Управљање радом криминалистичко-полицијске академије (извор 01)</w:t>
            </w:r>
          </w:p>
        </w:tc>
        <w:tc>
          <w:tcPr>
            <w:tcW w:w="2147"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Управљање радом криминалистичко-полицијске академије (извор 04)</w:t>
            </w:r>
          </w:p>
        </w:tc>
        <w:tc>
          <w:tcPr>
            <w:tcW w:w="179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ЗБИР</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1</w:t>
            </w:r>
          </w:p>
        </w:tc>
        <w:tc>
          <w:tcPr>
            <w:tcW w:w="6486"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2</w:t>
            </w:r>
          </w:p>
        </w:tc>
        <w:tc>
          <w:tcPr>
            <w:tcW w:w="2154"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3</w:t>
            </w:r>
          </w:p>
        </w:tc>
        <w:tc>
          <w:tcPr>
            <w:tcW w:w="2147"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5 (3-4)</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лате, додаци и накнаде запослених (зарад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47.027.000,00</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5.0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72.027.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и доприноси на терет послодавц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4.464.000,00</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499.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963.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 xml:space="preserve">Накнада у натури </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4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а давања запослени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5.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5.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е трошкова за запослен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6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граде запосленима и остали посебни расход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5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5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тални трошков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30.5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30.5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рошкови путовањ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6.6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6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Услуге по уговору</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52.7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52.7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4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пецијализоване услуг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1.9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1.9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екуће поправке и одржавањ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1.0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1.0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6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теријал</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7.2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2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6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Дотације међународним организација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орези, обавезне таксе и казн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овчане казне и пенали по решењу судов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а штете за повреде или штету нанету од стране државних орган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Зграде и грађевински објект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шине и опре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7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7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ематеријална имовин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6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 </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b/>
                <w:bCs/>
                <w:color w:val="000000"/>
                <w:sz w:val="20"/>
                <w:szCs w:val="20"/>
              </w:rPr>
            </w:pPr>
            <w:r w:rsidRPr="00FB7F40">
              <w:rPr>
                <w:b/>
                <w:bCs/>
                <w:color w:val="000000"/>
                <w:sz w:val="20"/>
                <w:szCs w:val="20"/>
              </w:rPr>
              <w:t xml:space="preserve">УКУПНО </w:t>
            </w:r>
          </w:p>
        </w:tc>
        <w:tc>
          <w:tcPr>
            <w:tcW w:w="2154" w:type="dxa"/>
            <w:tcBorders>
              <w:top w:val="nil"/>
              <w:left w:val="single" w:sz="4" w:space="0" w:color="auto"/>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91.491.000,00</w:t>
            </w:r>
          </w:p>
        </w:tc>
        <w:tc>
          <w:tcPr>
            <w:tcW w:w="2147"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96.299.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8.390.000,00</w:t>
            </w:r>
          </w:p>
        </w:tc>
      </w:tr>
    </w:tbl>
    <w:p w:rsidR="00FB7F40" w:rsidRP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6D98" w:rsidRDefault="00036D9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en-US" w:eastAsia="sr-Latn-RS"/>
        </w:rPr>
      </w:pPr>
    </w:p>
    <w:p w:rsidR="000B59B1" w:rsidRPr="000B59B1" w:rsidRDefault="000B59B1" w:rsidP="00EA1567">
      <w:pPr>
        <w:widowControl w:val="0"/>
        <w:autoSpaceDE w:val="0"/>
        <w:autoSpaceDN w:val="0"/>
        <w:adjustRightInd w:val="0"/>
        <w:jc w:val="center"/>
        <w:rPr>
          <w:rFonts w:ascii="Verdana" w:eastAsia="Verdana" w:hAnsi="Verdana" w:cs="Verdana"/>
          <w:b/>
          <w:bCs/>
          <w:sz w:val="34"/>
          <w:szCs w:val="34"/>
          <w:lang w:val="en-U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391" w:type="dxa"/>
        <w:tblInd w:w="-176" w:type="dxa"/>
        <w:tblLayout w:type="fixed"/>
        <w:tblLook w:val="04A0" w:firstRow="1" w:lastRow="0" w:firstColumn="1" w:lastColumn="0" w:noHBand="0" w:noVBand="1"/>
      </w:tblPr>
      <w:tblGrid>
        <w:gridCol w:w="1135"/>
        <w:gridCol w:w="3644"/>
        <w:gridCol w:w="1696"/>
        <w:gridCol w:w="1560"/>
        <w:gridCol w:w="1491"/>
        <w:gridCol w:w="1491"/>
        <w:gridCol w:w="1466"/>
        <w:gridCol w:w="1505"/>
        <w:gridCol w:w="1403"/>
      </w:tblGrid>
      <w:tr w:rsidR="00FB7F40" w:rsidRPr="00A92223" w:rsidTr="00FB7F40">
        <w:trPr>
          <w:trHeight w:val="20"/>
        </w:trPr>
        <w:tc>
          <w:tcPr>
            <w:tcW w:w="8035" w:type="dxa"/>
            <w:gridSpan w:val="4"/>
            <w:tcBorders>
              <w:top w:val="nil"/>
              <w:left w:val="nil"/>
              <w:bottom w:val="nil"/>
              <w:right w:val="nil"/>
            </w:tcBorders>
            <w:shd w:val="clear" w:color="auto" w:fill="auto"/>
            <w:noWrap/>
            <w:vAlign w:val="bottom"/>
            <w:hideMark/>
          </w:tcPr>
          <w:p w:rsidR="00FB7F40" w:rsidRPr="00A92223" w:rsidRDefault="00FB7F40">
            <w:pPr>
              <w:rPr>
                <w:b/>
                <w:bCs/>
                <w:color w:val="000000"/>
                <w:sz w:val="22"/>
                <w:szCs w:val="22"/>
              </w:rPr>
            </w:pPr>
            <w:bookmarkStart w:id="150" w:name="RANGE!A1:I26"/>
            <w:r w:rsidRPr="00A92223">
              <w:rPr>
                <w:b/>
                <w:bCs/>
                <w:color w:val="000000"/>
                <w:sz w:val="22"/>
                <w:szCs w:val="22"/>
              </w:rPr>
              <w:t>1407- Управљање ризицима и ванредним ситуацијама  - извор 01</w:t>
            </w:r>
            <w:bookmarkEnd w:id="150"/>
          </w:p>
        </w:tc>
        <w:tc>
          <w:tcPr>
            <w:tcW w:w="1491"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91"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66"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505"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03"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r>
      <w:tr w:rsidR="00FB7F40" w:rsidRPr="00FB7F40" w:rsidTr="00FB7F40">
        <w:trPr>
          <w:trHeight w:val="20"/>
        </w:trPr>
        <w:tc>
          <w:tcPr>
            <w:tcW w:w="1135" w:type="dxa"/>
            <w:tcBorders>
              <w:top w:val="nil"/>
              <w:left w:val="nil"/>
              <w:bottom w:val="nil"/>
              <w:right w:val="nil"/>
            </w:tcBorders>
            <w:shd w:val="clear" w:color="auto" w:fill="auto"/>
            <w:noWrap/>
            <w:vAlign w:val="bottom"/>
            <w:hideMark/>
          </w:tcPr>
          <w:p w:rsidR="00FB7F40" w:rsidRPr="00FB7F40" w:rsidRDefault="00FB7F40">
            <w:pPr>
              <w:rPr>
                <w:b/>
                <w:bCs/>
                <w:color w:val="000000"/>
                <w:sz w:val="16"/>
                <w:szCs w:val="16"/>
              </w:rPr>
            </w:pPr>
          </w:p>
        </w:tc>
        <w:tc>
          <w:tcPr>
            <w:tcW w:w="3644"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69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60"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6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05"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03"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r>
      <w:tr w:rsidR="00FB7F40" w:rsidRPr="00FB7F40" w:rsidTr="00FB7F40">
        <w:trPr>
          <w:trHeight w:val="20"/>
        </w:trPr>
        <w:tc>
          <w:tcPr>
            <w:tcW w:w="1135" w:type="dxa"/>
            <w:tcBorders>
              <w:top w:val="nil"/>
              <w:left w:val="nil"/>
              <w:bottom w:val="nil"/>
              <w:right w:val="nil"/>
            </w:tcBorders>
            <w:shd w:val="clear" w:color="auto" w:fill="auto"/>
            <w:noWrap/>
            <w:vAlign w:val="bottom"/>
            <w:hideMark/>
          </w:tcPr>
          <w:p w:rsidR="00FB7F40" w:rsidRPr="00FB7F40" w:rsidRDefault="00FB7F40">
            <w:pPr>
              <w:rPr>
                <w:color w:val="000000"/>
                <w:sz w:val="16"/>
                <w:szCs w:val="16"/>
              </w:rPr>
            </w:pPr>
          </w:p>
        </w:tc>
        <w:tc>
          <w:tcPr>
            <w:tcW w:w="3644"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69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60"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6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05"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03"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r>
      <w:tr w:rsidR="00FB7F40" w:rsidRPr="00FB7F40" w:rsidTr="00FB7F40">
        <w:trPr>
          <w:trHeight w:val="2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16"/>
                <w:szCs w:val="16"/>
              </w:rPr>
            </w:pPr>
            <w:r w:rsidRPr="00FB7F40">
              <w:rPr>
                <w:b/>
                <w:bCs/>
                <w:color w:val="000000"/>
                <w:sz w:val="16"/>
                <w:szCs w:val="16"/>
              </w:rPr>
              <w:t> </w:t>
            </w:r>
          </w:p>
        </w:tc>
        <w:tc>
          <w:tcPr>
            <w:tcW w:w="364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rPr>
                <w:b/>
                <w:bCs/>
                <w:color w:val="000000"/>
                <w:sz w:val="16"/>
                <w:szCs w:val="16"/>
              </w:rPr>
            </w:pPr>
            <w:r w:rsidRPr="00FB7F40">
              <w:rPr>
                <w:b/>
                <w:bCs/>
                <w:color w:val="000000"/>
                <w:sz w:val="16"/>
                <w:szCs w:val="16"/>
              </w:rPr>
              <w:t> </w:t>
            </w:r>
          </w:p>
        </w:tc>
        <w:tc>
          <w:tcPr>
            <w:tcW w:w="169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0003</w:t>
            </w:r>
          </w:p>
        </w:tc>
        <w:tc>
          <w:tcPr>
            <w:tcW w:w="1560"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1</w:t>
            </w:r>
          </w:p>
        </w:tc>
        <w:tc>
          <w:tcPr>
            <w:tcW w:w="1491"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2</w:t>
            </w:r>
          </w:p>
        </w:tc>
        <w:tc>
          <w:tcPr>
            <w:tcW w:w="1491"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4</w:t>
            </w:r>
          </w:p>
        </w:tc>
        <w:tc>
          <w:tcPr>
            <w:tcW w:w="146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5002</w:t>
            </w:r>
          </w:p>
        </w:tc>
        <w:tc>
          <w:tcPr>
            <w:tcW w:w="1505"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5003</w:t>
            </w:r>
          </w:p>
        </w:tc>
        <w:tc>
          <w:tcPr>
            <w:tcW w:w="1403"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 </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Економска класификација</w:t>
            </w:r>
          </w:p>
        </w:tc>
        <w:tc>
          <w:tcPr>
            <w:tcW w:w="364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Опис</w:t>
            </w:r>
          </w:p>
        </w:tc>
        <w:tc>
          <w:tcPr>
            <w:tcW w:w="169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Управљање у ванредним ситуацијама</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Подизање капацитета Сектора за ванредне ситуације у циљу адекватног реаговања у ванредним ситуацијама</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Изградња и адаптација објеката Сектора за ванредне ситуације</w:t>
            </w:r>
          </w:p>
        </w:tc>
        <w:tc>
          <w:tcPr>
            <w:tcW w:w="1403"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ЗБИР</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1</w:t>
            </w:r>
          </w:p>
        </w:tc>
        <w:tc>
          <w:tcPr>
            <w:tcW w:w="3644"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2</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3</w:t>
            </w:r>
          </w:p>
        </w:tc>
        <w:tc>
          <w:tcPr>
            <w:tcW w:w="1560"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4</w:t>
            </w:r>
          </w:p>
        </w:tc>
        <w:tc>
          <w:tcPr>
            <w:tcW w:w="1491"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5</w:t>
            </w:r>
          </w:p>
        </w:tc>
        <w:tc>
          <w:tcPr>
            <w:tcW w:w="1491"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6</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7</w:t>
            </w:r>
          </w:p>
        </w:tc>
        <w:tc>
          <w:tcPr>
            <w:tcW w:w="1505"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8</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9 (3-8)</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Плате, додаци и накнаде запосл. (зарад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4.021.350.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98.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257.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4.217.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027.922.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оцијални доприноси на терет послодавц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996.865.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82.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2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57.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98.524.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 xml:space="preserve">Накнада у натури </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4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оцијална давања запослени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кнаде трошкова за запослен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94.290.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4.29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6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граде запосленима и остали посебни расход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тални трошков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Трош. путовањ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83.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30.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93.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Услуге по уговору</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0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44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063.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7.583.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4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пецијализоване услуг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Текуће поправке и одржавањ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6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Материјал</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6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Дотације међ. организација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Порези, обавезне таксе и казн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овчане казне и пенали по решењу судов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кнада штете за повреде или шт. нанету од стране држ. орган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58.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0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49.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07.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Зграде и грађевински објект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50.000.000,00</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50.00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Машине и опре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3.5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7.524.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1.806.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0.000.000,00</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82.91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ематеријална имовин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16"/>
                <w:szCs w:val="16"/>
              </w:rPr>
            </w:pPr>
            <w:r w:rsidRPr="00FB7F40">
              <w:rPr>
                <w:b/>
                <w:bCs/>
                <w:color w:val="000000"/>
                <w:sz w:val="16"/>
                <w:szCs w:val="16"/>
              </w:rPr>
              <w:t> </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b/>
                <w:bCs/>
                <w:color w:val="000000"/>
                <w:sz w:val="16"/>
                <w:szCs w:val="16"/>
              </w:rPr>
            </w:pPr>
            <w:r w:rsidRPr="00FB7F40">
              <w:rPr>
                <w:b/>
                <w:bCs/>
                <w:color w:val="000000"/>
                <w:sz w:val="16"/>
                <w:szCs w:val="16"/>
              </w:rPr>
              <w:t xml:space="preserve">УКУПНО </w:t>
            </w:r>
          </w:p>
        </w:tc>
        <w:tc>
          <w:tcPr>
            <w:tcW w:w="1696" w:type="dxa"/>
            <w:tcBorders>
              <w:top w:val="nil"/>
              <w:left w:val="single" w:sz="4" w:space="0" w:color="auto"/>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5.112.505.000,00</w:t>
            </w:r>
          </w:p>
        </w:tc>
        <w:tc>
          <w:tcPr>
            <w:tcW w:w="1560"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27.481.000,00</w:t>
            </w:r>
          </w:p>
        </w:tc>
        <w:tc>
          <w:tcPr>
            <w:tcW w:w="1491"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31.921.000,00</w:t>
            </w:r>
          </w:p>
        </w:tc>
        <w:tc>
          <w:tcPr>
            <w:tcW w:w="1491"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0.722.000,00</w:t>
            </w:r>
          </w:p>
        </w:tc>
        <w:tc>
          <w:tcPr>
            <w:tcW w:w="1466"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00.000.000,00</w:t>
            </w:r>
          </w:p>
        </w:tc>
        <w:tc>
          <w:tcPr>
            <w:tcW w:w="1505"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50.000.000,00</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5.462.629.000,00</w:t>
            </w:r>
          </w:p>
        </w:tc>
      </w:tr>
    </w:tbl>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812" w:type="dxa"/>
        <w:tblInd w:w="-318" w:type="dxa"/>
        <w:tblLayout w:type="fixed"/>
        <w:tblLook w:val="04A0" w:firstRow="1" w:lastRow="0" w:firstColumn="1" w:lastColumn="0" w:noHBand="0" w:noVBand="1"/>
      </w:tblPr>
      <w:tblGrid>
        <w:gridCol w:w="1008"/>
        <w:gridCol w:w="3118"/>
        <w:gridCol w:w="1418"/>
        <w:gridCol w:w="1276"/>
        <w:gridCol w:w="1139"/>
        <w:gridCol w:w="1309"/>
        <w:gridCol w:w="1321"/>
        <w:gridCol w:w="1265"/>
        <w:gridCol w:w="1276"/>
        <w:gridCol w:w="1202"/>
        <w:gridCol w:w="1466"/>
        <w:gridCol w:w="14"/>
      </w:tblGrid>
      <w:tr w:rsidR="00A92223" w:rsidRPr="00A92223" w:rsidTr="00A92223">
        <w:trPr>
          <w:trHeight w:val="20"/>
        </w:trPr>
        <w:tc>
          <w:tcPr>
            <w:tcW w:w="6820" w:type="dxa"/>
            <w:gridSpan w:val="4"/>
            <w:tcBorders>
              <w:top w:val="nil"/>
              <w:left w:val="nil"/>
              <w:bottom w:val="nil"/>
              <w:right w:val="nil"/>
            </w:tcBorders>
            <w:shd w:val="clear" w:color="auto" w:fill="auto"/>
            <w:noWrap/>
            <w:vAlign w:val="bottom"/>
            <w:hideMark/>
          </w:tcPr>
          <w:p w:rsidR="00A92223" w:rsidRPr="00A92223" w:rsidRDefault="00A92223">
            <w:pPr>
              <w:rPr>
                <w:b/>
                <w:bCs/>
                <w:color w:val="000000"/>
                <w:sz w:val="22"/>
                <w:szCs w:val="22"/>
              </w:rPr>
            </w:pPr>
            <w:r w:rsidRPr="00A92223">
              <w:rPr>
                <w:b/>
                <w:bCs/>
                <w:color w:val="000000"/>
                <w:sz w:val="22"/>
                <w:szCs w:val="22"/>
              </w:rPr>
              <w:lastRenderedPageBreak/>
              <w:t>1408- Управљање људским и материјалним ресурсима  - извор 01</w:t>
            </w: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r>
      <w:tr w:rsidR="00A92223" w:rsidRPr="00A92223" w:rsidTr="00A92223">
        <w:trPr>
          <w:trHeight w:val="20"/>
        </w:trPr>
        <w:tc>
          <w:tcPr>
            <w:tcW w:w="1008" w:type="dxa"/>
            <w:tcBorders>
              <w:top w:val="nil"/>
              <w:left w:val="nil"/>
              <w:bottom w:val="nil"/>
              <w:right w:val="nil"/>
            </w:tcBorders>
            <w:shd w:val="clear" w:color="auto" w:fill="auto"/>
            <w:noWrap/>
            <w:vAlign w:val="bottom"/>
            <w:hideMark/>
          </w:tcPr>
          <w:p w:rsidR="00A92223" w:rsidRPr="00A92223" w:rsidRDefault="00A92223">
            <w:pPr>
              <w:rPr>
                <w:b/>
                <w:bCs/>
                <w:color w:val="000000"/>
                <w:sz w:val="16"/>
                <w:szCs w:val="16"/>
              </w:rPr>
            </w:pPr>
          </w:p>
        </w:tc>
        <w:tc>
          <w:tcPr>
            <w:tcW w:w="31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r>
      <w:tr w:rsidR="00A92223" w:rsidRPr="00A92223" w:rsidTr="00A92223">
        <w:trPr>
          <w:trHeight w:val="20"/>
        </w:trPr>
        <w:tc>
          <w:tcPr>
            <w:tcW w:w="1008" w:type="dxa"/>
            <w:tcBorders>
              <w:top w:val="nil"/>
              <w:left w:val="nil"/>
              <w:bottom w:val="nil"/>
              <w:right w:val="nil"/>
            </w:tcBorders>
            <w:shd w:val="clear" w:color="auto" w:fill="auto"/>
            <w:noWrap/>
            <w:vAlign w:val="bottom"/>
            <w:hideMark/>
          </w:tcPr>
          <w:p w:rsidR="00A92223" w:rsidRPr="00A92223" w:rsidRDefault="00A92223">
            <w:pPr>
              <w:rPr>
                <w:color w:val="000000"/>
                <w:sz w:val="16"/>
                <w:szCs w:val="16"/>
              </w:rPr>
            </w:pPr>
          </w:p>
        </w:tc>
        <w:tc>
          <w:tcPr>
            <w:tcW w:w="31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r>
      <w:tr w:rsidR="00A92223" w:rsidRPr="00A92223" w:rsidTr="00A92223">
        <w:trPr>
          <w:trHeight w:val="20"/>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rPr>
                <w:b/>
                <w:bCs/>
                <w:color w:val="000000"/>
                <w:sz w:val="16"/>
                <w:szCs w:val="16"/>
              </w:rPr>
            </w:pPr>
            <w:r w:rsidRPr="00A92223">
              <w:rPr>
                <w:b/>
                <w:bCs/>
                <w:color w:val="000000"/>
                <w:sz w:val="16"/>
                <w:szCs w:val="16"/>
              </w:rPr>
              <w:t> </w:t>
            </w:r>
          </w:p>
        </w:tc>
        <w:tc>
          <w:tcPr>
            <w:tcW w:w="3118"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rPr>
                <w:b/>
                <w:bCs/>
                <w:color w:val="000000"/>
                <w:sz w:val="16"/>
                <w:szCs w:val="16"/>
              </w:rPr>
            </w:pPr>
            <w:r w:rsidRPr="00A92223">
              <w:rPr>
                <w:b/>
                <w:bCs/>
                <w:color w:val="000000"/>
                <w:sz w:val="16"/>
                <w:szCs w:val="16"/>
              </w:rPr>
              <w:t> </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2</w:t>
            </w:r>
          </w:p>
        </w:tc>
        <w:tc>
          <w:tcPr>
            <w:tcW w:w="1139"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3</w:t>
            </w:r>
          </w:p>
        </w:tc>
        <w:tc>
          <w:tcPr>
            <w:tcW w:w="1309"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1</w:t>
            </w:r>
          </w:p>
        </w:tc>
        <w:tc>
          <w:tcPr>
            <w:tcW w:w="1321"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2</w:t>
            </w:r>
          </w:p>
        </w:tc>
        <w:tc>
          <w:tcPr>
            <w:tcW w:w="1265"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3</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4</w:t>
            </w:r>
          </w:p>
        </w:tc>
        <w:tc>
          <w:tcPr>
            <w:tcW w:w="1202"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5</w:t>
            </w:r>
          </w:p>
        </w:tc>
        <w:tc>
          <w:tcPr>
            <w:tcW w:w="1480"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 </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Економска класификација</w:t>
            </w:r>
          </w:p>
        </w:tc>
        <w:tc>
          <w:tcPr>
            <w:tcW w:w="3118" w:type="dxa"/>
            <w:tcBorders>
              <w:top w:val="nil"/>
              <w:left w:val="nil"/>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Опис</w:t>
            </w:r>
          </w:p>
        </w:tc>
        <w:tc>
          <w:tcPr>
            <w:tcW w:w="1418" w:type="dxa"/>
            <w:tcBorders>
              <w:top w:val="nil"/>
              <w:left w:val="nil"/>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Администрација и управљање</w:t>
            </w:r>
          </w:p>
        </w:tc>
        <w:tc>
          <w:tcPr>
            <w:tcW w:w="1276" w:type="dxa"/>
            <w:tcBorders>
              <w:top w:val="nil"/>
              <w:left w:val="nil"/>
              <w:bottom w:val="single" w:sz="4" w:space="0" w:color="000000"/>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Међународне активности, сарадња и партнерство</w:t>
            </w:r>
          </w:p>
        </w:tc>
        <w:tc>
          <w:tcPr>
            <w:tcW w:w="1139"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моћ породицама погинулих и рањених</w:t>
            </w:r>
          </w:p>
        </w:tc>
        <w:tc>
          <w:tcPr>
            <w:tcW w:w="1309"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Осавремењивање информационог система МУП-а</w:t>
            </w:r>
          </w:p>
        </w:tc>
        <w:tc>
          <w:tcPr>
            <w:tcW w:w="1321"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дизање логистичког специјално - техничког капацитета организационих јединица Министарства унутрашњих послова</w:t>
            </w:r>
          </w:p>
        </w:tc>
        <w:tc>
          <w:tcPr>
            <w:tcW w:w="1265"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дизање телекомуникационих капацитета Министарства унутрашњих послова</w:t>
            </w:r>
          </w:p>
        </w:tc>
        <w:tc>
          <w:tcPr>
            <w:tcW w:w="1276"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Надоградња информатичког система Министарства унутрашњих послова</w:t>
            </w:r>
          </w:p>
        </w:tc>
        <w:tc>
          <w:tcPr>
            <w:tcW w:w="1202"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Изградња комплекса централног депоа за потребе Министарства унутрашњих послова</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ЗБИР</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w:t>
            </w:r>
          </w:p>
        </w:tc>
        <w:tc>
          <w:tcPr>
            <w:tcW w:w="3118"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2</w:t>
            </w:r>
          </w:p>
        </w:tc>
        <w:tc>
          <w:tcPr>
            <w:tcW w:w="141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3</w:t>
            </w:r>
          </w:p>
        </w:tc>
        <w:tc>
          <w:tcPr>
            <w:tcW w:w="1276"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4</w:t>
            </w:r>
          </w:p>
        </w:tc>
        <w:tc>
          <w:tcPr>
            <w:tcW w:w="1139"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5</w:t>
            </w:r>
          </w:p>
        </w:tc>
        <w:tc>
          <w:tcPr>
            <w:tcW w:w="1309"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6</w:t>
            </w:r>
          </w:p>
        </w:tc>
        <w:tc>
          <w:tcPr>
            <w:tcW w:w="1321"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7</w:t>
            </w:r>
          </w:p>
        </w:tc>
        <w:tc>
          <w:tcPr>
            <w:tcW w:w="1265" w:type="dxa"/>
            <w:tcBorders>
              <w:top w:val="nil"/>
              <w:left w:val="nil"/>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8</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9</w:t>
            </w:r>
          </w:p>
        </w:tc>
        <w:tc>
          <w:tcPr>
            <w:tcW w:w="1202"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0</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1 (3-1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Плате, додаци и накнаде запосл. (зарад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697.20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697.20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оцијални доприноси на терет послодавц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55.404.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555.404.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 xml:space="preserve">Накнада у натури </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65.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5.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000.000,00</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9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4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оцијална давања запослени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55.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5.000.000,00</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1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кнаде трошкова за запослен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0.728.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5.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85.728.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6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граде запосленима и остали посебни расход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2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тални трошков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5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05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Трош. путовањ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24.507.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60.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84.507.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Услуге по уговору</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88.585.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88.585.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4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пецијализоване услуг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5.06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5.06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Текуће поправке и одржавањ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65.2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565.2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6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Материјал</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922.878.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922.878.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6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Дотације међ. организација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90.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9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Порези, обавезне таксе и казн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2.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овчане казне и пенали по решењу судов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408.79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408.79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кнада штете за повреде или шт. нанету од стране држ. орган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1.245.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1.245.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Зграде и грађевински објект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08.197.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0.000.000,00</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48.197.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Машине и опре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497.01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75.000.000,00</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0.000.000,00</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jc w:val="right"/>
              <w:rPr>
                <w:color w:val="000000"/>
                <w:sz w:val="16"/>
                <w:szCs w:val="16"/>
              </w:rPr>
            </w:pPr>
            <w:r w:rsidRPr="00A92223">
              <w:rPr>
                <w:color w:val="000000"/>
                <w:sz w:val="16"/>
                <w:szCs w:val="16"/>
              </w:rPr>
              <w:t>15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50.000.000,00</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372.01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ематеријална имовин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rPr>
                <w:b/>
                <w:bCs/>
                <w:color w:val="000000"/>
                <w:sz w:val="16"/>
                <w:szCs w:val="16"/>
              </w:rPr>
            </w:pPr>
            <w:r w:rsidRPr="00A92223">
              <w:rPr>
                <w:b/>
                <w:bCs/>
                <w:color w:val="000000"/>
                <w:sz w:val="16"/>
                <w:szCs w:val="16"/>
              </w:rPr>
              <w:t> </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b/>
                <w:bCs/>
                <w:color w:val="000000"/>
                <w:sz w:val="16"/>
                <w:szCs w:val="16"/>
              </w:rPr>
            </w:pPr>
            <w:r w:rsidRPr="00A92223">
              <w:rPr>
                <w:b/>
                <w:bCs/>
                <w:color w:val="000000"/>
                <w:sz w:val="16"/>
                <w:szCs w:val="16"/>
              </w:rPr>
              <w:t xml:space="preserve">УКУПНО </w:t>
            </w:r>
          </w:p>
        </w:tc>
        <w:tc>
          <w:tcPr>
            <w:tcW w:w="1418" w:type="dxa"/>
            <w:tcBorders>
              <w:top w:val="nil"/>
              <w:left w:val="single" w:sz="4" w:space="0" w:color="auto"/>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1.186.813.000,00</w:t>
            </w:r>
          </w:p>
        </w:tc>
        <w:tc>
          <w:tcPr>
            <w:tcW w:w="127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00.000.000,00</w:t>
            </w:r>
          </w:p>
        </w:tc>
        <w:tc>
          <w:tcPr>
            <w:tcW w:w="1139"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65.000.000,00</w:t>
            </w:r>
          </w:p>
        </w:tc>
        <w:tc>
          <w:tcPr>
            <w:tcW w:w="1309"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75.000.000,00</w:t>
            </w:r>
          </w:p>
        </w:tc>
        <w:tc>
          <w:tcPr>
            <w:tcW w:w="1321"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00.000.000,00</w:t>
            </w:r>
          </w:p>
        </w:tc>
        <w:tc>
          <w:tcPr>
            <w:tcW w:w="1265" w:type="dxa"/>
            <w:tcBorders>
              <w:top w:val="nil"/>
              <w:left w:val="nil"/>
              <w:bottom w:val="single" w:sz="4" w:space="0" w:color="auto"/>
              <w:right w:val="single" w:sz="4" w:space="0" w:color="auto"/>
            </w:tcBorders>
            <w:shd w:val="clear" w:color="000000" w:fill="FFFF00"/>
            <w:vAlign w:val="bottom"/>
            <w:hideMark/>
          </w:tcPr>
          <w:p w:rsidR="00A92223" w:rsidRPr="00A92223" w:rsidRDefault="00A92223" w:rsidP="00A92223">
            <w:pPr>
              <w:jc w:val="right"/>
              <w:rPr>
                <w:b/>
                <w:bCs/>
                <w:color w:val="000000"/>
                <w:sz w:val="16"/>
                <w:szCs w:val="16"/>
              </w:rPr>
            </w:pPr>
            <w:r w:rsidRPr="00A92223">
              <w:rPr>
                <w:b/>
                <w:bCs/>
                <w:color w:val="000000"/>
                <w:sz w:val="16"/>
                <w:szCs w:val="16"/>
              </w:rPr>
              <w:t>150.000.000,00</w:t>
            </w:r>
          </w:p>
        </w:tc>
        <w:tc>
          <w:tcPr>
            <w:tcW w:w="127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50.000.000,00</w:t>
            </w:r>
          </w:p>
        </w:tc>
        <w:tc>
          <w:tcPr>
            <w:tcW w:w="1202"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0.000.000,00</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366.813.000,00</w:t>
            </w:r>
          </w:p>
        </w:tc>
      </w:tr>
    </w:tbl>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728" w:type="dxa"/>
        <w:tblInd w:w="-459" w:type="dxa"/>
        <w:tblLayout w:type="fixed"/>
        <w:tblLook w:val="04A0" w:firstRow="1" w:lastRow="0" w:firstColumn="1" w:lastColumn="0" w:noHBand="0" w:noVBand="1"/>
      </w:tblPr>
      <w:tblGrid>
        <w:gridCol w:w="852"/>
        <w:gridCol w:w="1700"/>
        <w:gridCol w:w="284"/>
        <w:gridCol w:w="850"/>
        <w:gridCol w:w="284"/>
        <w:gridCol w:w="901"/>
        <w:gridCol w:w="284"/>
        <w:gridCol w:w="901"/>
        <w:gridCol w:w="284"/>
        <w:gridCol w:w="759"/>
        <w:gridCol w:w="284"/>
        <w:gridCol w:w="758"/>
        <w:gridCol w:w="284"/>
        <w:gridCol w:w="709"/>
        <w:gridCol w:w="284"/>
        <w:gridCol w:w="850"/>
        <w:gridCol w:w="284"/>
        <w:gridCol w:w="709"/>
        <w:gridCol w:w="284"/>
        <w:gridCol w:w="850"/>
        <w:gridCol w:w="284"/>
        <w:gridCol w:w="850"/>
        <w:gridCol w:w="284"/>
        <w:gridCol w:w="646"/>
        <w:gridCol w:w="284"/>
        <w:gridCol w:w="424"/>
        <w:gridCol w:w="284"/>
        <w:gridCol w:w="993"/>
        <w:gridCol w:w="284"/>
      </w:tblGrid>
      <w:tr w:rsidR="00263FCE" w:rsidRPr="00F62028" w:rsidTr="00C51B8A">
        <w:trPr>
          <w:trHeight w:val="20"/>
        </w:trPr>
        <w:tc>
          <w:tcPr>
            <w:tcW w:w="2836" w:type="dxa"/>
            <w:gridSpan w:val="3"/>
            <w:tcBorders>
              <w:top w:val="nil"/>
              <w:left w:val="nil"/>
              <w:bottom w:val="nil"/>
              <w:right w:val="nil"/>
            </w:tcBorders>
            <w:shd w:val="clear" w:color="auto" w:fill="auto"/>
            <w:noWrap/>
            <w:vAlign w:val="bottom"/>
            <w:hideMark/>
          </w:tcPr>
          <w:p w:rsidR="00A92223" w:rsidRPr="00F62028" w:rsidRDefault="00A92223" w:rsidP="00263FCE">
            <w:pPr>
              <w:ind w:right="-57"/>
              <w:rPr>
                <w:b/>
                <w:bCs/>
                <w:color w:val="000000"/>
                <w:sz w:val="22"/>
                <w:szCs w:val="22"/>
              </w:rPr>
            </w:pPr>
            <w:r w:rsidRPr="00F62028">
              <w:rPr>
                <w:b/>
                <w:bCs/>
                <w:color w:val="000000"/>
                <w:sz w:val="22"/>
                <w:szCs w:val="22"/>
              </w:rPr>
              <w:lastRenderedPageBreak/>
              <w:t>1409-Безбедност-  извор 01</w:t>
            </w: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85"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85"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04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042"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30"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708"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277" w:type="dxa"/>
            <w:gridSpan w:val="2"/>
            <w:tcBorders>
              <w:top w:val="nil"/>
              <w:left w:val="nil"/>
              <w:bottom w:val="nil"/>
              <w:right w:val="nil"/>
            </w:tcBorders>
            <w:shd w:val="clear" w:color="auto" w:fill="auto"/>
            <w:vAlign w:val="bottom"/>
            <w:hideMark/>
          </w:tcPr>
          <w:p w:rsidR="00A92223" w:rsidRPr="00F62028" w:rsidRDefault="00A92223" w:rsidP="00263FCE">
            <w:pPr>
              <w:ind w:right="-57"/>
              <w:rPr>
                <w:color w:val="000000"/>
                <w:sz w:val="22"/>
                <w:szCs w:val="22"/>
              </w:rPr>
            </w:pPr>
          </w:p>
        </w:tc>
      </w:tr>
      <w:tr w:rsidR="00263FCE" w:rsidRPr="00263FCE" w:rsidTr="00C51B8A">
        <w:trPr>
          <w:gridAfter w:val="1"/>
          <w:wAfter w:w="284" w:type="dxa"/>
          <w:trHeight w:val="20"/>
        </w:trPr>
        <w:tc>
          <w:tcPr>
            <w:tcW w:w="852" w:type="dxa"/>
            <w:tcBorders>
              <w:top w:val="nil"/>
              <w:left w:val="nil"/>
              <w:bottom w:val="nil"/>
              <w:right w:val="nil"/>
            </w:tcBorders>
            <w:shd w:val="clear" w:color="auto" w:fill="auto"/>
            <w:noWrap/>
            <w:vAlign w:val="bottom"/>
            <w:hideMark/>
          </w:tcPr>
          <w:p w:rsidR="00A92223" w:rsidRPr="00263FCE" w:rsidRDefault="00A92223" w:rsidP="00263FCE">
            <w:pPr>
              <w:ind w:right="-57"/>
              <w:rPr>
                <w:b/>
                <w:bCs/>
                <w:color w:val="000000"/>
                <w:sz w:val="14"/>
                <w:szCs w:val="14"/>
              </w:rPr>
            </w:pPr>
          </w:p>
        </w:tc>
        <w:tc>
          <w:tcPr>
            <w:tcW w:w="1700" w:type="dxa"/>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04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042"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30"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708"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277"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r>
      <w:tr w:rsidR="00263FCE" w:rsidRPr="00263FCE" w:rsidTr="00C51B8A">
        <w:trPr>
          <w:gridAfter w:val="1"/>
          <w:wAfter w:w="284" w:type="dxa"/>
          <w:trHeight w:val="20"/>
        </w:trPr>
        <w:tc>
          <w:tcPr>
            <w:tcW w:w="852" w:type="dxa"/>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700" w:type="dxa"/>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2"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30"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708"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277"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r>
      <w:tr w:rsidR="00263FCE" w:rsidRPr="00263FCE" w:rsidTr="00C51B8A">
        <w:trPr>
          <w:gridAfter w:val="1"/>
          <w:wAfter w:w="284" w:type="dxa"/>
          <w:trHeight w:val="20"/>
        </w:trPr>
        <w:tc>
          <w:tcPr>
            <w:tcW w:w="255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2223" w:rsidRPr="00263FCE" w:rsidRDefault="00A92223" w:rsidP="00263FCE">
            <w:pPr>
              <w:ind w:right="-57"/>
              <w:rPr>
                <w:b/>
                <w:bCs/>
                <w:color w:val="000000"/>
                <w:sz w:val="14"/>
                <w:szCs w:val="14"/>
              </w:rPr>
            </w:pPr>
            <w:r w:rsidRPr="00263FCE">
              <w:rPr>
                <w:b/>
                <w:bCs/>
                <w:color w:val="000000"/>
                <w:sz w:val="14"/>
                <w:szCs w:val="14"/>
              </w:rPr>
              <w:t> </w:t>
            </w:r>
          </w:p>
          <w:p w:rsidR="00A92223" w:rsidRPr="00263FCE" w:rsidRDefault="00A92223" w:rsidP="00263FCE">
            <w:pPr>
              <w:ind w:right="-57"/>
              <w:rPr>
                <w:b/>
                <w:bCs/>
                <w:color w:val="000000"/>
                <w:sz w:val="14"/>
                <w:szCs w:val="14"/>
              </w:rPr>
            </w:pPr>
            <w:r w:rsidRPr="00263FCE">
              <w:rPr>
                <w:b/>
                <w:bCs/>
                <w:color w:val="000000"/>
                <w:sz w:val="14"/>
                <w:szCs w:val="14"/>
              </w:rPr>
              <w:t> </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1</w:t>
            </w:r>
          </w:p>
        </w:tc>
        <w:tc>
          <w:tcPr>
            <w:tcW w:w="1185"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2</w:t>
            </w:r>
          </w:p>
        </w:tc>
        <w:tc>
          <w:tcPr>
            <w:tcW w:w="1185"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3</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1</w:t>
            </w:r>
          </w:p>
        </w:tc>
        <w:tc>
          <w:tcPr>
            <w:tcW w:w="1042"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3</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4</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5</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6</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7</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8</w:t>
            </w:r>
          </w:p>
        </w:tc>
        <w:tc>
          <w:tcPr>
            <w:tcW w:w="930"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7007</w:t>
            </w:r>
          </w:p>
        </w:tc>
        <w:tc>
          <w:tcPr>
            <w:tcW w:w="708"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7050</w:t>
            </w:r>
          </w:p>
        </w:tc>
        <w:tc>
          <w:tcPr>
            <w:tcW w:w="1277"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 </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Економска класификација</w:t>
            </w:r>
          </w:p>
        </w:tc>
        <w:tc>
          <w:tcPr>
            <w:tcW w:w="1700" w:type="dxa"/>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Опис</w:t>
            </w:r>
          </w:p>
        </w:tc>
        <w:tc>
          <w:tcPr>
            <w:tcW w:w="1134"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Руковођење и координација рада полиције и управних послова</w:t>
            </w:r>
          </w:p>
        </w:tc>
        <w:tc>
          <w:tcPr>
            <w:tcW w:w="1185"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Специјална и посебна јединица полиције</w:t>
            </w:r>
          </w:p>
        </w:tc>
        <w:tc>
          <w:tcPr>
            <w:tcW w:w="1185"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Полицијске управе</w:t>
            </w:r>
          </w:p>
        </w:tc>
        <w:tc>
          <w:tcPr>
            <w:tcW w:w="104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Видео надзор у саобраћају - Фаза II</w:t>
            </w:r>
          </w:p>
        </w:tc>
        <w:tc>
          <w:tcPr>
            <w:tcW w:w="1042"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Набавка потребне опреме (патролних возила) у циљу проширења материјално техничких капацитета неопходних за рад полиције</w:t>
            </w:r>
          </w:p>
        </w:tc>
        <w:tc>
          <w:tcPr>
            <w:tcW w:w="99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Јачање материјално техничких капацитета неопходних за рад саобраћајне полиције</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Осавремењивање возног парка МУП-а</w:t>
            </w:r>
          </w:p>
        </w:tc>
        <w:tc>
          <w:tcPr>
            <w:tcW w:w="99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Видео надзор у саобраћају - Фаза I</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Јачање оперативно - техничких капацитета криминалистичке полиције</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930"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ИПА 2013 - Сектор унутрашњих послова</w:t>
            </w:r>
          </w:p>
        </w:tc>
        <w:tc>
          <w:tcPr>
            <w:tcW w:w="708"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ИПА 2014 - Подршка европским интеграцијама и припрема пројеката за 2014 - 2019</w:t>
            </w:r>
          </w:p>
        </w:tc>
        <w:tc>
          <w:tcPr>
            <w:tcW w:w="1277"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ЗБИР</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w:t>
            </w:r>
          </w:p>
        </w:tc>
        <w:tc>
          <w:tcPr>
            <w:tcW w:w="1700" w:type="dxa"/>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2</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3</w:t>
            </w:r>
          </w:p>
        </w:tc>
        <w:tc>
          <w:tcPr>
            <w:tcW w:w="1185"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4</w:t>
            </w:r>
          </w:p>
        </w:tc>
        <w:tc>
          <w:tcPr>
            <w:tcW w:w="1185"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5</w:t>
            </w:r>
          </w:p>
        </w:tc>
        <w:tc>
          <w:tcPr>
            <w:tcW w:w="1043"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6</w:t>
            </w:r>
          </w:p>
        </w:tc>
        <w:tc>
          <w:tcPr>
            <w:tcW w:w="1042"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7</w:t>
            </w:r>
          </w:p>
        </w:tc>
        <w:tc>
          <w:tcPr>
            <w:tcW w:w="993"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8</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9</w:t>
            </w:r>
          </w:p>
        </w:tc>
        <w:tc>
          <w:tcPr>
            <w:tcW w:w="993"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0</w:t>
            </w:r>
          </w:p>
        </w:tc>
        <w:tc>
          <w:tcPr>
            <w:tcW w:w="1134"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1</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2</w:t>
            </w:r>
          </w:p>
        </w:tc>
        <w:tc>
          <w:tcPr>
            <w:tcW w:w="930"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3</w:t>
            </w:r>
          </w:p>
        </w:tc>
        <w:tc>
          <w:tcPr>
            <w:tcW w:w="708"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4</w:t>
            </w:r>
          </w:p>
        </w:tc>
        <w:tc>
          <w:tcPr>
            <w:tcW w:w="1277"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5 (3-14)</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1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Плате, додаци и накнаде запосл. (зараде)</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952.751.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725.458.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6.702.054.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5.380.263.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2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оцијални доприноси на терет послодавца</w:t>
            </w: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475.447.000,00</w:t>
            </w:r>
          </w:p>
        </w:tc>
        <w:tc>
          <w:tcPr>
            <w:tcW w:w="1185"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705.243.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383.07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8.563.76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xml:space="preserve">Накнада у натури </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5.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65.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4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оцијална давања запослени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45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45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кнаде трошкова за запослен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8.678.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56.817.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844.739.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130.234.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6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граде запосленима и остали посебни расход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4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4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1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тални трошков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400.683.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400.683.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Трош. путовањ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45.720.000,00</w:t>
            </w: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2"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45.72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Услуге по уговору</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00.000.000,00</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202.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03.202.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4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пецијализоване услуг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6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Текуће поправке и одржавањ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0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6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Материјал</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20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20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6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Дотације међ. организација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Порези, обавезне таксе и казн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овчане казне и пенали по решењу судов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кнада штете за повреде или шт. нанету од стране држ. орган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195.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8.00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263.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1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Зграде и грађевински објект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0</w:t>
            </w:r>
          </w:p>
        </w:tc>
        <w:tc>
          <w:tcPr>
            <w:tcW w:w="1042"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5.16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50.000.000,00</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455.16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Машине и опре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570.800.000,00</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85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94.84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3.318.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068.958.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ематеријална имовин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C51B8A">
        <w:trPr>
          <w:gridAfter w:val="1"/>
          <w:wAfter w:w="284" w:type="dxa"/>
          <w:trHeight w:val="254"/>
        </w:trPr>
        <w:tc>
          <w:tcPr>
            <w:tcW w:w="852" w:type="dxa"/>
            <w:tcBorders>
              <w:top w:val="nil"/>
              <w:left w:val="single" w:sz="4" w:space="0" w:color="auto"/>
              <w:bottom w:val="single" w:sz="4" w:space="0" w:color="auto"/>
              <w:right w:val="single" w:sz="4" w:space="0" w:color="auto"/>
            </w:tcBorders>
            <w:shd w:val="clear" w:color="auto" w:fill="auto"/>
            <w:noWrap/>
            <w:vAlign w:val="bottom"/>
            <w:hideMark/>
          </w:tcPr>
          <w:p w:rsidR="00A92223" w:rsidRPr="00263FCE" w:rsidRDefault="00A92223" w:rsidP="00263FCE">
            <w:pPr>
              <w:ind w:right="-57"/>
              <w:rPr>
                <w:b/>
                <w:bCs/>
                <w:color w:val="000000"/>
                <w:sz w:val="14"/>
                <w:szCs w:val="14"/>
              </w:rPr>
            </w:pPr>
            <w:r w:rsidRPr="00263FCE">
              <w:rPr>
                <w:b/>
                <w:bCs/>
                <w:color w:val="000000"/>
                <w:sz w:val="14"/>
                <w:szCs w:val="14"/>
              </w:rPr>
              <w:t> </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b/>
                <w:bCs/>
                <w:color w:val="000000"/>
                <w:sz w:val="14"/>
                <w:szCs w:val="14"/>
              </w:rPr>
            </w:pPr>
            <w:r w:rsidRPr="00263FCE">
              <w:rPr>
                <w:b/>
                <w:bCs/>
                <w:color w:val="000000"/>
                <w:sz w:val="14"/>
                <w:szCs w:val="14"/>
              </w:rPr>
              <w:t xml:space="preserve">УКУПНО </w:t>
            </w:r>
          </w:p>
        </w:tc>
        <w:tc>
          <w:tcPr>
            <w:tcW w:w="1134" w:type="dxa"/>
            <w:gridSpan w:val="2"/>
            <w:tcBorders>
              <w:top w:val="nil"/>
              <w:left w:val="single" w:sz="4" w:space="0" w:color="auto"/>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2.456.876.000,00</w:t>
            </w:r>
          </w:p>
        </w:tc>
        <w:tc>
          <w:tcPr>
            <w:tcW w:w="1185"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687.518.000,00</w:t>
            </w:r>
          </w:p>
        </w:tc>
        <w:tc>
          <w:tcPr>
            <w:tcW w:w="1185"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8.101.266.000,00</w:t>
            </w:r>
          </w:p>
        </w:tc>
        <w:tc>
          <w:tcPr>
            <w:tcW w:w="104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70.800.000,00</w:t>
            </w:r>
          </w:p>
        </w:tc>
        <w:tc>
          <w:tcPr>
            <w:tcW w:w="1042"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5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0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50.000.000,00</w:t>
            </w:r>
          </w:p>
        </w:tc>
        <w:tc>
          <w:tcPr>
            <w:tcW w:w="930"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28.715.000,00</w:t>
            </w:r>
          </w:p>
        </w:tc>
        <w:tc>
          <w:tcPr>
            <w:tcW w:w="708"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68.00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51.775.243.000,00</w:t>
            </w:r>
          </w:p>
        </w:tc>
      </w:tr>
    </w:tbl>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26" w:type="dxa"/>
        <w:tblInd w:w="392" w:type="dxa"/>
        <w:tblLook w:val="04A0" w:firstRow="1" w:lastRow="0" w:firstColumn="1" w:lastColumn="0" w:noHBand="0" w:noVBand="1"/>
      </w:tblPr>
      <w:tblGrid>
        <w:gridCol w:w="1479"/>
        <w:gridCol w:w="6049"/>
        <w:gridCol w:w="1660"/>
        <w:gridCol w:w="1660"/>
        <w:gridCol w:w="1660"/>
        <w:gridCol w:w="1618"/>
      </w:tblGrid>
      <w:tr w:rsidR="00F62028" w:rsidRPr="00F62028" w:rsidTr="00C51B8A">
        <w:trPr>
          <w:trHeight w:val="20"/>
        </w:trPr>
        <w:tc>
          <w:tcPr>
            <w:tcW w:w="10848" w:type="dxa"/>
            <w:gridSpan w:val="4"/>
            <w:tcBorders>
              <w:top w:val="nil"/>
              <w:left w:val="nil"/>
              <w:bottom w:val="nil"/>
              <w:right w:val="nil"/>
            </w:tcBorders>
            <w:shd w:val="clear" w:color="auto" w:fill="auto"/>
            <w:noWrap/>
            <w:vAlign w:val="bottom"/>
            <w:hideMark/>
          </w:tcPr>
          <w:p w:rsidR="00F62028" w:rsidRPr="00F62028" w:rsidRDefault="00F62028">
            <w:pPr>
              <w:rPr>
                <w:b/>
                <w:bCs/>
                <w:color w:val="000000"/>
                <w:sz w:val="22"/>
                <w:szCs w:val="22"/>
              </w:rPr>
            </w:pPr>
            <w:r w:rsidRPr="00F62028">
              <w:rPr>
                <w:b/>
                <w:bCs/>
                <w:color w:val="000000"/>
                <w:sz w:val="22"/>
                <w:szCs w:val="22"/>
              </w:rPr>
              <w:lastRenderedPageBreak/>
              <w:t>1410-Управљање државном границом-  извор 01</w:t>
            </w: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2"/>
                <w:szCs w:val="22"/>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2"/>
                <w:szCs w:val="22"/>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b/>
                <w:bCs/>
                <w:color w:val="000000"/>
                <w:sz w:val="20"/>
                <w:szCs w:val="20"/>
              </w:rPr>
            </w:pPr>
          </w:p>
        </w:tc>
        <w:tc>
          <w:tcPr>
            <w:tcW w:w="6049"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6049"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049"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0001</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7018</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7030</w:t>
            </w:r>
          </w:p>
        </w:tc>
        <w:tc>
          <w:tcPr>
            <w:tcW w:w="1618"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 </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Економска класификација</w:t>
            </w:r>
          </w:p>
        </w:tc>
        <w:tc>
          <w:tcPr>
            <w:tcW w:w="6049" w:type="dxa"/>
            <w:tcBorders>
              <w:top w:val="nil"/>
              <w:left w:val="nil"/>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Опис</w:t>
            </w:r>
          </w:p>
        </w:tc>
        <w:tc>
          <w:tcPr>
            <w:tcW w:w="1660" w:type="dxa"/>
            <w:tcBorders>
              <w:top w:val="nil"/>
              <w:left w:val="nil"/>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Управљање радом граничне полиције</w:t>
            </w:r>
          </w:p>
        </w:tc>
        <w:tc>
          <w:tcPr>
            <w:tcW w:w="1660"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ИПА 2014 - Сектор унутрашњих послова</w:t>
            </w:r>
          </w:p>
        </w:tc>
        <w:tc>
          <w:tcPr>
            <w:tcW w:w="1660"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ИПА 2013 - Подршка европским интеграцијама и припрема пројеката за 2014 - 2019</w:t>
            </w:r>
          </w:p>
        </w:tc>
        <w:tc>
          <w:tcPr>
            <w:tcW w:w="1618"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БИР</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1</w:t>
            </w:r>
          </w:p>
        </w:tc>
        <w:tc>
          <w:tcPr>
            <w:tcW w:w="6049"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2</w:t>
            </w:r>
          </w:p>
        </w:tc>
        <w:tc>
          <w:tcPr>
            <w:tcW w:w="1660"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3</w:t>
            </w:r>
          </w:p>
        </w:tc>
        <w:tc>
          <w:tcPr>
            <w:tcW w:w="16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4</w:t>
            </w:r>
          </w:p>
        </w:tc>
        <w:tc>
          <w:tcPr>
            <w:tcW w:w="1660"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5</w:t>
            </w:r>
          </w:p>
        </w:tc>
        <w:tc>
          <w:tcPr>
            <w:tcW w:w="1618"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6(3-5)</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1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Плате, додаци и накнаде запосл. (зарад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3.112.969.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3.112.969.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2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и доприноси на терет послодавца</w:t>
            </w:r>
          </w:p>
        </w:tc>
        <w:tc>
          <w:tcPr>
            <w:tcW w:w="1660" w:type="dxa"/>
            <w:tcBorders>
              <w:top w:val="nil"/>
              <w:left w:val="single" w:sz="4" w:space="0" w:color="auto"/>
              <w:bottom w:val="nil"/>
              <w:right w:val="nil"/>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767.354.000,00</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767.354.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 xml:space="preserve">Накнада у натури </w:t>
            </w:r>
          </w:p>
        </w:tc>
        <w:tc>
          <w:tcPr>
            <w:tcW w:w="16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4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а давања запослени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е трошкова за запосле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157.330.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57.33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6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граде запосленима и остали посебни расход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1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тални трошков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рош. путовањ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Услуге по уговору</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0.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3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4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пецијализоване услуг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екуће поправке и одржавањ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6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теријал</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6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Дотације међ. организација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орези, обавезне таксе и каз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овчане казне и пенали по решењу судов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а штете за повреде или шт. нанету од стране држ. орга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1.897.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96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1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Зграде и грађевински објект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шине и опре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ематеријална имови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xml:space="preserve">УКУПНО </w:t>
            </w:r>
          </w:p>
        </w:tc>
        <w:tc>
          <w:tcPr>
            <w:tcW w:w="1660"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4.037.653.000,00</w:t>
            </w:r>
          </w:p>
        </w:tc>
        <w:tc>
          <w:tcPr>
            <w:tcW w:w="1660"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897.000,00</w:t>
            </w:r>
          </w:p>
        </w:tc>
        <w:tc>
          <w:tcPr>
            <w:tcW w:w="1660"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93.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4.040.243.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3765" w:type="dxa"/>
        <w:tblInd w:w="534" w:type="dxa"/>
        <w:tblLook w:val="04A0" w:firstRow="1" w:lastRow="0" w:firstColumn="1" w:lastColumn="0" w:noHBand="0" w:noVBand="1"/>
      </w:tblPr>
      <w:tblGrid>
        <w:gridCol w:w="1479"/>
        <w:gridCol w:w="6616"/>
        <w:gridCol w:w="1785"/>
        <w:gridCol w:w="1901"/>
        <w:gridCol w:w="1984"/>
      </w:tblGrid>
      <w:tr w:rsidR="00F62028" w:rsidRPr="00F62028" w:rsidTr="00C51B8A">
        <w:trPr>
          <w:trHeight w:val="253"/>
        </w:trPr>
        <w:tc>
          <w:tcPr>
            <w:tcW w:w="13765" w:type="dxa"/>
            <w:gridSpan w:val="5"/>
            <w:vMerge w:val="restart"/>
            <w:tcBorders>
              <w:top w:val="nil"/>
              <w:left w:val="nil"/>
              <w:bottom w:val="nil"/>
              <w:right w:val="nil"/>
            </w:tcBorders>
            <w:shd w:val="clear" w:color="auto" w:fill="auto"/>
            <w:vAlign w:val="bottom"/>
            <w:hideMark/>
          </w:tcPr>
          <w:p w:rsidR="00F62028" w:rsidRPr="00F62028" w:rsidRDefault="00F62028" w:rsidP="00F62028">
            <w:pPr>
              <w:rPr>
                <w:b/>
                <w:bCs/>
                <w:color w:val="000000"/>
                <w:sz w:val="22"/>
                <w:szCs w:val="22"/>
              </w:rPr>
            </w:pPr>
            <w:r w:rsidRPr="00F62028">
              <w:rPr>
                <w:b/>
                <w:bCs/>
                <w:color w:val="000000"/>
                <w:sz w:val="22"/>
                <w:szCs w:val="22"/>
              </w:rPr>
              <w:lastRenderedPageBreak/>
              <w:t>1407-Управљање ризицима и ванредним ситуацијама - БУЏЕТСКИ ФОНД ЗА ВАНРЕДНЕ СИТУАЦИЈЕ -  извор 01</w:t>
            </w:r>
          </w:p>
        </w:tc>
      </w:tr>
      <w:tr w:rsidR="00F62028" w:rsidRPr="00F62028" w:rsidTr="00C51B8A">
        <w:trPr>
          <w:trHeight w:val="230"/>
        </w:trPr>
        <w:tc>
          <w:tcPr>
            <w:tcW w:w="13765" w:type="dxa"/>
            <w:gridSpan w:val="5"/>
            <w:vMerge/>
            <w:tcBorders>
              <w:top w:val="nil"/>
              <w:left w:val="nil"/>
              <w:bottom w:val="nil"/>
              <w:right w:val="nil"/>
            </w:tcBorders>
            <w:vAlign w:val="center"/>
            <w:hideMark/>
          </w:tcPr>
          <w:p w:rsidR="00F62028" w:rsidRPr="00F62028" w:rsidRDefault="00F62028">
            <w:pPr>
              <w:rPr>
                <w:b/>
                <w:bCs/>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6616"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785"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901"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984"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6616"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785"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901"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984"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61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w:t>
            </w:r>
          </w:p>
        </w:tc>
        <w:tc>
          <w:tcPr>
            <w:tcW w:w="1785"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07-0002</w:t>
            </w:r>
          </w:p>
        </w:tc>
        <w:tc>
          <w:tcPr>
            <w:tcW w:w="1901"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07-5001</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 </w:t>
            </w:r>
          </w:p>
        </w:tc>
      </w:tr>
      <w:tr w:rsidR="00F62028" w:rsidRPr="00F62028" w:rsidTr="00C51B8A">
        <w:trPr>
          <w:trHeight w:val="1954"/>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Економска класификација</w:t>
            </w:r>
          </w:p>
        </w:tc>
        <w:tc>
          <w:tcPr>
            <w:tcW w:w="6616" w:type="dxa"/>
            <w:tcBorders>
              <w:top w:val="nil"/>
              <w:left w:val="nil"/>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Опис</w:t>
            </w:r>
          </w:p>
        </w:tc>
        <w:tc>
          <w:tcPr>
            <w:tcW w:w="1785" w:type="dxa"/>
            <w:tcBorders>
              <w:top w:val="nil"/>
              <w:left w:val="nil"/>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Систем заштите и спашавања</w:t>
            </w:r>
          </w:p>
        </w:tc>
        <w:tc>
          <w:tcPr>
            <w:tcW w:w="1901"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84"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БИР</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1</w:t>
            </w:r>
          </w:p>
        </w:tc>
        <w:tc>
          <w:tcPr>
            <w:tcW w:w="6616"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2</w:t>
            </w:r>
          </w:p>
        </w:tc>
        <w:tc>
          <w:tcPr>
            <w:tcW w:w="1785"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3</w:t>
            </w:r>
          </w:p>
        </w:tc>
        <w:tc>
          <w:tcPr>
            <w:tcW w:w="1901"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4</w:t>
            </w:r>
          </w:p>
        </w:tc>
        <w:tc>
          <w:tcPr>
            <w:tcW w:w="198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5 (3+4)</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лате, додаци и накнаде запослених (зарад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и доприноси на терет послодавц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 xml:space="preserve">Накнада у натури </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4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а давања запослени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е трошкова за запослен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6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граде запосленима и остали посебни расход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тални трошков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рошкови путовањ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Услуге по уговору</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4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пецијализоване услуг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екуће поправке и одржавањ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6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теријал</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28.000,00</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6.328.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6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Дотације међународним организација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орези, обавезне таксе и казн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овчане казне и пенали по решењу судов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а штете за повреде или штету нанету од стране државних орган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Зграде и грађевински објект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шине и опре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250.00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250.00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ематеријална имовин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xml:space="preserve">УКУПНО </w:t>
            </w:r>
          </w:p>
        </w:tc>
        <w:tc>
          <w:tcPr>
            <w:tcW w:w="1785"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328.000,00</w:t>
            </w:r>
          </w:p>
        </w:tc>
        <w:tc>
          <w:tcPr>
            <w:tcW w:w="1901"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250.00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256.328.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900" w:type="dxa"/>
        <w:tblInd w:w="93" w:type="dxa"/>
        <w:tblLook w:val="04A0" w:firstRow="1" w:lastRow="0" w:firstColumn="1" w:lastColumn="0" w:noHBand="0" w:noVBand="1"/>
      </w:tblPr>
      <w:tblGrid>
        <w:gridCol w:w="600"/>
        <w:gridCol w:w="1460"/>
        <w:gridCol w:w="6886"/>
        <w:gridCol w:w="1985"/>
        <w:gridCol w:w="1984"/>
        <w:gridCol w:w="1985"/>
      </w:tblGrid>
      <w:tr w:rsidR="00F62028" w:rsidRPr="00F62028" w:rsidTr="00F62028">
        <w:trPr>
          <w:trHeight w:val="20"/>
        </w:trPr>
        <w:tc>
          <w:tcPr>
            <w:tcW w:w="12915" w:type="dxa"/>
            <w:gridSpan w:val="5"/>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r w:rsidRPr="00F62028">
              <w:rPr>
                <w:b/>
                <w:bCs/>
                <w:color w:val="000000"/>
                <w:sz w:val="18"/>
                <w:szCs w:val="18"/>
              </w:rPr>
              <w:t>ПРЕГЛЕД КАПИТАЛНИХ ПРОЈЕКТА МУП ОДОБРЕНИХ ЗАКОНОМ О БУЏЕТУ ЗА 2018. ГОДИНУ - извор 01</w:t>
            </w: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460"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6886"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5"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4"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c>
          <w:tcPr>
            <w:tcW w:w="1460"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c>
          <w:tcPr>
            <w:tcW w:w="6886"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5"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4"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F62028" w:rsidRPr="00F62028" w:rsidRDefault="00F62028">
            <w:pPr>
              <w:rPr>
                <w:b/>
                <w:bCs/>
                <w:color w:val="000000"/>
                <w:sz w:val="18"/>
                <w:szCs w:val="18"/>
              </w:rPr>
            </w:pPr>
            <w:r w:rsidRPr="00F62028">
              <w:rPr>
                <w:b/>
                <w:bCs/>
                <w:color w:val="000000"/>
                <w:sz w:val="18"/>
                <w:szCs w:val="18"/>
              </w:rPr>
              <w:t> </w:t>
            </w:r>
          </w:p>
        </w:tc>
        <w:tc>
          <w:tcPr>
            <w:tcW w:w="688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18"/>
                <w:szCs w:val="18"/>
              </w:rPr>
            </w:pPr>
            <w:r w:rsidRPr="00F62028">
              <w:rPr>
                <w:b/>
                <w:bCs/>
                <w:color w:val="000000"/>
                <w:sz w:val="18"/>
                <w:szCs w:val="18"/>
              </w:rPr>
              <w:t> </w:t>
            </w:r>
          </w:p>
        </w:tc>
        <w:tc>
          <w:tcPr>
            <w:tcW w:w="1985"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8"/>
                <w:szCs w:val="18"/>
              </w:rPr>
            </w:pPr>
            <w:r w:rsidRPr="00F62028">
              <w:rPr>
                <w:color w:val="000000"/>
                <w:sz w:val="18"/>
                <w:szCs w:val="18"/>
              </w:rPr>
              <w:t>511</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8"/>
                <w:szCs w:val="18"/>
              </w:rPr>
            </w:pPr>
            <w:r w:rsidRPr="00F62028">
              <w:rPr>
                <w:color w:val="000000"/>
                <w:sz w:val="18"/>
                <w:szCs w:val="18"/>
              </w:rPr>
              <w:t>512</w:t>
            </w:r>
          </w:p>
        </w:tc>
        <w:tc>
          <w:tcPr>
            <w:tcW w:w="1985" w:type="dxa"/>
            <w:tcBorders>
              <w:top w:val="single" w:sz="4" w:space="0" w:color="auto"/>
              <w:left w:val="nil"/>
              <w:bottom w:val="nil"/>
              <w:right w:val="single" w:sz="4" w:space="0" w:color="auto"/>
            </w:tcBorders>
            <w:shd w:val="clear" w:color="000000" w:fill="FFFFFF"/>
            <w:noWrap/>
            <w:vAlign w:val="center"/>
            <w:hideMark/>
          </w:tcPr>
          <w:p w:rsidR="00F62028" w:rsidRPr="00F62028" w:rsidRDefault="00F62028">
            <w:pPr>
              <w:rPr>
                <w:color w:val="000000"/>
                <w:sz w:val="18"/>
                <w:szCs w:val="18"/>
              </w:rPr>
            </w:pPr>
            <w:r w:rsidRPr="00F62028">
              <w:rPr>
                <w:color w:val="000000"/>
                <w:sz w:val="18"/>
                <w:szCs w:val="18"/>
              </w:rPr>
              <w:t> </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Р.бр.</w:t>
            </w:r>
          </w:p>
        </w:tc>
        <w:tc>
          <w:tcPr>
            <w:tcW w:w="14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sz w:val="18"/>
                <w:szCs w:val="18"/>
              </w:rPr>
            </w:pPr>
            <w:r w:rsidRPr="00F62028">
              <w:rPr>
                <w:sz w:val="18"/>
                <w:szCs w:val="18"/>
              </w:rPr>
              <w:t>шифра програма и пројекта</w:t>
            </w:r>
          </w:p>
        </w:tc>
        <w:tc>
          <w:tcPr>
            <w:tcW w:w="688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sz w:val="18"/>
                <w:szCs w:val="18"/>
              </w:rPr>
            </w:pPr>
            <w:r w:rsidRPr="00F62028">
              <w:rPr>
                <w:sz w:val="18"/>
                <w:szCs w:val="18"/>
              </w:rPr>
              <w:t>Опис</w:t>
            </w:r>
          </w:p>
        </w:tc>
        <w:tc>
          <w:tcPr>
            <w:tcW w:w="1985"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Зграде и грађевински објекти</w:t>
            </w:r>
          </w:p>
        </w:tc>
        <w:tc>
          <w:tcPr>
            <w:tcW w:w="198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Машине и опрема</w:t>
            </w:r>
          </w:p>
        </w:tc>
        <w:tc>
          <w:tcPr>
            <w:tcW w:w="1985" w:type="dxa"/>
            <w:tcBorders>
              <w:top w:val="single" w:sz="4" w:space="0" w:color="auto"/>
              <w:left w:val="nil"/>
              <w:bottom w:val="nil"/>
              <w:right w:val="single" w:sz="4" w:space="0" w:color="auto"/>
            </w:tcBorders>
            <w:shd w:val="clear" w:color="000000" w:fill="FFFFFF"/>
            <w:noWrap/>
            <w:vAlign w:val="center"/>
            <w:hideMark/>
          </w:tcPr>
          <w:p w:rsidR="00F62028" w:rsidRPr="00F62028" w:rsidRDefault="00F62028">
            <w:pPr>
              <w:jc w:val="center"/>
              <w:rPr>
                <w:color w:val="000000"/>
                <w:sz w:val="18"/>
                <w:szCs w:val="18"/>
              </w:rPr>
            </w:pPr>
            <w:r w:rsidRPr="00F62028">
              <w:rPr>
                <w:color w:val="000000"/>
                <w:sz w:val="18"/>
                <w:szCs w:val="18"/>
              </w:rPr>
              <w:t>ЗБИР</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2</w:t>
            </w:r>
          </w:p>
        </w:tc>
        <w:tc>
          <w:tcPr>
            <w:tcW w:w="1985"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3</w:t>
            </w:r>
          </w:p>
        </w:tc>
        <w:tc>
          <w:tcPr>
            <w:tcW w:w="1984"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4</w:t>
            </w:r>
          </w:p>
        </w:tc>
        <w:tc>
          <w:tcPr>
            <w:tcW w:w="198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62028" w:rsidRPr="00F62028" w:rsidRDefault="00F62028">
            <w:pPr>
              <w:jc w:val="center"/>
              <w:rPr>
                <w:color w:val="000000"/>
                <w:sz w:val="18"/>
                <w:szCs w:val="18"/>
              </w:rPr>
            </w:pPr>
            <w:r w:rsidRPr="00F62028">
              <w:rPr>
                <w:color w:val="000000"/>
                <w:sz w:val="18"/>
                <w:szCs w:val="18"/>
              </w:rPr>
              <w:t>5(3+4)</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2</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капацитета Сектора за ванредне ситуације у циљу адекватног реаговања у ванредним ситуацијам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0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2</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Изградња и адаптација објеката Сектора за ванредне ситуа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3</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Осавремењивање информационог система МУП-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475.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475.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4</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2</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0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5</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телекомуникационих капацитет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6</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4</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Надоградња информатичког систем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7</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5</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Изградња комплекса централног депоа за потребе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4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4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8</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Видео надзор у саобраћају - Фаза II</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0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570.8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870.8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9</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Набавка потребне опреме (патролних возила) у циљу проширења материјално техничких капацитета неопходних за рад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0</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4</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Јачање материјално техничких капацитета неопходних за рад саобраћајне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1</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5</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Осавремењивање возног парка МУП-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8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8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2</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6</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Видео надзор у саобраћају - Фаза I</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 xml:space="preserve">                        5.160.000,00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94.84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3</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7</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Јачање оперативно - техничких капацитета криминалистичке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8</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5</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2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2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000000" w:fill="FFFF00"/>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rPr>
                <w:b/>
                <w:bCs/>
                <w:color w:val="000000"/>
                <w:sz w:val="18"/>
                <w:szCs w:val="18"/>
              </w:rPr>
            </w:pPr>
            <w:r w:rsidRPr="00F62028">
              <w:rPr>
                <w:b/>
                <w:bCs/>
                <w:color w:val="000000"/>
                <w:sz w:val="18"/>
                <w:szCs w:val="18"/>
              </w:rPr>
              <w:t> </w:t>
            </w:r>
          </w:p>
        </w:tc>
        <w:tc>
          <w:tcPr>
            <w:tcW w:w="6886" w:type="dxa"/>
            <w:tcBorders>
              <w:top w:val="nil"/>
              <w:left w:val="nil"/>
              <w:bottom w:val="single" w:sz="4" w:space="0" w:color="auto"/>
              <w:right w:val="nil"/>
            </w:tcBorders>
            <w:shd w:val="clear" w:color="000000" w:fill="FFFF00"/>
            <w:vAlign w:val="center"/>
            <w:hideMark/>
          </w:tcPr>
          <w:p w:rsidR="00F62028" w:rsidRPr="00F62028" w:rsidRDefault="00F62028" w:rsidP="00F62028">
            <w:pPr>
              <w:rPr>
                <w:b/>
                <w:bCs/>
                <w:color w:val="000000"/>
                <w:sz w:val="18"/>
                <w:szCs w:val="18"/>
              </w:rPr>
            </w:pPr>
            <w:r w:rsidRPr="00F62028">
              <w:rPr>
                <w:b/>
                <w:bCs/>
                <w:color w:val="000000"/>
                <w:sz w:val="18"/>
                <w:szCs w:val="18"/>
              </w:rPr>
              <w:t xml:space="preserve">УКУПНО </w:t>
            </w:r>
          </w:p>
        </w:tc>
        <w:tc>
          <w:tcPr>
            <w:tcW w:w="1985"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8"/>
                <w:szCs w:val="18"/>
              </w:rPr>
            </w:pPr>
            <w:r w:rsidRPr="00F62028">
              <w:rPr>
                <w:b/>
                <w:bCs/>
                <w:color w:val="000000"/>
                <w:sz w:val="18"/>
                <w:szCs w:val="18"/>
              </w:rPr>
              <w:t>645.16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8"/>
                <w:szCs w:val="18"/>
              </w:rPr>
            </w:pPr>
            <w:r w:rsidRPr="00F62028">
              <w:rPr>
                <w:b/>
                <w:bCs/>
                <w:color w:val="000000"/>
                <w:sz w:val="18"/>
                <w:szCs w:val="18"/>
              </w:rPr>
              <w:t>3.270.64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915.800.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018" w:type="dxa"/>
        <w:tblInd w:w="-318" w:type="dxa"/>
        <w:tblLayout w:type="fixed"/>
        <w:tblLook w:val="04A0" w:firstRow="1" w:lastRow="0" w:firstColumn="1" w:lastColumn="0" w:noHBand="0" w:noVBand="1"/>
      </w:tblPr>
      <w:tblGrid>
        <w:gridCol w:w="851"/>
        <w:gridCol w:w="4488"/>
        <w:gridCol w:w="1702"/>
        <w:gridCol w:w="1464"/>
        <w:gridCol w:w="1418"/>
        <w:gridCol w:w="1276"/>
        <w:gridCol w:w="1134"/>
        <w:gridCol w:w="1134"/>
        <w:gridCol w:w="1276"/>
        <w:gridCol w:w="1275"/>
      </w:tblGrid>
      <w:tr w:rsidR="00F62028" w:rsidRPr="00AB6C7D" w:rsidTr="00C51B8A">
        <w:trPr>
          <w:trHeight w:val="20"/>
        </w:trPr>
        <w:tc>
          <w:tcPr>
            <w:tcW w:w="11199" w:type="dxa"/>
            <w:gridSpan w:val="6"/>
            <w:tcBorders>
              <w:top w:val="nil"/>
              <w:left w:val="nil"/>
              <w:bottom w:val="nil"/>
              <w:right w:val="nil"/>
            </w:tcBorders>
            <w:shd w:val="clear" w:color="auto" w:fill="auto"/>
            <w:noWrap/>
            <w:vAlign w:val="bottom"/>
            <w:hideMark/>
          </w:tcPr>
          <w:p w:rsidR="00F62028" w:rsidRPr="00AB6C7D" w:rsidRDefault="00F62028">
            <w:pPr>
              <w:rPr>
                <w:b/>
                <w:bCs/>
                <w:color w:val="000000"/>
                <w:sz w:val="22"/>
                <w:szCs w:val="22"/>
              </w:rPr>
            </w:pPr>
            <w:r w:rsidRPr="00AB6C7D">
              <w:rPr>
                <w:b/>
                <w:bCs/>
                <w:color w:val="000000"/>
                <w:sz w:val="22"/>
                <w:szCs w:val="22"/>
              </w:rPr>
              <w:t>ПРЕГЛЕД ИПА ПРОЈЕКАТА МУП ОДОБРЕНИХ ЗАКОНОМ О БУЏЕТУ ЗА 2018. ГОДИНУ - извор 01</w:t>
            </w:r>
          </w:p>
        </w:tc>
        <w:tc>
          <w:tcPr>
            <w:tcW w:w="1134"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134"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276"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275" w:type="dxa"/>
            <w:tcBorders>
              <w:top w:val="nil"/>
              <w:left w:val="nil"/>
              <w:bottom w:val="nil"/>
              <w:right w:val="nil"/>
            </w:tcBorders>
            <w:shd w:val="clear" w:color="auto" w:fill="auto"/>
            <w:vAlign w:val="bottom"/>
            <w:hideMark/>
          </w:tcPr>
          <w:p w:rsidR="00F62028" w:rsidRPr="00AB6C7D" w:rsidRDefault="00F62028">
            <w:pPr>
              <w:rPr>
                <w:color w:val="000000"/>
                <w:sz w:val="22"/>
                <w:szCs w:val="22"/>
              </w:rPr>
            </w:pPr>
          </w:p>
        </w:tc>
      </w:tr>
      <w:tr w:rsidR="00F62028" w:rsidRPr="00F62028" w:rsidTr="00C51B8A">
        <w:trPr>
          <w:trHeight w:val="20"/>
        </w:trPr>
        <w:tc>
          <w:tcPr>
            <w:tcW w:w="851"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4488"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702"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464"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418"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276"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134"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275"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r>
      <w:tr w:rsidR="00F62028" w:rsidRPr="00F62028" w:rsidTr="00C51B8A">
        <w:trPr>
          <w:trHeight w:val="20"/>
        </w:trPr>
        <w:tc>
          <w:tcPr>
            <w:tcW w:w="851"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4488"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702"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46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418"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5"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r>
      <w:tr w:rsidR="00F62028" w:rsidRPr="00F62028" w:rsidTr="00C51B8A">
        <w:trPr>
          <w:trHeight w:val="20"/>
        </w:trPr>
        <w:tc>
          <w:tcPr>
            <w:tcW w:w="851" w:type="dxa"/>
            <w:tcBorders>
              <w:top w:val="single" w:sz="4" w:space="0" w:color="auto"/>
              <w:left w:val="single" w:sz="4" w:space="0" w:color="auto"/>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c>
          <w:tcPr>
            <w:tcW w:w="4488"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c>
          <w:tcPr>
            <w:tcW w:w="1702"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1</w:t>
            </w:r>
          </w:p>
        </w:tc>
        <w:tc>
          <w:tcPr>
            <w:tcW w:w="146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2</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4</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9-7007</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9-705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10-7018</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10-7030</w:t>
            </w:r>
          </w:p>
        </w:tc>
        <w:tc>
          <w:tcPr>
            <w:tcW w:w="1275"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r>
      <w:tr w:rsidR="00F62028" w:rsidRPr="00F62028" w:rsidTr="00C51B8A">
        <w:trPr>
          <w:trHeight w:val="20"/>
        </w:trPr>
        <w:tc>
          <w:tcPr>
            <w:tcW w:w="851" w:type="dxa"/>
            <w:tcBorders>
              <w:top w:val="single" w:sz="4" w:space="0" w:color="auto"/>
              <w:left w:val="single" w:sz="4" w:space="0" w:color="auto"/>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Економска класификација</w:t>
            </w:r>
          </w:p>
        </w:tc>
        <w:tc>
          <w:tcPr>
            <w:tcW w:w="4488"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Опис</w:t>
            </w:r>
          </w:p>
        </w:tc>
        <w:tc>
          <w:tcPr>
            <w:tcW w:w="1702"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146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1418"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3 - Сектор унутрашњих послова</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4 - Подршка европским интеграцијама и припрема пројеката за 2014 - 2019</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4 - Сектор унутрашњих послова</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3 - Подршка европским интеграцијама и припрема пројеката за 2014 - 2019</w:t>
            </w:r>
          </w:p>
        </w:tc>
        <w:tc>
          <w:tcPr>
            <w:tcW w:w="1275"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ЗБИР</w:t>
            </w:r>
          </w:p>
        </w:tc>
      </w:tr>
      <w:tr w:rsidR="00F62028" w:rsidRPr="00F62028" w:rsidTr="00C51B8A">
        <w:trPr>
          <w:trHeight w:val="2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1</w:t>
            </w:r>
          </w:p>
        </w:tc>
        <w:tc>
          <w:tcPr>
            <w:tcW w:w="4488" w:type="dxa"/>
            <w:tcBorders>
              <w:top w:val="single" w:sz="4" w:space="0" w:color="auto"/>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2</w:t>
            </w:r>
          </w:p>
        </w:tc>
        <w:tc>
          <w:tcPr>
            <w:tcW w:w="1702"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3</w:t>
            </w:r>
          </w:p>
        </w:tc>
        <w:tc>
          <w:tcPr>
            <w:tcW w:w="146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4</w:t>
            </w:r>
          </w:p>
        </w:tc>
        <w:tc>
          <w:tcPr>
            <w:tcW w:w="1418"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5</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6</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7</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8</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10(3-9)</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Плате, додаци и накнаде запослених (зарад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098.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257.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4.21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6.572.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оцијални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82.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2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05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659.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УКУПНО ПЛАТЕ 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1.380.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1.577.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5.274.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8.231.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xml:space="preserve">Накнада у натури </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4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кнаде трошкова за запослен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6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граде запосленима и остали посебни расход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rsidP="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тални трошков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Трошкови путовањ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83.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8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30.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493.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Услуге по уговору</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080.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44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063.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202.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30.000,00</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1.415.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4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пецијализоване услуг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Текуће поправке и одржавањ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6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Материјал</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6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Дотације међународним организацијам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Порези, обавезне таксе и казн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овчане казне и пенали по решењу судов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кнада штете за повреде или штету нанету од стране државних орган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58.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0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49.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195.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8.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89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3.000,00</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5.130.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ТЕКУЋИ ИЗДАЦИ I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521.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820.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3.642.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5.397.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68.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897.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693.00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7.038.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Зграде и грађевински објект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Машине и опрема</w:t>
            </w:r>
          </w:p>
        </w:tc>
        <w:tc>
          <w:tcPr>
            <w:tcW w:w="1702"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3.580.000,00</w:t>
            </w:r>
          </w:p>
        </w:tc>
        <w:tc>
          <w:tcPr>
            <w:tcW w:w="146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7.524.000,00</w:t>
            </w:r>
          </w:p>
        </w:tc>
        <w:tc>
          <w:tcPr>
            <w:tcW w:w="1418"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31.806.000,00</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3.318.000,00</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0,00</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06.228.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ематеријална имовина</w:t>
            </w:r>
          </w:p>
        </w:tc>
        <w:tc>
          <w:tcPr>
            <w:tcW w:w="1702"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УЛАГАЊА У ОСНОВНА СРЕДСТВА II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3.580.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7.524.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31.806.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3.318.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06.228.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62028" w:rsidRPr="00F62028" w:rsidRDefault="00F62028">
            <w:pPr>
              <w:jc w:val="center"/>
              <w:rPr>
                <w:b/>
                <w:bCs/>
                <w:color w:val="000000"/>
                <w:sz w:val="16"/>
                <w:szCs w:val="16"/>
              </w:rPr>
            </w:pPr>
            <w:r w:rsidRPr="00F62028">
              <w:rPr>
                <w:b/>
                <w:bCs/>
                <w:color w:val="000000"/>
                <w:sz w:val="16"/>
                <w:szCs w:val="16"/>
              </w:rPr>
              <w:t xml:space="preserve">УКУПНО </w:t>
            </w:r>
          </w:p>
        </w:tc>
        <w:tc>
          <w:tcPr>
            <w:tcW w:w="1702"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27.481.000,00</w:t>
            </w:r>
          </w:p>
        </w:tc>
        <w:tc>
          <w:tcPr>
            <w:tcW w:w="146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31.921.000,00</w:t>
            </w:r>
          </w:p>
        </w:tc>
        <w:tc>
          <w:tcPr>
            <w:tcW w:w="1418"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40.722.000,00</w:t>
            </w:r>
          </w:p>
        </w:tc>
        <w:tc>
          <w:tcPr>
            <w:tcW w:w="1276"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28.715.000,00</w:t>
            </w:r>
          </w:p>
        </w:tc>
        <w:tc>
          <w:tcPr>
            <w:tcW w:w="113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68.000,00</w:t>
            </w:r>
          </w:p>
        </w:tc>
        <w:tc>
          <w:tcPr>
            <w:tcW w:w="113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1.897.000,00</w:t>
            </w:r>
          </w:p>
        </w:tc>
        <w:tc>
          <w:tcPr>
            <w:tcW w:w="1276"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693.000,00</w:t>
            </w:r>
          </w:p>
        </w:tc>
        <w:tc>
          <w:tcPr>
            <w:tcW w:w="1275"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131.497.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867D18">
          <w:pgSz w:w="16838" w:h="11906" w:orient="landscape"/>
          <w:pgMar w:top="1134" w:right="261" w:bottom="1418" w:left="851" w:header="709" w:footer="709" w:gutter="0"/>
          <w:cols w:space="60"/>
          <w:noEndnote/>
          <w:docGrid w:linePitch="326"/>
        </w:sectPr>
      </w:pPr>
    </w:p>
    <w:p w:rsidR="00EC7DF3" w:rsidRPr="00EC7DF3" w:rsidRDefault="00EC7DF3" w:rsidP="00EC7DF3">
      <w:pPr>
        <w:ind w:right="628"/>
        <w:jc w:val="right"/>
        <w:rPr>
          <w:b/>
          <w:bCs/>
          <w:szCs w:val="20"/>
          <w:lang w:val="sr-Cyrl-CS" w:eastAsia="en-US"/>
        </w:rPr>
      </w:pPr>
      <w:r w:rsidRPr="00EC7DF3">
        <w:rPr>
          <w:b/>
          <w:bCs/>
          <w:szCs w:val="20"/>
          <w:lang w:val="sr-Cyrl-CS" w:eastAsia="en-US"/>
        </w:rPr>
        <w:lastRenderedPageBreak/>
        <w:t>П р и л о г  11</w:t>
      </w:r>
    </w:p>
    <w:p w:rsidR="00EC7DF3" w:rsidRPr="00EC7DF3" w:rsidRDefault="00EC7DF3" w:rsidP="00EC7DF3">
      <w:pPr>
        <w:jc w:val="center"/>
        <w:rPr>
          <w:b/>
          <w:lang w:val="sr-Cyrl-CS" w:eastAsia="en-US"/>
        </w:rPr>
      </w:pPr>
      <w:r w:rsidRPr="00EC7DF3">
        <w:rPr>
          <w:b/>
          <w:bCs/>
          <w:lang w:val="sr-Cyrl-CS" w:eastAsia="en-US"/>
        </w:rPr>
        <w:t>Средства за потребе</w:t>
      </w:r>
    </w:p>
    <w:p w:rsidR="00EC7DF3" w:rsidRPr="00EC7DF3" w:rsidRDefault="00EC7DF3" w:rsidP="00EC7DF3">
      <w:pPr>
        <w:jc w:val="center"/>
        <w:rPr>
          <w:b/>
          <w:bCs/>
          <w:lang w:val="sr-Cyrl-CS" w:eastAsia="en-US"/>
        </w:rPr>
      </w:pPr>
      <w:r w:rsidRPr="00EC7DF3">
        <w:rPr>
          <w:b/>
          <w:color w:val="000000"/>
          <w:lang w:val="sr-Cyrl-RS" w:eastAsia="en-US"/>
        </w:rPr>
        <w:t>Интернационалнe полицијскe асоцијацијe - ИПА</w:t>
      </w:r>
      <w:r w:rsidRPr="00EC7DF3">
        <w:rPr>
          <w:b/>
          <w:bCs/>
          <w:lang w:val="sr-Cyrl-CS" w:eastAsia="en-US"/>
        </w:rPr>
        <w:t xml:space="preserve"> и </w:t>
      </w:r>
      <w:r w:rsidRPr="00EC7DF3">
        <w:rPr>
          <w:b/>
          <w:color w:val="000000"/>
          <w:lang w:val="sr-Cyrl-RS" w:eastAsia="en-US"/>
        </w:rPr>
        <w:t>Ватрогасн</w:t>
      </w:r>
      <w:r w:rsidRPr="00EC7DF3">
        <w:rPr>
          <w:b/>
          <w:color w:val="000000"/>
          <w:lang w:val="sr-Cyrl-CS" w:eastAsia="en-US"/>
        </w:rPr>
        <w:t>ог</w:t>
      </w:r>
      <w:r w:rsidRPr="00EC7DF3">
        <w:rPr>
          <w:b/>
          <w:color w:val="000000"/>
          <w:lang w:val="sr-Cyrl-RS" w:eastAsia="en-US"/>
        </w:rPr>
        <w:t xml:space="preserve"> савез</w:t>
      </w:r>
      <w:r w:rsidRPr="00EC7DF3">
        <w:rPr>
          <w:b/>
          <w:color w:val="000000"/>
          <w:lang w:val="sr-Cyrl-CS" w:eastAsia="en-US"/>
        </w:rPr>
        <w:t>а</w:t>
      </w:r>
      <w:r w:rsidRPr="00EC7DF3">
        <w:rPr>
          <w:b/>
          <w:color w:val="000000"/>
          <w:lang w:val="sr-Cyrl-RS" w:eastAsia="en-US"/>
        </w:rPr>
        <w:t xml:space="preserve"> Србије</w:t>
      </w:r>
    </w:p>
    <w:p w:rsidR="00EC7DF3" w:rsidRPr="00EC7DF3" w:rsidRDefault="00EC7DF3" w:rsidP="00EC7DF3">
      <w:pPr>
        <w:jc w:val="center"/>
        <w:rPr>
          <w:b/>
          <w:lang w:val="en-GB" w:eastAsia="en-US"/>
        </w:rPr>
      </w:pPr>
      <w:r w:rsidRPr="00EC7DF3">
        <w:rPr>
          <w:b/>
          <w:bCs/>
          <w:lang w:val="en-GB" w:eastAsia="en-US"/>
        </w:rPr>
        <w:t>за 2018. годину</w:t>
      </w:r>
    </w:p>
    <w:p w:rsidR="00EC7DF3" w:rsidRPr="00EC7DF3" w:rsidRDefault="00EC7DF3" w:rsidP="00EC7DF3">
      <w:pPr>
        <w:jc w:val="center"/>
        <w:rPr>
          <w:rFonts w:ascii="Garamond" w:hAnsi="Garamond"/>
          <w:b/>
          <w:lang w:val="en-US" w:eastAsia="en-US"/>
        </w:rPr>
      </w:pPr>
    </w:p>
    <w:p w:rsidR="00EC7DF3" w:rsidRPr="00EC7DF3" w:rsidRDefault="00EC7DF3" w:rsidP="00EC7DF3">
      <w:pPr>
        <w:jc w:val="center"/>
        <w:rPr>
          <w:szCs w:val="20"/>
          <w:lang w:val="en-US" w:eastAsia="en-US"/>
        </w:rPr>
      </w:pPr>
      <w:r w:rsidRPr="00EC7DF3">
        <w:rPr>
          <w:szCs w:val="20"/>
          <w:lang w:val="sr-Cyrl-CS" w:eastAsia="en-US"/>
        </w:rPr>
        <w:t>Планирана је расподела средстава на следећи начин, и то:</w:t>
      </w:r>
    </w:p>
    <w:p w:rsidR="00EC7DF3" w:rsidRPr="00EC7DF3" w:rsidRDefault="00EC7DF3" w:rsidP="00EC7DF3">
      <w:pPr>
        <w:jc w:val="both"/>
        <w:rPr>
          <w:rFonts w:ascii="Garamond" w:hAnsi="Garamond"/>
          <w:szCs w:val="20"/>
          <w:lang w:val="en-US" w:eastAsia="en-US"/>
        </w:rPr>
      </w:pPr>
    </w:p>
    <w:tbl>
      <w:tblPr>
        <w:tblW w:w="9151" w:type="dxa"/>
        <w:jc w:val="center"/>
        <w:tblLook w:val="04A0" w:firstRow="1" w:lastRow="0" w:firstColumn="1" w:lastColumn="0" w:noHBand="0" w:noVBand="1"/>
      </w:tblPr>
      <w:tblGrid>
        <w:gridCol w:w="1189"/>
        <w:gridCol w:w="6020"/>
        <w:gridCol w:w="1942"/>
      </w:tblGrid>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EC7DF3" w:rsidRPr="00EC7DF3" w:rsidRDefault="00EC7DF3" w:rsidP="00EC7DF3">
            <w:pPr>
              <w:jc w:val="center"/>
              <w:rPr>
                <w:color w:val="000000"/>
                <w:sz w:val="22"/>
                <w:szCs w:val="22"/>
                <w:lang w:val="en-US" w:eastAsia="en-US"/>
              </w:rPr>
            </w:pPr>
            <w:r w:rsidRPr="00EC7DF3">
              <w:rPr>
                <w:color w:val="000000"/>
                <w:sz w:val="22"/>
                <w:szCs w:val="22"/>
                <w:lang w:val="en-US" w:eastAsia="en-US"/>
              </w:rPr>
              <w:t>1</w:t>
            </w:r>
          </w:p>
        </w:tc>
        <w:tc>
          <w:tcPr>
            <w:tcW w:w="6020"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rPr>
                <w:color w:val="000000"/>
                <w:sz w:val="22"/>
                <w:szCs w:val="22"/>
                <w:lang w:val="sr-Cyrl-RS" w:eastAsia="en-US"/>
              </w:rPr>
            </w:pPr>
            <w:r w:rsidRPr="00EC7DF3">
              <w:rPr>
                <w:color w:val="000000"/>
                <w:sz w:val="22"/>
                <w:szCs w:val="22"/>
                <w:lang w:val="sr-Cyrl-RS" w:eastAsia="en-US"/>
              </w:rPr>
              <w:t>Интернационална полицијска асоцијација - ИПА</w:t>
            </w:r>
          </w:p>
        </w:tc>
        <w:tc>
          <w:tcPr>
            <w:tcW w:w="1942"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jc w:val="right"/>
              <w:rPr>
                <w:color w:val="000000"/>
                <w:sz w:val="22"/>
                <w:szCs w:val="22"/>
                <w:lang w:val="en-GB" w:eastAsia="en-US"/>
              </w:rPr>
            </w:pPr>
            <w:r w:rsidRPr="00EC7DF3">
              <w:rPr>
                <w:color w:val="000000"/>
                <w:sz w:val="22"/>
                <w:szCs w:val="22"/>
                <w:lang w:val="sr-Cyrl-RS" w:eastAsia="en-US"/>
              </w:rPr>
              <w:t>60</w:t>
            </w:r>
            <w:r w:rsidRPr="00EC7DF3">
              <w:rPr>
                <w:color w:val="000000"/>
                <w:sz w:val="22"/>
                <w:szCs w:val="22"/>
                <w:lang w:val="en-GB" w:eastAsia="en-US"/>
              </w:rPr>
              <w:t>0.000,00</w:t>
            </w:r>
          </w:p>
        </w:tc>
      </w:tr>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EC7DF3" w:rsidRPr="00EC7DF3" w:rsidRDefault="00EC7DF3" w:rsidP="00EC7DF3">
            <w:pPr>
              <w:jc w:val="center"/>
              <w:rPr>
                <w:color w:val="000000"/>
                <w:sz w:val="22"/>
                <w:szCs w:val="22"/>
                <w:lang w:val="sr-Cyrl-RS" w:eastAsia="en-US"/>
              </w:rPr>
            </w:pPr>
            <w:r w:rsidRPr="00EC7DF3">
              <w:rPr>
                <w:color w:val="000000"/>
                <w:sz w:val="22"/>
                <w:szCs w:val="22"/>
                <w:lang w:val="sr-Cyrl-RS" w:eastAsia="en-US"/>
              </w:rPr>
              <w:t>2</w:t>
            </w:r>
          </w:p>
        </w:tc>
        <w:tc>
          <w:tcPr>
            <w:tcW w:w="6020"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rPr>
                <w:color w:val="000000"/>
                <w:sz w:val="22"/>
                <w:szCs w:val="22"/>
                <w:lang w:val="sr-Cyrl-RS" w:eastAsia="en-US"/>
              </w:rPr>
            </w:pPr>
            <w:r w:rsidRPr="00EC7DF3">
              <w:rPr>
                <w:color w:val="000000"/>
                <w:sz w:val="22"/>
                <w:szCs w:val="22"/>
                <w:lang w:val="sr-Cyrl-RS" w:eastAsia="en-US"/>
              </w:rPr>
              <w:t>Ватрогасни савез Србије</w:t>
            </w:r>
          </w:p>
        </w:tc>
        <w:tc>
          <w:tcPr>
            <w:tcW w:w="1942"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jc w:val="right"/>
              <w:rPr>
                <w:color w:val="000000"/>
                <w:sz w:val="22"/>
                <w:szCs w:val="22"/>
                <w:lang w:val="en-GB" w:eastAsia="en-US"/>
              </w:rPr>
            </w:pPr>
            <w:r w:rsidRPr="00EC7DF3">
              <w:rPr>
                <w:color w:val="000000"/>
                <w:sz w:val="22"/>
                <w:szCs w:val="22"/>
                <w:lang w:val="sr-Cyrl-RS" w:eastAsia="en-US"/>
              </w:rPr>
              <w:t>592</w:t>
            </w:r>
            <w:r w:rsidRPr="00EC7DF3">
              <w:rPr>
                <w:color w:val="000000"/>
                <w:sz w:val="22"/>
                <w:szCs w:val="22"/>
                <w:lang w:val="en-GB" w:eastAsia="en-US"/>
              </w:rPr>
              <w:t>.000,00</w:t>
            </w:r>
          </w:p>
        </w:tc>
      </w:tr>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C7DF3" w:rsidRPr="00EC7DF3" w:rsidRDefault="00EC7DF3" w:rsidP="00EC7DF3">
            <w:pPr>
              <w:rPr>
                <w:color w:val="000000"/>
                <w:sz w:val="22"/>
                <w:szCs w:val="22"/>
                <w:lang w:val="en-US" w:eastAsia="en-US"/>
              </w:rPr>
            </w:pPr>
            <w:r w:rsidRPr="00EC7DF3">
              <w:rPr>
                <w:color w:val="000000"/>
                <w:sz w:val="22"/>
                <w:szCs w:val="22"/>
                <w:lang w:val="en-US" w:eastAsia="en-US"/>
              </w:rPr>
              <w:t> </w:t>
            </w:r>
          </w:p>
        </w:tc>
        <w:tc>
          <w:tcPr>
            <w:tcW w:w="6020" w:type="dxa"/>
            <w:tcBorders>
              <w:top w:val="single" w:sz="4" w:space="0" w:color="auto"/>
              <w:left w:val="nil"/>
              <w:bottom w:val="single" w:sz="4" w:space="0" w:color="auto"/>
              <w:right w:val="single" w:sz="4" w:space="0" w:color="auto"/>
            </w:tcBorders>
            <w:shd w:val="clear" w:color="auto" w:fill="FBD4B4"/>
            <w:noWrap/>
            <w:vAlign w:val="bottom"/>
          </w:tcPr>
          <w:p w:rsidR="00EC7DF3" w:rsidRPr="00EC7DF3" w:rsidRDefault="00EC7DF3" w:rsidP="00EC7DF3">
            <w:pPr>
              <w:jc w:val="center"/>
              <w:rPr>
                <w:b/>
                <w:bCs/>
                <w:color w:val="000000"/>
                <w:sz w:val="22"/>
                <w:szCs w:val="22"/>
                <w:lang w:val="en-US" w:eastAsia="en-US"/>
              </w:rPr>
            </w:pPr>
            <w:r w:rsidRPr="00EC7DF3">
              <w:rPr>
                <w:b/>
                <w:bCs/>
                <w:color w:val="000000"/>
                <w:sz w:val="22"/>
                <w:szCs w:val="22"/>
                <w:lang w:val="en-US" w:eastAsia="en-US"/>
              </w:rPr>
              <w:t>У К У П Н О</w:t>
            </w:r>
          </w:p>
        </w:tc>
        <w:tc>
          <w:tcPr>
            <w:tcW w:w="1942" w:type="dxa"/>
            <w:tcBorders>
              <w:top w:val="single" w:sz="4" w:space="0" w:color="auto"/>
              <w:left w:val="nil"/>
              <w:bottom w:val="single" w:sz="4" w:space="0" w:color="auto"/>
              <w:right w:val="single" w:sz="4" w:space="0" w:color="auto"/>
            </w:tcBorders>
            <w:shd w:val="clear" w:color="auto" w:fill="FBD4B4"/>
            <w:noWrap/>
            <w:vAlign w:val="bottom"/>
          </w:tcPr>
          <w:p w:rsidR="00EC7DF3" w:rsidRPr="00EC7DF3" w:rsidRDefault="00EC7DF3" w:rsidP="00EC7DF3">
            <w:pPr>
              <w:jc w:val="right"/>
              <w:rPr>
                <w:b/>
                <w:bCs/>
                <w:color w:val="000000"/>
                <w:sz w:val="22"/>
                <w:szCs w:val="22"/>
                <w:lang w:val="en-GB" w:eastAsia="en-US"/>
              </w:rPr>
            </w:pPr>
            <w:r w:rsidRPr="00EC7DF3">
              <w:rPr>
                <w:b/>
                <w:bCs/>
                <w:color w:val="000000"/>
                <w:sz w:val="22"/>
                <w:szCs w:val="22"/>
                <w:lang w:val="en-GB" w:eastAsia="en-US"/>
              </w:rPr>
              <w:t>1.192.000,00</w:t>
            </w:r>
          </w:p>
        </w:tc>
      </w:tr>
    </w:tbl>
    <w:p w:rsidR="00EC7DF3" w:rsidRPr="00EC7DF3" w:rsidRDefault="00EC7DF3" w:rsidP="00EC7DF3">
      <w:pPr>
        <w:jc w:val="both"/>
        <w:rPr>
          <w:rFonts w:ascii="Garamond" w:hAnsi="Garamond"/>
          <w:sz w:val="22"/>
          <w:szCs w:val="20"/>
          <w:lang w:val="sr-Cyrl-CS" w:eastAsia="en-US"/>
        </w:rPr>
      </w:pPr>
    </w:p>
    <w:p w:rsidR="00EC7DF3" w:rsidRPr="00EC7DF3" w:rsidRDefault="00EC7DF3" w:rsidP="00EC7DF3">
      <w:pPr>
        <w:ind w:right="628"/>
        <w:jc w:val="right"/>
        <w:rPr>
          <w:b/>
          <w:bCs/>
          <w:sz w:val="22"/>
          <w:szCs w:val="22"/>
          <w:lang w:val="sr-Cyrl-CS" w:eastAsia="en-US"/>
        </w:rPr>
      </w:pPr>
      <w:r w:rsidRPr="00EC7DF3">
        <w:rPr>
          <w:b/>
          <w:bCs/>
          <w:sz w:val="22"/>
          <w:szCs w:val="22"/>
          <w:lang w:val="sr-Cyrl-CS" w:eastAsia="en-US"/>
        </w:rPr>
        <w:t>П  р и л о г   12</w:t>
      </w:r>
    </w:p>
    <w:p w:rsidR="00EC7DF3" w:rsidRPr="00EC7DF3" w:rsidRDefault="00EC7DF3" w:rsidP="00EC7DF3">
      <w:pPr>
        <w:jc w:val="center"/>
        <w:rPr>
          <w:sz w:val="22"/>
          <w:szCs w:val="22"/>
          <w:lang w:val="sr-Cyrl-CS" w:eastAsia="en-US"/>
        </w:rPr>
      </w:pPr>
      <w:r w:rsidRPr="00EC7DF3">
        <w:rPr>
          <w:b/>
          <w:bCs/>
          <w:sz w:val="22"/>
          <w:szCs w:val="22"/>
          <w:lang w:val="sr-Cyrl-CS" w:eastAsia="en-US"/>
        </w:rPr>
        <w:t xml:space="preserve">                    </w:t>
      </w:r>
    </w:p>
    <w:p w:rsidR="00EC7DF3" w:rsidRPr="00EC7DF3" w:rsidRDefault="00EC7DF3" w:rsidP="00EC7DF3">
      <w:pPr>
        <w:jc w:val="center"/>
        <w:rPr>
          <w:b/>
          <w:bCs/>
          <w:sz w:val="22"/>
          <w:szCs w:val="22"/>
          <w:lang w:val="sr-Cyrl-CS" w:eastAsia="en-US"/>
        </w:rPr>
      </w:pPr>
      <w:r w:rsidRPr="00EC7DF3">
        <w:rPr>
          <w:b/>
          <w:bCs/>
          <w:sz w:val="22"/>
          <w:szCs w:val="22"/>
          <w:lang w:val="sr-Cyrl-CS" w:eastAsia="en-US"/>
        </w:rPr>
        <w:t xml:space="preserve">Средства за потребе </w:t>
      </w:r>
    </w:p>
    <w:p w:rsidR="00EC7DF3" w:rsidRPr="00EC7DF3" w:rsidRDefault="00EC7DF3" w:rsidP="00EC7DF3">
      <w:pPr>
        <w:jc w:val="center"/>
        <w:rPr>
          <w:b/>
          <w:bCs/>
          <w:sz w:val="22"/>
          <w:szCs w:val="22"/>
          <w:lang w:val="sr-Cyrl-CS" w:eastAsia="en-US"/>
        </w:rPr>
      </w:pPr>
      <w:r w:rsidRPr="00EC7DF3">
        <w:rPr>
          <w:b/>
          <w:bCs/>
          <w:sz w:val="22"/>
          <w:szCs w:val="22"/>
          <w:lang w:val="sr-Cyrl-CS" w:eastAsia="en-US"/>
        </w:rPr>
        <w:t>Фонда за помоћ породицама погинулих и рањених полицијских службеника</w:t>
      </w:r>
    </w:p>
    <w:p w:rsidR="00EC7DF3" w:rsidRPr="00EC7DF3" w:rsidRDefault="00EC7DF3" w:rsidP="00EC7DF3">
      <w:pPr>
        <w:jc w:val="center"/>
        <w:rPr>
          <w:b/>
          <w:bCs/>
          <w:sz w:val="22"/>
          <w:szCs w:val="22"/>
          <w:lang w:val="sr-Cyrl-CS" w:eastAsia="en-US"/>
        </w:rPr>
      </w:pPr>
      <w:r w:rsidRPr="00EC7DF3">
        <w:rPr>
          <w:b/>
          <w:bCs/>
          <w:sz w:val="22"/>
          <w:szCs w:val="22"/>
          <w:lang w:val="sr-Cyrl-CS" w:eastAsia="en-US"/>
        </w:rPr>
        <w:t>за 2018. годину</w:t>
      </w:r>
    </w:p>
    <w:p w:rsidR="00EC7DF3" w:rsidRPr="00EC7DF3" w:rsidRDefault="00EC7DF3" w:rsidP="00EC7DF3">
      <w:pPr>
        <w:jc w:val="both"/>
        <w:rPr>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val="sr-Cyrl-CS" w:eastAsia="en-US"/>
        </w:rPr>
        <w:t xml:space="preserve">Планирана је расподела средстава на следећи начин, и то: </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eastAsia="en-US"/>
        </w:rPr>
        <w:t xml:space="preserve">I - </w:t>
      </w:r>
      <w:r w:rsidRPr="00EC7DF3">
        <w:rPr>
          <w:b/>
          <w:bCs/>
          <w:sz w:val="22"/>
          <w:szCs w:val="22"/>
          <w:lang w:val="sr-Cyrl-CS" w:eastAsia="en-US"/>
        </w:rPr>
        <w:t>413 - Накнаде у натури .......................................................          10.000.000 динара</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eastAsia="en-US"/>
        </w:rPr>
        <w:t xml:space="preserve">II - </w:t>
      </w:r>
      <w:r w:rsidRPr="00EC7DF3">
        <w:rPr>
          <w:b/>
          <w:bCs/>
          <w:sz w:val="22"/>
          <w:szCs w:val="22"/>
          <w:lang w:val="sr-Cyrl-CS" w:eastAsia="en-US"/>
        </w:rPr>
        <w:t>414 - Социјална давања запосленима ......</w:t>
      </w:r>
      <w:r w:rsidRPr="00EC7DF3">
        <w:rPr>
          <w:b/>
          <w:bCs/>
          <w:sz w:val="22"/>
          <w:szCs w:val="22"/>
          <w:lang w:eastAsia="en-US"/>
        </w:rPr>
        <w:t>..</w:t>
      </w:r>
      <w:r w:rsidRPr="00EC7DF3">
        <w:rPr>
          <w:b/>
          <w:bCs/>
          <w:sz w:val="22"/>
          <w:szCs w:val="22"/>
          <w:lang w:val="sr-Cyrl-CS" w:eastAsia="en-US"/>
        </w:rPr>
        <w:t>.......................         55.000.000 динара</w:t>
      </w:r>
    </w:p>
    <w:p w:rsidR="00EC7DF3" w:rsidRPr="00EC7DF3" w:rsidRDefault="00EC7DF3" w:rsidP="00EC7DF3">
      <w:pPr>
        <w:jc w:val="both"/>
        <w:rPr>
          <w:b/>
          <w:bCs/>
          <w:sz w:val="22"/>
          <w:szCs w:val="22"/>
          <w:lang w:val="sr-Cyrl-CS" w:eastAsia="en-US"/>
        </w:rPr>
      </w:pPr>
    </w:p>
    <w:p w:rsidR="00EC7DF3" w:rsidRPr="00EC7DF3" w:rsidRDefault="00EC7DF3" w:rsidP="00EC7DF3">
      <w:pPr>
        <w:jc w:val="both"/>
        <w:rPr>
          <w:sz w:val="22"/>
          <w:szCs w:val="22"/>
          <w:lang w:val="sr-Cyrl-CS" w:eastAsia="en-US"/>
        </w:rPr>
      </w:pPr>
      <w:r w:rsidRPr="00EC7DF3">
        <w:rPr>
          <w:sz w:val="22"/>
          <w:szCs w:val="22"/>
          <w:lang w:val="sr-Cyrl-CS" w:eastAsia="en-US"/>
        </w:rPr>
        <w:t xml:space="preserve">    4142 - Расходи за образовање деце запослених ...........................         20.600.000 динара </w:t>
      </w:r>
    </w:p>
    <w:p w:rsidR="00EC7DF3" w:rsidRPr="00EC7DF3" w:rsidRDefault="00EC7DF3" w:rsidP="00EC7DF3">
      <w:pPr>
        <w:jc w:val="both"/>
        <w:rPr>
          <w:sz w:val="22"/>
          <w:szCs w:val="22"/>
          <w:lang w:val="sr-Cyrl-CS" w:eastAsia="en-US"/>
        </w:rPr>
      </w:pPr>
      <w:r w:rsidRPr="00EC7DF3">
        <w:rPr>
          <w:sz w:val="22"/>
          <w:szCs w:val="22"/>
          <w:lang w:val="sr-Cyrl-CS" w:eastAsia="en-US"/>
        </w:rPr>
        <w:t xml:space="preserve">    4144 - Помоћ у медицинском лечењу запосленог или члана </w:t>
      </w:r>
    </w:p>
    <w:p w:rsidR="00EC7DF3" w:rsidRPr="00EC7DF3" w:rsidRDefault="00EC7DF3" w:rsidP="00EC7DF3">
      <w:pPr>
        <w:jc w:val="both"/>
        <w:rPr>
          <w:sz w:val="22"/>
          <w:szCs w:val="22"/>
          <w:lang w:eastAsia="en-US"/>
        </w:rPr>
      </w:pPr>
      <w:r w:rsidRPr="00EC7DF3">
        <w:rPr>
          <w:sz w:val="22"/>
          <w:szCs w:val="22"/>
          <w:lang w:val="sr-Cyrl-CS" w:eastAsia="en-US"/>
        </w:rPr>
        <w:t xml:space="preserve">                уже породице и друге помоћи запосленом ........................       34.400.000 динара</w:t>
      </w:r>
      <w:r w:rsidRPr="00EC7DF3">
        <w:rPr>
          <w:sz w:val="22"/>
          <w:szCs w:val="22"/>
          <w:lang w:eastAsia="en-US"/>
        </w:rPr>
        <w:t xml:space="preserve"> </w:t>
      </w:r>
    </w:p>
    <w:p w:rsidR="00EC7DF3" w:rsidRPr="00EC7DF3" w:rsidRDefault="00EC7DF3" w:rsidP="00EC7DF3">
      <w:pPr>
        <w:jc w:val="both"/>
        <w:rPr>
          <w:sz w:val="22"/>
          <w:szCs w:val="22"/>
          <w:lang w:eastAsia="en-US"/>
        </w:rPr>
      </w:pPr>
    </w:p>
    <w:p w:rsidR="00EC7DF3" w:rsidRPr="00EC7DF3" w:rsidRDefault="00EC7DF3" w:rsidP="00EC7DF3">
      <w:pPr>
        <w:jc w:val="both"/>
        <w:rPr>
          <w:b/>
          <w:bCs/>
          <w:sz w:val="22"/>
          <w:szCs w:val="22"/>
          <w:lang w:val="sr-Cyrl-CS" w:eastAsia="en-US"/>
        </w:rPr>
      </w:pPr>
      <w:r w:rsidRPr="00EC7DF3">
        <w:rPr>
          <w:sz w:val="22"/>
          <w:szCs w:val="22"/>
          <w:lang w:eastAsia="en-US"/>
        </w:rPr>
        <w:tab/>
      </w:r>
      <w:r w:rsidRPr="00EC7DF3">
        <w:rPr>
          <w:sz w:val="22"/>
          <w:szCs w:val="22"/>
          <w:lang w:val="sr-Cyrl-CS" w:eastAsia="en-US"/>
        </w:rPr>
        <w:t xml:space="preserve">                                                                      </w:t>
      </w:r>
      <w:r w:rsidRPr="00EC7DF3">
        <w:rPr>
          <w:sz w:val="22"/>
          <w:szCs w:val="22"/>
          <w:lang w:eastAsia="en-US"/>
        </w:rPr>
        <w:t xml:space="preserve"> </w:t>
      </w:r>
      <w:r w:rsidRPr="00EC7DF3">
        <w:rPr>
          <w:sz w:val="22"/>
          <w:szCs w:val="22"/>
          <w:lang w:val="sr-Cyrl-CS" w:eastAsia="en-US"/>
        </w:rPr>
        <w:t xml:space="preserve">        </w:t>
      </w:r>
      <w:r w:rsidRPr="00EC7DF3">
        <w:rPr>
          <w:b/>
          <w:bCs/>
          <w:sz w:val="22"/>
          <w:szCs w:val="22"/>
          <w:lang w:val="sr-Cyrl-CS" w:eastAsia="en-US"/>
        </w:rPr>
        <w:t>УКУПНО (</w:t>
      </w:r>
      <w:r w:rsidRPr="00EC7DF3">
        <w:rPr>
          <w:b/>
          <w:bCs/>
          <w:sz w:val="22"/>
          <w:szCs w:val="22"/>
          <w:lang w:eastAsia="en-US"/>
        </w:rPr>
        <w:t xml:space="preserve">I + II): </w:t>
      </w:r>
      <w:r w:rsidRPr="00EC7DF3">
        <w:rPr>
          <w:b/>
          <w:bCs/>
          <w:sz w:val="22"/>
          <w:szCs w:val="22"/>
          <w:lang w:val="sr-Cyrl-CS" w:eastAsia="en-US"/>
        </w:rPr>
        <w:t xml:space="preserve"> 65</w:t>
      </w:r>
      <w:r w:rsidRPr="00EC7DF3">
        <w:rPr>
          <w:b/>
          <w:bCs/>
          <w:sz w:val="22"/>
          <w:szCs w:val="22"/>
          <w:lang w:eastAsia="en-US"/>
        </w:rPr>
        <w:t>.</w:t>
      </w:r>
      <w:r w:rsidRPr="00EC7DF3">
        <w:rPr>
          <w:b/>
          <w:bCs/>
          <w:sz w:val="22"/>
          <w:szCs w:val="22"/>
          <w:lang w:val="sr-Cyrl-CS" w:eastAsia="en-US"/>
        </w:rPr>
        <w:t>000</w:t>
      </w:r>
      <w:r w:rsidRPr="00EC7DF3">
        <w:rPr>
          <w:b/>
          <w:bCs/>
          <w:sz w:val="22"/>
          <w:szCs w:val="22"/>
          <w:lang w:eastAsia="en-US"/>
        </w:rPr>
        <w:t xml:space="preserve">.000 </w:t>
      </w:r>
      <w:r w:rsidRPr="00EC7DF3">
        <w:rPr>
          <w:b/>
          <w:bCs/>
          <w:sz w:val="22"/>
          <w:szCs w:val="22"/>
          <w:lang w:val="sr-Cyrl-CS" w:eastAsia="en-US"/>
        </w:rPr>
        <w:t xml:space="preserve">динара </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val="sr-Cyrl-CS" w:eastAsia="en-US"/>
        </w:rPr>
        <w:t xml:space="preserve">Напомена: </w:t>
      </w:r>
    </w:p>
    <w:p w:rsidR="00EC7DF3" w:rsidRPr="00EC7DF3" w:rsidRDefault="00EC7DF3" w:rsidP="00EC7DF3">
      <w:pPr>
        <w:jc w:val="both"/>
        <w:rPr>
          <w:sz w:val="22"/>
          <w:szCs w:val="22"/>
          <w:lang w:val="sr-Cyrl-CS" w:eastAsia="en-US"/>
        </w:rPr>
      </w:pPr>
      <w:r w:rsidRPr="00EC7DF3">
        <w:rPr>
          <w:b/>
          <w:bCs/>
          <w:sz w:val="22"/>
          <w:szCs w:val="22"/>
          <w:lang w:eastAsia="en-US"/>
        </w:rPr>
        <w:t xml:space="preserve"> </w:t>
      </w:r>
      <w:r w:rsidRPr="00EC7DF3">
        <w:rPr>
          <w:b/>
          <w:bCs/>
          <w:sz w:val="22"/>
          <w:szCs w:val="22"/>
          <w:lang w:val="sr-Cyrl-CS" w:eastAsia="en-US"/>
        </w:rPr>
        <w:t xml:space="preserve"> </w:t>
      </w:r>
      <w:r w:rsidRPr="00EC7DF3">
        <w:rPr>
          <w:sz w:val="22"/>
          <w:szCs w:val="22"/>
          <w:lang w:val="sr-Cyrl-CS" w:eastAsia="en-US"/>
        </w:rPr>
        <w:t xml:space="preserve">413 - односи се на закуп стамбеног простора </w:t>
      </w:r>
    </w:p>
    <w:p w:rsidR="00EC7DF3" w:rsidRPr="00EC7DF3" w:rsidRDefault="00EC7DF3" w:rsidP="00EC7DF3">
      <w:pPr>
        <w:jc w:val="both"/>
        <w:rPr>
          <w:sz w:val="22"/>
          <w:szCs w:val="22"/>
          <w:lang w:val="sr-Cyrl-CS" w:eastAsia="en-US"/>
        </w:rPr>
      </w:pPr>
      <w:r w:rsidRPr="00EC7DF3">
        <w:rPr>
          <w:sz w:val="22"/>
          <w:szCs w:val="22"/>
          <w:lang w:val="sr-Cyrl-CS" w:eastAsia="en-US"/>
        </w:rPr>
        <w:t xml:space="preserve">4142 - односи се на исплату стипендија и набавку уџбеника и школског прибора </w:t>
      </w:r>
    </w:p>
    <w:p w:rsidR="00EC7DF3" w:rsidRPr="00EC7DF3" w:rsidRDefault="00EC7DF3" w:rsidP="00EC7DF3">
      <w:pPr>
        <w:jc w:val="both"/>
        <w:rPr>
          <w:sz w:val="22"/>
          <w:szCs w:val="22"/>
          <w:lang w:val="sr-Cyrl-CS" w:eastAsia="en-US"/>
        </w:rPr>
      </w:pPr>
      <w:r w:rsidRPr="00EC7DF3">
        <w:rPr>
          <w:sz w:val="22"/>
          <w:szCs w:val="22"/>
          <w:lang w:val="sr-Cyrl-CS" w:eastAsia="en-US"/>
        </w:rPr>
        <w:t>4144 - односи се на исплату помоћи у лечењу, исплату помоћи на име издржавања и</w:t>
      </w:r>
    </w:p>
    <w:p w:rsidR="00EC7DF3" w:rsidRPr="00EC7DF3" w:rsidRDefault="00EC7DF3" w:rsidP="00EC7DF3">
      <w:pPr>
        <w:jc w:val="both"/>
        <w:rPr>
          <w:sz w:val="22"/>
          <w:szCs w:val="22"/>
          <w:lang w:val="sr-Cyrl-CS" w:eastAsia="en-US"/>
        </w:rPr>
      </w:pPr>
      <w:r w:rsidRPr="00EC7DF3">
        <w:rPr>
          <w:sz w:val="22"/>
          <w:szCs w:val="22"/>
          <w:lang w:val="sr-Cyrl-CS" w:eastAsia="en-US"/>
        </w:rPr>
        <w:t xml:space="preserve">           исплату новчане помоћи поводом Дана министарства, Славе и Дана полиције </w:t>
      </w:r>
    </w:p>
    <w:p w:rsidR="00EC7DF3" w:rsidRPr="00EC7DF3" w:rsidRDefault="00EC7DF3" w:rsidP="00EC7DF3">
      <w:pPr>
        <w:jc w:val="both"/>
        <w:rPr>
          <w:b/>
          <w:bCs/>
          <w:sz w:val="22"/>
          <w:szCs w:val="22"/>
          <w:lang w:val="sr-Cyrl-CS" w:eastAsia="en-US"/>
        </w:rPr>
      </w:pPr>
    </w:p>
    <w:p w:rsidR="00EC7DF3" w:rsidRPr="00EC7DF3" w:rsidRDefault="00EC7DF3" w:rsidP="00EC7DF3">
      <w:pPr>
        <w:ind w:right="628"/>
        <w:jc w:val="right"/>
        <w:rPr>
          <w:b/>
          <w:bCs/>
          <w:sz w:val="22"/>
          <w:szCs w:val="22"/>
          <w:lang w:val="en-US" w:eastAsia="en-US"/>
        </w:rPr>
      </w:pPr>
      <w:r w:rsidRPr="00EC7DF3">
        <w:rPr>
          <w:b/>
          <w:bCs/>
          <w:sz w:val="22"/>
          <w:szCs w:val="22"/>
          <w:lang w:val="sr-Cyrl-CS" w:eastAsia="en-US"/>
        </w:rPr>
        <w:t xml:space="preserve">П р и л о г   </w:t>
      </w:r>
      <w:r w:rsidRPr="00EC7DF3">
        <w:rPr>
          <w:b/>
          <w:bCs/>
          <w:sz w:val="22"/>
          <w:szCs w:val="22"/>
          <w:lang w:val="en-US" w:eastAsia="en-US"/>
        </w:rPr>
        <w:t>13</w:t>
      </w:r>
    </w:p>
    <w:p w:rsidR="00EC7DF3" w:rsidRPr="00EC7DF3" w:rsidRDefault="00EC7DF3" w:rsidP="00EC7DF3">
      <w:pPr>
        <w:jc w:val="center"/>
        <w:rPr>
          <w:sz w:val="22"/>
          <w:szCs w:val="22"/>
          <w:lang w:val="sr-Cyrl-CS" w:eastAsia="en-US"/>
        </w:rPr>
      </w:pPr>
      <w:r w:rsidRPr="00EC7DF3">
        <w:rPr>
          <w:b/>
          <w:bCs/>
          <w:sz w:val="22"/>
          <w:szCs w:val="22"/>
          <w:lang w:val="sr-Cyrl-CS" w:eastAsia="en-US"/>
        </w:rPr>
        <w:t xml:space="preserve">                                  </w:t>
      </w:r>
    </w:p>
    <w:p w:rsidR="00EC7DF3" w:rsidRPr="00EC7DF3" w:rsidRDefault="00EC7DF3" w:rsidP="00EC7DF3">
      <w:pPr>
        <w:jc w:val="center"/>
        <w:rPr>
          <w:b/>
          <w:sz w:val="22"/>
          <w:szCs w:val="22"/>
          <w:lang w:val="sr-Cyrl-CS" w:eastAsia="en-US"/>
        </w:rPr>
      </w:pPr>
      <w:r w:rsidRPr="00EC7DF3">
        <w:rPr>
          <w:b/>
          <w:sz w:val="22"/>
          <w:szCs w:val="22"/>
          <w:lang w:val="sr-Cyrl-CS" w:eastAsia="en-US"/>
        </w:rPr>
        <w:t>Преглед апропријација економских класификација за поступке</w:t>
      </w:r>
    </w:p>
    <w:p w:rsidR="00EC7DF3" w:rsidRPr="00EC7DF3" w:rsidRDefault="00EC7DF3" w:rsidP="00EC7DF3">
      <w:pPr>
        <w:jc w:val="center"/>
        <w:rPr>
          <w:b/>
          <w:sz w:val="22"/>
          <w:szCs w:val="22"/>
          <w:lang w:val="sr-Cyrl-CS" w:eastAsia="en-US"/>
        </w:rPr>
      </w:pPr>
      <w:r w:rsidRPr="00EC7DF3">
        <w:rPr>
          <w:b/>
          <w:sz w:val="22"/>
          <w:szCs w:val="22"/>
          <w:lang w:val="sr-Cyrl-CS" w:eastAsia="en-US"/>
        </w:rPr>
        <w:t>набавки који се спроводе из донација</w:t>
      </w:r>
    </w:p>
    <w:p w:rsidR="00EC7DF3" w:rsidRPr="00EC7DF3" w:rsidRDefault="00EC7DF3" w:rsidP="00EC7DF3">
      <w:pPr>
        <w:jc w:val="both"/>
        <w:rPr>
          <w:b/>
          <w:sz w:val="22"/>
          <w:szCs w:val="22"/>
          <w:lang w:val="sr-Cyrl-CS" w:eastAsia="en-US"/>
        </w:rPr>
      </w:pPr>
    </w:p>
    <w:tbl>
      <w:tblPr>
        <w:tblpPr w:leftFromText="180" w:rightFromText="180" w:vertAnchor="text" w:horzAnchor="margin" w:tblpXSpec="center" w:tblpY="10"/>
        <w:tblW w:w="8075" w:type="dxa"/>
        <w:tblLook w:val="04A0" w:firstRow="1" w:lastRow="0" w:firstColumn="1" w:lastColumn="0" w:noHBand="0" w:noVBand="1"/>
      </w:tblPr>
      <w:tblGrid>
        <w:gridCol w:w="1614"/>
        <w:gridCol w:w="4460"/>
        <w:gridCol w:w="2040"/>
      </w:tblGrid>
      <w:tr w:rsidR="00EC7DF3" w:rsidRPr="00EC7DF3" w:rsidTr="00EC7DF3">
        <w:trPr>
          <w:trHeight w:val="23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Економска класификација</w:t>
            </w:r>
          </w:p>
        </w:tc>
        <w:tc>
          <w:tcPr>
            <w:tcW w:w="44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Назив</w:t>
            </w:r>
          </w:p>
        </w:tc>
        <w:tc>
          <w:tcPr>
            <w:tcW w:w="204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Износ</w:t>
            </w:r>
          </w:p>
        </w:tc>
      </w:tr>
      <w:tr w:rsidR="00EC7DF3" w:rsidRPr="00EC7DF3" w:rsidTr="00EC7DF3">
        <w:trPr>
          <w:trHeight w:val="230"/>
        </w:trPr>
        <w:tc>
          <w:tcPr>
            <w:tcW w:w="1575"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c>
          <w:tcPr>
            <w:tcW w:w="4460"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c>
          <w:tcPr>
            <w:tcW w:w="2040"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1</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2</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3</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16</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Накнаде запосленима и остали посебни расходи</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0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4161</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Накнаде запосленима и остали посебни расходи</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0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26</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Материјал</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33.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sz w:val="20"/>
                <w:szCs w:val="20"/>
                <w:lang w:val="en-US" w:eastAsia="en-US"/>
              </w:rPr>
            </w:pPr>
            <w:r w:rsidRPr="00EC7DF3">
              <w:rPr>
                <w:sz w:val="20"/>
                <w:szCs w:val="20"/>
                <w:lang w:val="en-US" w:eastAsia="en-US"/>
              </w:rPr>
              <w:t>4261</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sz w:val="20"/>
                <w:szCs w:val="20"/>
                <w:lang w:val="en-US" w:eastAsia="en-US"/>
              </w:rPr>
            </w:pPr>
            <w:r w:rsidRPr="00EC7DF3">
              <w:rPr>
                <w:sz w:val="20"/>
                <w:szCs w:val="20"/>
                <w:lang w:val="en-US" w:eastAsia="en-US"/>
              </w:rPr>
              <w:t>Aдминистративни материјал</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33.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11</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Зграде и грађевински објекти</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0.816.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12</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Изградња зграда и објекат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14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13</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Капитално одржавање зграда и објекат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0.675.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12</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Машине и опрема</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857.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1</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Опрема за саобраћај</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959.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2</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Административна опрем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11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8</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Опрема за јавну безбедност</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787.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C0C0C0"/>
            <w:noWrap/>
            <w:hideMark/>
          </w:tcPr>
          <w:p w:rsidR="00EC7DF3" w:rsidRPr="00EC7DF3" w:rsidRDefault="00EC7DF3" w:rsidP="00EC7DF3">
            <w:pPr>
              <w:jc w:val="center"/>
              <w:rPr>
                <w:color w:val="000000"/>
                <w:sz w:val="20"/>
                <w:szCs w:val="20"/>
                <w:lang w:val="en-US" w:eastAsia="en-US"/>
              </w:rPr>
            </w:pPr>
          </w:p>
        </w:tc>
        <w:tc>
          <w:tcPr>
            <w:tcW w:w="4460" w:type="dxa"/>
            <w:tcBorders>
              <w:top w:val="nil"/>
              <w:left w:val="nil"/>
              <w:bottom w:val="single" w:sz="4" w:space="0" w:color="auto"/>
              <w:right w:val="single" w:sz="4" w:space="0" w:color="auto"/>
            </w:tcBorders>
            <w:shd w:val="clear" w:color="000000" w:fill="C0C0C0"/>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У  К  У  П  Н  О</w:t>
            </w:r>
          </w:p>
        </w:tc>
        <w:tc>
          <w:tcPr>
            <w:tcW w:w="2040" w:type="dxa"/>
            <w:tcBorders>
              <w:top w:val="nil"/>
              <w:left w:val="nil"/>
              <w:bottom w:val="single" w:sz="4" w:space="0" w:color="auto"/>
              <w:right w:val="single" w:sz="4" w:space="0" w:color="auto"/>
            </w:tcBorders>
            <w:shd w:val="clear" w:color="000000" w:fill="C0C0C0"/>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7.607.000,00</w:t>
            </w:r>
          </w:p>
        </w:tc>
      </w:tr>
    </w:tbl>
    <w:p w:rsidR="00EC7DF3" w:rsidRPr="00EC7DF3" w:rsidRDefault="00EC7DF3" w:rsidP="00EC7DF3">
      <w:pPr>
        <w:jc w:val="both"/>
        <w:rPr>
          <w:rFonts w:ascii="Garamond" w:hAnsi="Garamond"/>
          <w:b/>
          <w:lang w:val="sr-Cyrl-CS" w:eastAsia="en-US"/>
        </w:rPr>
      </w:pPr>
    </w:p>
    <w:p w:rsidR="00EC7DF3" w:rsidRPr="00EC7DF3" w:rsidRDefault="00EC7DF3" w:rsidP="00EC7DF3">
      <w:pPr>
        <w:jc w:val="both"/>
        <w:rPr>
          <w:rFonts w:ascii="Garamond" w:hAnsi="Garamond"/>
          <w:szCs w:val="20"/>
          <w:lang w:val="sr-Cyrl-CS" w:eastAsia="en-US"/>
        </w:rPr>
      </w:pPr>
    </w:p>
    <w:p w:rsidR="00EC7DF3" w:rsidRPr="00EC7DF3" w:rsidRDefault="00EC7DF3" w:rsidP="00EC7DF3">
      <w:pPr>
        <w:rPr>
          <w:rFonts w:ascii="Garamond" w:hAnsi="Garamond"/>
          <w:sz w:val="20"/>
          <w:szCs w:val="20"/>
          <w:lang w:val="sr-Cyrl-CS" w:eastAsia="en-US"/>
        </w:rPr>
      </w:pPr>
    </w:p>
    <w:p w:rsidR="00EC7DF3" w:rsidRPr="00EC7DF3" w:rsidRDefault="00EC7DF3" w:rsidP="00EC7DF3">
      <w:pPr>
        <w:jc w:val="both"/>
        <w:rPr>
          <w:sz w:val="22"/>
          <w:szCs w:val="22"/>
          <w:lang w:val="sr-Cyrl-CS" w:eastAsia="en-US"/>
        </w:rPr>
      </w:pPr>
    </w:p>
    <w:p w:rsidR="00EC7DF3" w:rsidRPr="00EC7DF3" w:rsidRDefault="00EC7DF3" w:rsidP="00EC7DF3">
      <w:pPr>
        <w:jc w:val="both"/>
        <w:rPr>
          <w:sz w:val="22"/>
          <w:szCs w:val="22"/>
          <w:lang w:val="sr-Cyrl-CS" w:eastAsia="en-US"/>
        </w:rPr>
      </w:pPr>
    </w:p>
    <w:p w:rsidR="00EC7DF3" w:rsidRDefault="00EC7DF3"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Pr="004974FF" w:rsidRDefault="004974FF" w:rsidP="004974FF">
      <w:pPr>
        <w:jc w:val="both"/>
        <w:rPr>
          <w:sz w:val="22"/>
          <w:szCs w:val="22"/>
          <w:lang w:val="sr-Cyrl-CS" w:eastAsia="en-US"/>
        </w:rPr>
      </w:pPr>
      <w:r w:rsidRPr="004974FF">
        <w:rPr>
          <w:sz w:val="22"/>
          <w:szCs w:val="22"/>
          <w:lang w:val="sr-Cyrl-CS" w:eastAsia="en-US"/>
        </w:rPr>
        <w:lastRenderedPageBreak/>
        <w:t>На основу члана  23.  Закона о државној управи ("Службени гласник РС", бр. 79/2005, 101/2007</w:t>
      </w:r>
      <w:r w:rsidRPr="004974FF">
        <w:rPr>
          <w:sz w:val="22"/>
          <w:szCs w:val="22"/>
          <w:lang w:val="ru-RU" w:eastAsia="en-US"/>
        </w:rPr>
        <w:t>,</w:t>
      </w:r>
      <w:r w:rsidRPr="004974FF">
        <w:rPr>
          <w:sz w:val="22"/>
          <w:szCs w:val="22"/>
          <w:lang w:val="sr-Cyrl-CS" w:eastAsia="en-US"/>
        </w:rPr>
        <w:t xml:space="preserve"> 95/2010,</w:t>
      </w:r>
      <w:r w:rsidRPr="004974FF">
        <w:rPr>
          <w:sz w:val="22"/>
          <w:szCs w:val="22"/>
          <w:lang w:val="ru-RU" w:eastAsia="en-US"/>
        </w:rPr>
        <w:t xml:space="preserve"> </w:t>
      </w:r>
      <w:r w:rsidRPr="004974FF">
        <w:rPr>
          <w:sz w:val="22"/>
          <w:szCs w:val="22"/>
          <w:lang w:val="en-GB" w:eastAsia="en-US"/>
        </w:rPr>
        <w:t>99/2014</w:t>
      </w:r>
      <w:r w:rsidRPr="004974FF">
        <w:rPr>
          <w:sz w:val="22"/>
          <w:szCs w:val="22"/>
          <w:lang w:val="sr-Cyrl-CS" w:eastAsia="en-US"/>
        </w:rPr>
        <w:t>, 47/2018</w:t>
      </w:r>
      <w:r w:rsidRPr="004974FF">
        <w:rPr>
          <w:sz w:val="22"/>
          <w:szCs w:val="22"/>
          <w:lang w:val="en-GB" w:eastAsia="en-US"/>
        </w:rPr>
        <w:t xml:space="preserve"> и</w:t>
      </w:r>
      <w:r w:rsidRPr="004974FF">
        <w:rPr>
          <w:sz w:val="22"/>
          <w:szCs w:val="22"/>
          <w:lang w:val="sr-Cyrl-CS" w:eastAsia="en-US"/>
        </w:rPr>
        <w:t xml:space="preserve"> 30/2018), а у вези члана 5</w:t>
      </w:r>
      <w:r w:rsidRPr="004974FF">
        <w:rPr>
          <w:sz w:val="22"/>
          <w:szCs w:val="22"/>
          <w:lang w:eastAsia="en-US"/>
        </w:rPr>
        <w:t>0</w:t>
      </w:r>
      <w:r w:rsidRPr="004974FF">
        <w:rPr>
          <w:sz w:val="22"/>
          <w:szCs w:val="22"/>
          <w:lang w:val="sr-Cyrl-CS" w:eastAsia="en-US"/>
        </w:rPr>
        <w:t>. Закона о буџетском систему ("Службени гласник РС", број 54/2009</w:t>
      </w:r>
      <w:r w:rsidRPr="004974FF">
        <w:rPr>
          <w:sz w:val="22"/>
          <w:szCs w:val="22"/>
          <w:lang w:val="ru-RU" w:eastAsia="en-US"/>
        </w:rPr>
        <w:t xml:space="preserve">, 73/2010, 101/2010, 101/2011, 93/2012, 62/2013, 63/2013 – </w:t>
      </w:r>
      <w:r w:rsidRPr="004974FF">
        <w:rPr>
          <w:sz w:val="22"/>
          <w:szCs w:val="22"/>
          <w:lang w:val="sr-Cyrl-CS" w:eastAsia="en-US"/>
        </w:rPr>
        <w:t>испр.</w:t>
      </w:r>
      <w:r w:rsidRPr="004974FF">
        <w:rPr>
          <w:sz w:val="22"/>
          <w:szCs w:val="22"/>
          <w:lang w:val="ru-RU" w:eastAsia="en-US"/>
        </w:rPr>
        <w:t xml:space="preserve">, 108/2013, </w:t>
      </w:r>
      <w:r w:rsidRPr="004974FF">
        <w:rPr>
          <w:sz w:val="22"/>
          <w:szCs w:val="22"/>
          <w:lang w:val="sr-Cyrl-CS" w:eastAsia="en-US"/>
        </w:rPr>
        <w:t xml:space="preserve"> 142/2014</w:t>
      </w:r>
      <w:r w:rsidRPr="004974FF">
        <w:rPr>
          <w:sz w:val="22"/>
          <w:szCs w:val="22"/>
          <w:lang w:val="ru-RU" w:eastAsia="en-US"/>
        </w:rPr>
        <w:t xml:space="preserve">, </w:t>
      </w:r>
      <w:r w:rsidRPr="004974FF">
        <w:rPr>
          <w:sz w:val="22"/>
          <w:szCs w:val="22"/>
          <w:lang w:val="en-GB" w:eastAsia="en-US"/>
        </w:rPr>
        <w:t>68</w:t>
      </w:r>
      <w:r w:rsidRPr="004974FF">
        <w:rPr>
          <w:sz w:val="22"/>
          <w:szCs w:val="22"/>
          <w:lang w:val="ru-RU" w:eastAsia="en-US"/>
        </w:rPr>
        <w:t>/2015</w:t>
      </w:r>
      <w:r w:rsidRPr="004974FF">
        <w:rPr>
          <w:sz w:val="22"/>
          <w:szCs w:val="22"/>
          <w:lang w:val="en-GB" w:eastAsia="en-US"/>
        </w:rPr>
        <w:t>- др.закон, 103/2015, 99/2016</w:t>
      </w:r>
      <w:r w:rsidRPr="004974FF">
        <w:rPr>
          <w:sz w:val="22"/>
          <w:szCs w:val="22"/>
          <w:lang w:val="sr-Cyrl-CS" w:eastAsia="en-US"/>
        </w:rPr>
        <w:t xml:space="preserve">, </w:t>
      </w:r>
      <w:r w:rsidRPr="004974FF">
        <w:rPr>
          <w:sz w:val="22"/>
          <w:szCs w:val="22"/>
          <w:lang w:val="en-GB" w:eastAsia="en-US"/>
        </w:rPr>
        <w:t>113/2017</w:t>
      </w:r>
      <w:r w:rsidRPr="004974FF">
        <w:rPr>
          <w:sz w:val="22"/>
          <w:szCs w:val="22"/>
          <w:lang w:val="sr-Cyrl-CS" w:eastAsia="en-US"/>
        </w:rPr>
        <w:t xml:space="preserve"> и 95/2018) , </w:t>
      </w:r>
      <w:r w:rsidRPr="004974FF">
        <w:rPr>
          <w:sz w:val="22"/>
          <w:szCs w:val="22"/>
          <w:lang w:val="sr-Cyrl-CS" w:eastAsia="en-US"/>
        </w:rPr>
        <w:tab/>
        <w:t xml:space="preserve">министар унутрашњих послова, доноси  </w:t>
      </w:r>
    </w:p>
    <w:p w:rsidR="004974FF" w:rsidRPr="004974FF" w:rsidRDefault="004974FF" w:rsidP="004974FF">
      <w:pPr>
        <w:jc w:val="both"/>
        <w:rPr>
          <w:sz w:val="22"/>
          <w:szCs w:val="22"/>
          <w:lang w:val="sr-Cyrl-CS" w:eastAsia="en-US"/>
        </w:rPr>
      </w:pPr>
    </w:p>
    <w:p w:rsidR="004974FF" w:rsidRPr="004974FF" w:rsidRDefault="004974FF" w:rsidP="004974FF">
      <w:pPr>
        <w:jc w:val="center"/>
        <w:rPr>
          <w:sz w:val="22"/>
          <w:szCs w:val="22"/>
          <w:lang w:val="sr-Cyrl-CS" w:eastAsia="en-US"/>
        </w:rPr>
      </w:pPr>
      <w:r w:rsidRPr="004974FF">
        <w:rPr>
          <w:sz w:val="22"/>
          <w:szCs w:val="22"/>
          <w:lang w:val="sr-Cyrl-CS" w:eastAsia="en-US"/>
        </w:rPr>
        <w:t xml:space="preserve"> ПЛАН ИЗВРШЕЊА БУЏЕТА</w:t>
      </w:r>
    </w:p>
    <w:p w:rsidR="004974FF" w:rsidRPr="004974FF" w:rsidRDefault="004974FF" w:rsidP="004974FF">
      <w:pPr>
        <w:jc w:val="center"/>
        <w:rPr>
          <w:sz w:val="22"/>
          <w:szCs w:val="22"/>
          <w:lang w:val="sr-Cyrl-CS" w:eastAsia="en-US"/>
        </w:rPr>
      </w:pPr>
      <w:r w:rsidRPr="004974FF">
        <w:rPr>
          <w:sz w:val="22"/>
          <w:szCs w:val="22"/>
          <w:lang w:val="sr-Cyrl-CS" w:eastAsia="en-US"/>
        </w:rPr>
        <w:t>МИНИСТАРСТВА УНУТРАШЊИХ ПОСЛОВА</w:t>
      </w:r>
    </w:p>
    <w:p w:rsidR="004974FF" w:rsidRPr="004974FF" w:rsidRDefault="004974FF" w:rsidP="004974FF">
      <w:pPr>
        <w:jc w:val="center"/>
        <w:rPr>
          <w:sz w:val="22"/>
          <w:szCs w:val="22"/>
          <w:lang w:val="sr-Cyrl-CS" w:eastAsia="en-US"/>
        </w:rPr>
      </w:pPr>
      <w:r w:rsidRPr="004974FF">
        <w:rPr>
          <w:sz w:val="22"/>
          <w:szCs w:val="22"/>
          <w:lang w:val="sr-Cyrl-CS" w:eastAsia="en-US"/>
        </w:rPr>
        <w:t>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1.</w:t>
      </w:r>
    </w:p>
    <w:p w:rsidR="004974FF" w:rsidRPr="004974FF" w:rsidRDefault="004974FF" w:rsidP="004974FF">
      <w:pPr>
        <w:jc w:val="both"/>
        <w:rPr>
          <w:sz w:val="22"/>
          <w:szCs w:val="22"/>
          <w:lang w:eastAsia="en-US"/>
        </w:rPr>
      </w:pPr>
      <w:r w:rsidRPr="004974FF">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2.</w:t>
      </w:r>
    </w:p>
    <w:p w:rsidR="004974FF" w:rsidRPr="004974FF" w:rsidRDefault="004974FF" w:rsidP="004974FF">
      <w:pPr>
        <w:jc w:val="both"/>
        <w:rPr>
          <w:sz w:val="22"/>
          <w:szCs w:val="22"/>
          <w:lang w:val="sr-Cyrl-CS" w:eastAsia="en-US"/>
        </w:rPr>
      </w:pPr>
    </w:p>
    <w:p w:rsidR="004974FF" w:rsidRPr="004974FF" w:rsidRDefault="004974FF" w:rsidP="004974FF">
      <w:pPr>
        <w:jc w:val="both"/>
        <w:rPr>
          <w:sz w:val="22"/>
          <w:szCs w:val="22"/>
          <w:lang w:val="ru-RU" w:eastAsia="en-US"/>
        </w:rPr>
      </w:pPr>
      <w:r w:rsidRPr="004974FF">
        <w:rPr>
          <w:sz w:val="22"/>
          <w:szCs w:val="22"/>
          <w:lang w:val="sr-Cyrl-CS" w:eastAsia="en-US"/>
        </w:rPr>
        <w:t>Законом о буџету Републике Србије за 20</w:t>
      </w:r>
      <w:r w:rsidRPr="004974FF">
        <w:rPr>
          <w:sz w:val="22"/>
          <w:szCs w:val="22"/>
          <w:lang w:eastAsia="en-US"/>
        </w:rPr>
        <w:t>19</w:t>
      </w:r>
      <w:r w:rsidRPr="004974FF">
        <w:rPr>
          <w:sz w:val="22"/>
          <w:szCs w:val="22"/>
          <w:lang w:val="sr-Cyrl-CS" w:eastAsia="en-US"/>
        </w:rPr>
        <w:t xml:space="preserve">. годину ("Службени гласник РС", број </w:t>
      </w:r>
      <w:r w:rsidRPr="004974FF">
        <w:rPr>
          <w:sz w:val="22"/>
          <w:szCs w:val="22"/>
          <w:lang w:val="en-GB" w:eastAsia="en-US"/>
        </w:rPr>
        <w:t>95</w:t>
      </w:r>
      <w:r w:rsidRPr="004974FF">
        <w:rPr>
          <w:sz w:val="22"/>
          <w:szCs w:val="22"/>
          <w:lang w:val="sr-Cyrl-CS" w:eastAsia="en-US"/>
        </w:rPr>
        <w:t>/</w:t>
      </w:r>
      <w:r w:rsidRPr="004974FF">
        <w:rPr>
          <w:sz w:val="22"/>
          <w:szCs w:val="22"/>
          <w:lang w:val="en-GB" w:eastAsia="en-US"/>
        </w:rPr>
        <w:t>2018</w:t>
      </w:r>
      <w:r w:rsidRPr="004974FF">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4974FF">
        <w:rPr>
          <w:sz w:val="22"/>
          <w:szCs w:val="22"/>
          <w:lang w:val="en-GB" w:eastAsia="en-US"/>
        </w:rPr>
        <w:t xml:space="preserve"> и Буџетски фонд за ванредне ситуације,</w:t>
      </w:r>
      <w:r w:rsidRPr="004974FF">
        <w:rPr>
          <w:sz w:val="22"/>
          <w:szCs w:val="22"/>
          <w:lang w:val="sr-Cyrl-CS" w:eastAsia="en-US"/>
        </w:rPr>
        <w:t xml:space="preserve"> опредељена су средства у износу од </w:t>
      </w:r>
      <w:r w:rsidRPr="004974FF">
        <w:rPr>
          <w:sz w:val="22"/>
          <w:szCs w:val="22"/>
          <w:lang w:val="en-GB" w:eastAsia="en-US"/>
        </w:rPr>
        <w:t>85.290.535</w:t>
      </w:r>
      <w:r w:rsidRPr="004974FF">
        <w:rPr>
          <w:sz w:val="22"/>
          <w:szCs w:val="22"/>
          <w:lang w:val="ru-RU" w:eastAsia="en-US"/>
        </w:rPr>
        <w:t>.000,00</w:t>
      </w:r>
      <w:r w:rsidRPr="004974FF">
        <w:rPr>
          <w:sz w:val="22"/>
          <w:szCs w:val="22"/>
          <w:lang w:val="sr-Cyrl-CS" w:eastAsia="en-US"/>
        </w:rPr>
        <w:t xml:space="preserve"> динара</w:t>
      </w:r>
      <w:r w:rsidRPr="004974FF">
        <w:rPr>
          <w:sz w:val="22"/>
          <w:szCs w:val="22"/>
          <w:lang w:val="ru-RU" w:eastAsia="en-US"/>
        </w:rPr>
        <w:t xml:space="preserve">, од чега је на извору 01 – Приходи из буџета опредељено </w:t>
      </w:r>
      <w:r w:rsidRPr="004974FF">
        <w:rPr>
          <w:sz w:val="22"/>
          <w:szCs w:val="22"/>
          <w:lang w:val="en-GB" w:eastAsia="en-US"/>
        </w:rPr>
        <w:t>84.628.902</w:t>
      </w:r>
      <w:r w:rsidRPr="004974FF">
        <w:rPr>
          <w:sz w:val="22"/>
          <w:szCs w:val="22"/>
          <w:lang w:val="ru-RU" w:eastAsia="en-US"/>
        </w:rPr>
        <w:t xml:space="preserve">.000,00 динара, на извору 04 – Сопствени приходи буџетских корисника опредељено </w:t>
      </w:r>
      <w:r w:rsidRPr="004974FF">
        <w:rPr>
          <w:sz w:val="22"/>
          <w:szCs w:val="22"/>
          <w:lang w:val="en-GB" w:eastAsia="en-US"/>
        </w:rPr>
        <w:t>197.745</w:t>
      </w:r>
      <w:r w:rsidRPr="004974FF">
        <w:rPr>
          <w:sz w:val="22"/>
          <w:szCs w:val="22"/>
          <w:lang w:val="sr-Cyrl-CS" w:eastAsia="en-US"/>
        </w:rPr>
        <w:t>.000,00</w:t>
      </w:r>
      <w:r w:rsidRPr="004974FF">
        <w:rPr>
          <w:sz w:val="22"/>
          <w:szCs w:val="22"/>
          <w:lang w:val="ru-RU" w:eastAsia="en-US"/>
        </w:rPr>
        <w:t xml:space="preserve"> динара, </w:t>
      </w:r>
      <w:r w:rsidRPr="004974FF">
        <w:rPr>
          <w:sz w:val="22"/>
          <w:szCs w:val="22"/>
          <w:lang w:val="en-GB" w:eastAsia="en-US"/>
        </w:rPr>
        <w:t xml:space="preserve">на извору 05 – Донације од иностраних земаља опредељено 48.077.000,00 динара, </w:t>
      </w:r>
      <w:r w:rsidRPr="004974FF">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4974FF">
        <w:rPr>
          <w:sz w:val="22"/>
          <w:szCs w:val="22"/>
          <w:lang w:val="sr-Cyrl-CS" w:eastAsia="en-US"/>
        </w:rPr>
        <w:t>Законом о буџету Републике Србије за 20</w:t>
      </w:r>
      <w:r w:rsidRPr="004974FF">
        <w:rPr>
          <w:sz w:val="22"/>
          <w:szCs w:val="22"/>
          <w:lang w:eastAsia="en-US"/>
        </w:rPr>
        <w:t>1</w:t>
      </w:r>
      <w:r w:rsidRPr="004974FF">
        <w:rPr>
          <w:sz w:val="22"/>
          <w:szCs w:val="22"/>
          <w:lang w:val="en-GB" w:eastAsia="en-US"/>
        </w:rPr>
        <w:t>9</w:t>
      </w:r>
      <w:r w:rsidRPr="004974FF">
        <w:rPr>
          <w:sz w:val="22"/>
          <w:szCs w:val="22"/>
          <w:lang w:val="sr-Cyrl-CS" w:eastAsia="en-US"/>
        </w:rPr>
        <w:t xml:space="preserve">. годину опредељена Министарству унутрашњих послова </w:t>
      </w:r>
      <w:r w:rsidRPr="004974FF">
        <w:rPr>
          <w:sz w:val="22"/>
          <w:szCs w:val="22"/>
          <w:lang w:val="ru-RU" w:eastAsia="en-US"/>
        </w:rPr>
        <w:t>односе се на следеће програме:</w:t>
      </w:r>
    </w:p>
    <w:p w:rsidR="004974FF" w:rsidRPr="004974FF" w:rsidRDefault="004974FF" w:rsidP="004974FF">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63.538.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548.09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13.039.452.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0.139.04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4.493.927.000</w:t>
            </w:r>
          </w:p>
        </w:tc>
      </w:tr>
      <w:tr w:rsidR="004974FF" w:rsidRPr="004974FF" w:rsidTr="004974FF">
        <w:trPr>
          <w:trHeight w:val="255"/>
        </w:trPr>
        <w:tc>
          <w:tcPr>
            <w:tcW w:w="557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06.480.000</w:t>
            </w:r>
          </w:p>
        </w:tc>
      </w:tr>
      <w:tr w:rsidR="004974FF" w:rsidRPr="004974FF" w:rsidTr="004974FF">
        <w:trPr>
          <w:trHeight w:val="360"/>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b/>
                <w:bCs/>
                <w:color w:val="000000"/>
                <w:sz w:val="22"/>
                <w:szCs w:val="22"/>
                <w:lang w:val="en-GB" w:eastAsia="en-US"/>
              </w:rPr>
            </w:pPr>
            <w:r w:rsidRPr="004974FF">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b/>
                <w:bCs/>
                <w:color w:val="000000"/>
                <w:sz w:val="20"/>
                <w:szCs w:val="20"/>
                <w:lang w:val="en-GB" w:eastAsia="en-US"/>
              </w:rPr>
            </w:pPr>
            <w:r w:rsidRPr="004974FF">
              <w:rPr>
                <w:b/>
                <w:bCs/>
                <w:color w:val="000000"/>
                <w:sz w:val="20"/>
                <w:szCs w:val="20"/>
                <w:lang w:val="en-GB" w:eastAsia="en-US"/>
              </w:rPr>
              <w:t>85.290.535.000</w:t>
            </w:r>
          </w:p>
        </w:tc>
      </w:tr>
    </w:tbl>
    <w:p w:rsidR="004974FF" w:rsidRPr="004974FF" w:rsidRDefault="004974FF" w:rsidP="004974FF">
      <w:pPr>
        <w:jc w:val="both"/>
        <w:rPr>
          <w:rFonts w:ascii="Garamond" w:hAnsi="Garamond"/>
          <w:sz w:val="22"/>
          <w:szCs w:val="20"/>
          <w:lang w:val="ru-RU" w:eastAsia="en-US"/>
        </w:rPr>
      </w:pPr>
    </w:p>
    <w:tbl>
      <w:tblPr>
        <w:tblW w:w="9233" w:type="dxa"/>
        <w:jc w:val="center"/>
        <w:tblInd w:w="-415" w:type="dxa"/>
        <w:tblCellMar>
          <w:left w:w="70" w:type="dxa"/>
          <w:right w:w="70" w:type="dxa"/>
        </w:tblCellMar>
        <w:tblLook w:val="04A0" w:firstRow="1" w:lastRow="0" w:firstColumn="1" w:lastColumn="0" w:noHBand="0" w:noVBand="1"/>
      </w:tblPr>
      <w:tblGrid>
        <w:gridCol w:w="6247"/>
        <w:gridCol w:w="2986"/>
      </w:tblGrid>
      <w:tr w:rsidR="004974FF" w:rsidRPr="004974FF" w:rsidTr="00C30F6A">
        <w:trPr>
          <w:trHeight w:val="248"/>
          <w:jc w:val="center"/>
        </w:trPr>
        <w:tc>
          <w:tcPr>
            <w:tcW w:w="62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П Р О Г Р А М</w:t>
            </w:r>
          </w:p>
        </w:tc>
        <w:tc>
          <w:tcPr>
            <w:tcW w:w="2986" w:type="dxa"/>
            <w:tcBorders>
              <w:top w:val="single" w:sz="8" w:space="0" w:color="auto"/>
              <w:left w:val="nil"/>
              <w:bottom w:val="single" w:sz="8" w:space="0" w:color="auto"/>
              <w:right w:val="single" w:sz="8" w:space="0" w:color="auto"/>
            </w:tcBorders>
            <w:shd w:val="clear" w:color="auto" w:fill="auto"/>
            <w:noWrap/>
            <w:vAlign w:val="center"/>
            <w:hideMark/>
          </w:tcPr>
          <w:p w:rsidR="004974FF" w:rsidRPr="004974FF" w:rsidRDefault="004974FF" w:rsidP="002E139F">
            <w:pPr>
              <w:jc w:val="center"/>
              <w:rPr>
                <w:rFonts w:ascii="Garamond" w:hAnsi="Garamond"/>
                <w:b/>
                <w:bCs/>
                <w:color w:val="000000"/>
                <w:sz w:val="18"/>
                <w:szCs w:val="18"/>
              </w:rPr>
            </w:pPr>
            <w:r w:rsidRPr="004974FF">
              <w:rPr>
                <w:rFonts w:ascii="Garamond" w:hAnsi="Garamond"/>
                <w:b/>
                <w:bCs/>
                <w:color w:val="000000"/>
                <w:sz w:val="18"/>
                <w:szCs w:val="18"/>
              </w:rPr>
              <w:t xml:space="preserve">И </w:t>
            </w:r>
            <w:r w:rsidR="002E139F">
              <w:rPr>
                <w:rFonts w:ascii="Garamond" w:hAnsi="Garamond"/>
                <w:b/>
                <w:bCs/>
                <w:color w:val="000000"/>
                <w:sz w:val="18"/>
                <w:szCs w:val="18"/>
                <w:lang w:val="sr-Cyrl-RS"/>
              </w:rPr>
              <w:t>З</w:t>
            </w:r>
            <w:r w:rsidRPr="004974FF">
              <w:rPr>
                <w:rFonts w:ascii="Garamond" w:hAnsi="Garamond"/>
                <w:b/>
                <w:bCs/>
                <w:color w:val="000000"/>
                <w:sz w:val="18"/>
                <w:szCs w:val="18"/>
              </w:rPr>
              <w:t xml:space="preserve"> Н О С</w:t>
            </w:r>
          </w:p>
        </w:tc>
      </w:tr>
      <w:tr w:rsidR="004974FF" w:rsidRPr="004974FF" w:rsidTr="00C30F6A">
        <w:trPr>
          <w:trHeight w:val="26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3 ВИСОКО ОБРАЗОВАЊЕ У ОБЛАСТИ ЈАВНЕ БЕЗБЕДНОСТИ</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563.538.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317.725.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4</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97.745.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8.068.000</w:t>
            </w:r>
          </w:p>
        </w:tc>
      </w:tr>
      <w:tr w:rsidR="004974FF" w:rsidRPr="004974FF" w:rsidTr="00C30F6A">
        <w:trPr>
          <w:trHeight w:val="21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7  УПРАВЉАЊЕ РИЗИЦИМА И ВАНРЕДНИМ СИТУАЦИЈА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6.548.094.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6.431.099.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16.995.000</w:t>
            </w:r>
          </w:p>
        </w:tc>
      </w:tr>
      <w:tr w:rsidR="004974FF" w:rsidRPr="004974FF" w:rsidTr="00C30F6A">
        <w:trPr>
          <w:trHeight w:val="20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8  УПРАВЉАЊЕ ЉУДСКИМ И МАТЕРИЈАЛНИМ РЕСУРСИ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13.039.452.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2.862.436.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9.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7</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10.000.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8</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7.607.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9</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9.400.000</w:t>
            </w:r>
          </w:p>
        </w:tc>
      </w:tr>
      <w:tr w:rsidR="004974FF" w:rsidRPr="004974FF" w:rsidTr="00C30F6A">
        <w:trPr>
          <w:trHeight w:val="168"/>
          <w:jc w:val="center"/>
        </w:trPr>
        <w:tc>
          <w:tcPr>
            <w:tcW w:w="6247" w:type="dxa"/>
            <w:tcBorders>
              <w:top w:val="nil"/>
              <w:left w:val="single" w:sz="8" w:space="0" w:color="auto"/>
              <w:bottom w:val="single" w:sz="8" w:space="0" w:color="auto"/>
              <w:right w:val="single" w:sz="8" w:space="0" w:color="auto"/>
            </w:tcBorders>
            <w:shd w:val="clear" w:color="000000" w:fill="FFFF00"/>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1409 БЕЗБЕДНОСТ</w:t>
            </w:r>
          </w:p>
        </w:tc>
        <w:tc>
          <w:tcPr>
            <w:tcW w:w="2986" w:type="dxa"/>
            <w:tcBorders>
              <w:top w:val="nil"/>
              <w:left w:val="nil"/>
              <w:bottom w:val="single" w:sz="8" w:space="0" w:color="auto"/>
              <w:right w:val="single" w:sz="8" w:space="0" w:color="auto"/>
            </w:tcBorders>
            <w:shd w:val="clear" w:color="000000" w:fill="FFFF00"/>
            <w:noWrap/>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60.139.044.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60.097.028.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2.016.000</w:t>
            </w:r>
          </w:p>
        </w:tc>
      </w:tr>
      <w:tr w:rsidR="004974FF" w:rsidRPr="004974FF" w:rsidTr="00C30F6A">
        <w:trPr>
          <w:trHeight w:val="187"/>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1410  УПРАВЉАЊЕ ДРЖАВНОМ ГРАНИЦОМ</w:t>
            </w:r>
          </w:p>
        </w:tc>
        <w:tc>
          <w:tcPr>
            <w:tcW w:w="2986" w:type="dxa"/>
            <w:tcBorders>
              <w:top w:val="nil"/>
              <w:left w:val="nil"/>
              <w:bottom w:val="single" w:sz="8" w:space="0" w:color="auto"/>
              <w:right w:val="single" w:sz="8" w:space="0" w:color="auto"/>
            </w:tcBorders>
            <w:shd w:val="clear" w:color="000000" w:fill="FFFF00"/>
            <w:noWrap/>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4.493.927.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414.134.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79.793.000</w:t>
            </w:r>
          </w:p>
        </w:tc>
      </w:tr>
      <w:tr w:rsidR="004974FF" w:rsidRPr="004974FF" w:rsidTr="00C30F6A">
        <w:trPr>
          <w:trHeight w:val="29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7 – БФ УПРАВЉАЊE РИЗИЦИМА И ВАНРЕДНИМ ИТУАЦИЈАМА</w:t>
            </w:r>
          </w:p>
        </w:tc>
        <w:tc>
          <w:tcPr>
            <w:tcW w:w="2986" w:type="dxa"/>
            <w:tcBorders>
              <w:top w:val="nil"/>
              <w:left w:val="nil"/>
              <w:bottom w:val="single" w:sz="8" w:space="0" w:color="auto"/>
              <w:right w:val="single" w:sz="8" w:space="0" w:color="auto"/>
            </w:tcBorders>
            <w:shd w:val="clear" w:color="000000" w:fill="FFFF00"/>
            <w:noWrap/>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506.480.000</w:t>
            </w:r>
          </w:p>
        </w:tc>
      </w:tr>
      <w:tr w:rsidR="004974FF" w:rsidRPr="004974FF" w:rsidTr="00C30F6A">
        <w:trPr>
          <w:trHeight w:val="227"/>
          <w:jc w:val="center"/>
        </w:trPr>
        <w:tc>
          <w:tcPr>
            <w:tcW w:w="6247" w:type="dxa"/>
            <w:tcBorders>
              <w:top w:val="nil"/>
              <w:left w:val="single" w:sz="8" w:space="0" w:color="auto"/>
              <w:bottom w:val="nil"/>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506.480.000</w:t>
            </w:r>
          </w:p>
        </w:tc>
      </w:tr>
      <w:tr w:rsidR="004974FF" w:rsidRPr="004974FF" w:rsidTr="00C30F6A">
        <w:trPr>
          <w:trHeight w:val="206"/>
          <w:jc w:val="center"/>
        </w:trPr>
        <w:tc>
          <w:tcPr>
            <w:tcW w:w="624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УКУПНО</w:t>
            </w:r>
          </w:p>
        </w:tc>
        <w:tc>
          <w:tcPr>
            <w:tcW w:w="2986" w:type="dxa"/>
            <w:tcBorders>
              <w:top w:val="nil"/>
              <w:left w:val="nil"/>
              <w:bottom w:val="single" w:sz="8" w:space="0" w:color="auto"/>
              <w:right w:val="single" w:sz="8" w:space="0" w:color="auto"/>
            </w:tcBorders>
            <w:shd w:val="clear" w:color="000000" w:fill="FCD5B4"/>
            <w:noWrap/>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85.290.535.000</w:t>
            </w:r>
          </w:p>
        </w:tc>
      </w:tr>
    </w:tbl>
    <w:p w:rsidR="004974FF" w:rsidRPr="004974FF" w:rsidRDefault="004974FF" w:rsidP="004974FF">
      <w:pPr>
        <w:jc w:val="both"/>
        <w:rPr>
          <w:rFonts w:ascii="Garamond" w:hAnsi="Garamond"/>
          <w:sz w:val="22"/>
          <w:szCs w:val="20"/>
          <w:lang w:val="sr-Cyrl-CS" w:eastAsia="en-US"/>
        </w:rPr>
      </w:pPr>
    </w:p>
    <w:p w:rsidR="004974FF" w:rsidRPr="004974FF" w:rsidRDefault="004974FF" w:rsidP="004974FF">
      <w:pPr>
        <w:jc w:val="center"/>
        <w:rPr>
          <w:rFonts w:ascii="Garamond" w:hAnsi="Garamond"/>
          <w:sz w:val="22"/>
          <w:szCs w:val="20"/>
          <w:lang w:val="sr-Cyrl-CS" w:eastAsia="en-US"/>
        </w:rPr>
      </w:pPr>
      <w:r w:rsidRPr="004974FF">
        <w:rPr>
          <w:rFonts w:ascii="Garamond" w:hAnsi="Garamond"/>
          <w:sz w:val="22"/>
          <w:szCs w:val="20"/>
          <w:lang w:val="sr-Cyrl-CS" w:eastAsia="en-US"/>
        </w:rPr>
        <w:t>ИЗВРШЕЊЕ БУЏЕТА</w:t>
      </w:r>
    </w:p>
    <w:p w:rsidR="004974FF" w:rsidRPr="004974FF" w:rsidRDefault="004974FF" w:rsidP="004974FF">
      <w:pPr>
        <w:ind w:left="2880" w:firstLine="720"/>
        <w:jc w:val="both"/>
        <w:rPr>
          <w:rFonts w:ascii="Garamond" w:hAnsi="Garamond"/>
          <w:b/>
          <w:bCs/>
          <w:sz w:val="22"/>
          <w:szCs w:val="20"/>
          <w:lang w:val="sr-Cyrl-CS" w:eastAsia="en-US"/>
        </w:rPr>
      </w:pPr>
    </w:p>
    <w:p w:rsidR="004974FF" w:rsidRPr="004974FF" w:rsidRDefault="004974FF" w:rsidP="00C30F6A">
      <w:pPr>
        <w:jc w:val="center"/>
        <w:rPr>
          <w:rFonts w:ascii="Garamond" w:hAnsi="Garamond"/>
          <w:sz w:val="22"/>
          <w:szCs w:val="20"/>
          <w:lang w:eastAsia="en-US"/>
        </w:rPr>
      </w:pPr>
      <w:r w:rsidRPr="004974FF">
        <w:rPr>
          <w:rFonts w:ascii="Garamond" w:hAnsi="Garamond"/>
          <w:sz w:val="22"/>
          <w:szCs w:val="20"/>
          <w:lang w:val="sr-Cyrl-CS" w:eastAsia="en-US"/>
        </w:rPr>
        <w:t>3.</w:t>
      </w:r>
    </w:p>
    <w:p w:rsidR="004974FF" w:rsidRPr="004974FF" w:rsidRDefault="004974FF" w:rsidP="004974FF">
      <w:pPr>
        <w:jc w:val="both"/>
        <w:rPr>
          <w:rFonts w:ascii="Garamond" w:hAnsi="Garamond"/>
          <w:sz w:val="22"/>
          <w:szCs w:val="20"/>
          <w:lang w:eastAsia="en-US"/>
        </w:rPr>
      </w:pPr>
    </w:p>
    <w:p w:rsidR="004974FF" w:rsidRPr="004974FF" w:rsidRDefault="004974FF" w:rsidP="00C30F6A">
      <w:pPr>
        <w:jc w:val="both"/>
        <w:rPr>
          <w:rFonts w:ascii="Garamond" w:hAnsi="Garamond"/>
          <w:b/>
          <w:bCs/>
          <w:sz w:val="22"/>
          <w:szCs w:val="20"/>
          <w:lang w:val="sr-Cyrl-CS" w:eastAsia="en-US"/>
        </w:rPr>
      </w:pPr>
      <w:r w:rsidRPr="004974FF">
        <w:rPr>
          <w:rFonts w:ascii="Garamond" w:hAnsi="Garamond"/>
          <w:sz w:val="22"/>
          <w:szCs w:val="20"/>
          <w:lang w:val="sr-Cyrl-CS" w:eastAsia="en-US"/>
        </w:rPr>
        <w:t>Средства из члана 2. по критеријуму ближе намене на извору финансирања 01 се распоређују на следеће издатке:</w:t>
      </w:r>
      <w:r w:rsidRPr="004974FF">
        <w:rPr>
          <w:rFonts w:ascii="Garamond" w:hAnsi="Garamond"/>
          <w:b/>
          <w:bCs/>
          <w:sz w:val="22"/>
          <w:szCs w:val="20"/>
          <w:lang w:val="sr-Cyrl-CS" w:eastAsia="en-US"/>
        </w:rPr>
        <w:t xml:space="preserve">      </w:t>
      </w:r>
    </w:p>
    <w:p w:rsidR="004974FF" w:rsidRPr="004974FF" w:rsidRDefault="004974FF" w:rsidP="004974FF">
      <w:pPr>
        <w:ind w:firstLine="720"/>
        <w:jc w:val="both"/>
        <w:rPr>
          <w:rFonts w:ascii="Garamond" w:hAnsi="Garamond"/>
          <w:b/>
          <w:bCs/>
          <w:sz w:val="22"/>
          <w:szCs w:val="20"/>
          <w:lang w:val="sr-Cyrl-CS" w:eastAsia="en-US"/>
        </w:rPr>
      </w:pPr>
    </w:p>
    <w:tbl>
      <w:tblPr>
        <w:tblW w:w="9492" w:type="dxa"/>
        <w:jc w:val="center"/>
        <w:tblCellMar>
          <w:left w:w="70" w:type="dxa"/>
          <w:right w:w="70" w:type="dxa"/>
        </w:tblCellMar>
        <w:tblLook w:val="04A0" w:firstRow="1" w:lastRow="0" w:firstColumn="1" w:lastColumn="0" w:noHBand="0" w:noVBand="1"/>
      </w:tblPr>
      <w:tblGrid>
        <w:gridCol w:w="536"/>
        <w:gridCol w:w="6086"/>
        <w:gridCol w:w="2872"/>
      </w:tblGrid>
      <w:tr w:rsidR="004974FF" w:rsidRPr="00C30F6A" w:rsidTr="00C30F6A">
        <w:trPr>
          <w:trHeight w:val="227"/>
          <w:jc w:val="center"/>
        </w:trPr>
        <w:tc>
          <w:tcPr>
            <w:tcW w:w="525" w:type="dxa"/>
            <w:tcBorders>
              <w:top w:val="single" w:sz="8" w:space="0" w:color="auto"/>
              <w:left w:val="single" w:sz="8" w:space="0" w:color="auto"/>
              <w:bottom w:val="single" w:sz="8" w:space="0" w:color="auto"/>
              <w:right w:val="single" w:sz="8" w:space="0" w:color="auto"/>
            </w:tcBorders>
            <w:shd w:val="clear" w:color="auto" w:fill="auto"/>
            <w:hideMark/>
          </w:tcPr>
          <w:p w:rsidR="004974FF" w:rsidRPr="00C30F6A" w:rsidRDefault="004974FF" w:rsidP="00C30F6A">
            <w:pPr>
              <w:jc w:val="center"/>
              <w:rPr>
                <w:rFonts w:ascii="Garamond" w:hAnsi="Garamond"/>
                <w:b/>
                <w:bCs/>
                <w:color w:val="000000"/>
                <w:sz w:val="18"/>
                <w:szCs w:val="18"/>
              </w:rPr>
            </w:pPr>
            <w:r w:rsidRPr="00C30F6A">
              <w:rPr>
                <w:rFonts w:ascii="Garamond" w:hAnsi="Garamond"/>
                <w:b/>
                <w:bCs/>
                <w:color w:val="000000"/>
                <w:sz w:val="18"/>
                <w:szCs w:val="18"/>
              </w:rPr>
              <w:t>Ек. клас.</w:t>
            </w:r>
          </w:p>
        </w:tc>
        <w:tc>
          <w:tcPr>
            <w:tcW w:w="6092" w:type="dxa"/>
            <w:tcBorders>
              <w:top w:val="single" w:sz="8" w:space="0" w:color="auto"/>
              <w:left w:val="nil"/>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color w:val="000000"/>
                <w:sz w:val="18"/>
                <w:szCs w:val="18"/>
              </w:rPr>
            </w:pPr>
            <w:r w:rsidRPr="00C30F6A">
              <w:rPr>
                <w:rFonts w:ascii="Garamond" w:hAnsi="Garamond"/>
                <w:b/>
                <w:bCs/>
                <w:color w:val="000000"/>
                <w:sz w:val="18"/>
                <w:szCs w:val="18"/>
              </w:rPr>
              <w:t>Назив</w:t>
            </w:r>
          </w:p>
        </w:tc>
        <w:tc>
          <w:tcPr>
            <w:tcW w:w="2875" w:type="dxa"/>
            <w:tcBorders>
              <w:top w:val="single" w:sz="8" w:space="0" w:color="auto"/>
              <w:left w:val="nil"/>
              <w:bottom w:val="single" w:sz="8" w:space="0" w:color="auto"/>
              <w:right w:val="single" w:sz="8" w:space="0" w:color="auto"/>
            </w:tcBorders>
            <w:shd w:val="clear" w:color="auto" w:fill="auto"/>
            <w:hideMark/>
          </w:tcPr>
          <w:p w:rsidR="004974FF" w:rsidRPr="00C30F6A" w:rsidRDefault="004974FF" w:rsidP="00C30F6A">
            <w:pPr>
              <w:jc w:val="center"/>
              <w:rPr>
                <w:b/>
                <w:bCs/>
                <w:color w:val="000000"/>
                <w:sz w:val="18"/>
                <w:szCs w:val="18"/>
              </w:rPr>
            </w:pPr>
            <w:r w:rsidRPr="00C30F6A">
              <w:rPr>
                <w:b/>
                <w:bCs/>
                <w:color w:val="000000"/>
                <w:sz w:val="18"/>
                <w:szCs w:val="18"/>
              </w:rPr>
              <w:t xml:space="preserve">Приходи из буџета </w:t>
            </w:r>
            <w:r w:rsidRPr="00C30F6A">
              <w:rPr>
                <w:b/>
                <w:bCs/>
                <w:color w:val="000000"/>
                <w:sz w:val="18"/>
                <w:szCs w:val="18"/>
              </w:rPr>
              <w:br/>
              <w:t>(извор 01)</w:t>
            </w:r>
          </w:p>
        </w:tc>
      </w:tr>
      <w:tr w:rsidR="004974FF" w:rsidRPr="00C30F6A"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i/>
                <w:iCs/>
                <w:color w:val="000000"/>
                <w:sz w:val="18"/>
                <w:szCs w:val="18"/>
              </w:rPr>
            </w:pPr>
            <w:r w:rsidRPr="00C30F6A">
              <w:rPr>
                <w:rFonts w:ascii="Garamond" w:hAnsi="Garamond"/>
                <w:b/>
                <w:bCs/>
                <w:i/>
                <w:iCs/>
                <w:color w:val="000000"/>
                <w:sz w:val="18"/>
                <w:szCs w:val="18"/>
              </w:rPr>
              <w:t>1</w:t>
            </w:r>
          </w:p>
        </w:tc>
        <w:tc>
          <w:tcPr>
            <w:tcW w:w="6092" w:type="dxa"/>
            <w:tcBorders>
              <w:top w:val="nil"/>
              <w:left w:val="nil"/>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i/>
                <w:iCs/>
                <w:color w:val="000000"/>
                <w:sz w:val="18"/>
                <w:szCs w:val="18"/>
              </w:rPr>
            </w:pPr>
            <w:r w:rsidRPr="00C30F6A">
              <w:rPr>
                <w:rFonts w:ascii="Garamond" w:hAnsi="Garamond"/>
                <w:b/>
                <w:bCs/>
                <w:i/>
                <w:iCs/>
                <w:color w:val="000000"/>
                <w:sz w:val="18"/>
                <w:szCs w:val="18"/>
              </w:rPr>
              <w:t>2</w:t>
            </w:r>
          </w:p>
        </w:tc>
        <w:tc>
          <w:tcPr>
            <w:tcW w:w="2875" w:type="dxa"/>
            <w:tcBorders>
              <w:top w:val="nil"/>
              <w:left w:val="nil"/>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i/>
                <w:iCs/>
                <w:color w:val="000000"/>
                <w:sz w:val="18"/>
                <w:szCs w:val="18"/>
              </w:rPr>
            </w:pPr>
            <w:r w:rsidRPr="00C30F6A">
              <w:rPr>
                <w:rFonts w:ascii="Garamond" w:hAnsi="Garamond"/>
                <w:b/>
                <w:bCs/>
                <w:i/>
                <w:iCs/>
                <w:color w:val="000000"/>
                <w:sz w:val="18"/>
                <w:szCs w:val="18"/>
              </w:rPr>
              <w:t>3</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49.191.402.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1.849.782.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9.264.285.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585.497.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I ПЛАТЕ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61.041.18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кнаде у натур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5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828.4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1</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3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6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тпремнине и помoћ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98.4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4</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Помоћ у медицинском лечењу запосленог или чланова уже породице и друге помоћи запосленом</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74.4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кнаде трошкова за запослен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970.182.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6</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граде запосленима и остали посебни расход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6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талн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450.68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Енерг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241.68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омунал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6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комуникациј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2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осигурањ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6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Закуп имовине и опрем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Трошкови путовањ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580.33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35.33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Услуге по уговору</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790.55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Административ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омпјутер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58.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информисањ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2.5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Струч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62.98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7</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Репрезентациј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е општ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6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05.06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Пољопривред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56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едицин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6</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865.2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5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5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екуће поправке и одржавање опрем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65.2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Материјал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3.327.118.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Административни материјал</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47.10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пољопривреду</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образовање и усавр.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400.000,00</w:t>
            </w:r>
          </w:p>
        </w:tc>
      </w:tr>
      <w:tr w:rsidR="004974FF" w:rsidRPr="004974FF" w:rsidTr="00C30F6A">
        <w:trPr>
          <w:trHeight w:val="227"/>
          <w:jc w:val="center"/>
        </w:trPr>
        <w:tc>
          <w:tcPr>
            <w:tcW w:w="525" w:type="dxa"/>
            <w:tcBorders>
              <w:top w:val="nil"/>
              <w:left w:val="single" w:sz="8" w:space="0" w:color="auto"/>
              <w:bottom w:val="single" w:sz="4"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lastRenderedPageBreak/>
              <w:t>4264</w:t>
            </w:r>
          </w:p>
        </w:tc>
        <w:tc>
          <w:tcPr>
            <w:tcW w:w="6092" w:type="dxa"/>
            <w:tcBorders>
              <w:top w:val="nil"/>
              <w:left w:val="nil"/>
              <w:bottom w:val="single" w:sz="4"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саобраћај</w:t>
            </w:r>
          </w:p>
        </w:tc>
        <w:tc>
          <w:tcPr>
            <w:tcW w:w="2875" w:type="dxa"/>
            <w:tcBorders>
              <w:top w:val="nil"/>
              <w:left w:val="nil"/>
              <w:bottom w:val="single" w:sz="4"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922.159.000,00</w:t>
            </w:r>
          </w:p>
        </w:tc>
      </w:tr>
      <w:tr w:rsidR="004974FF" w:rsidRPr="004974FF" w:rsidTr="00C30F6A">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7</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едицински и лаб. материјали</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0</w:t>
            </w:r>
          </w:p>
        </w:tc>
      </w:tr>
      <w:tr w:rsidR="004974FF" w:rsidRPr="004974FF" w:rsidTr="00C30F6A">
        <w:trPr>
          <w:trHeight w:val="227"/>
          <w:jc w:val="center"/>
        </w:trPr>
        <w:tc>
          <w:tcPr>
            <w:tcW w:w="525" w:type="dxa"/>
            <w:tcBorders>
              <w:top w:val="single" w:sz="4" w:space="0" w:color="auto"/>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8</w:t>
            </w:r>
          </w:p>
        </w:tc>
        <w:tc>
          <w:tcPr>
            <w:tcW w:w="6092" w:type="dxa"/>
            <w:tcBorders>
              <w:top w:val="single" w:sz="4" w:space="0" w:color="auto"/>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одржавање хигијене и угостит.</w:t>
            </w:r>
          </w:p>
        </w:tc>
        <w:tc>
          <w:tcPr>
            <w:tcW w:w="2875" w:type="dxa"/>
            <w:tcBorders>
              <w:top w:val="single" w:sz="4" w:space="0" w:color="auto"/>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посебне намен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77.456.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6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6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6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екуће 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1</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Дотације невладине организациј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8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и порез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8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бавезне такс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3</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408.79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5</w:t>
            </w:r>
          </w:p>
        </w:tc>
        <w:tc>
          <w:tcPr>
            <w:tcW w:w="6092" w:type="dxa"/>
            <w:tcBorders>
              <w:top w:val="nil"/>
              <w:left w:val="nil"/>
              <w:bottom w:val="single" w:sz="8" w:space="0" w:color="auto"/>
              <w:right w:val="single" w:sz="8" w:space="0" w:color="auto"/>
            </w:tcBorders>
            <w:shd w:val="clear" w:color="000000" w:fill="FFFFFF"/>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4.08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C30F6A" w:rsidRDefault="004974FF" w:rsidP="00C30F6A">
            <w:pPr>
              <w:rPr>
                <w:rFonts w:ascii="Garamond" w:hAnsi="Garamond"/>
                <w:b/>
                <w:color w:val="000000"/>
                <w:sz w:val="20"/>
                <w:szCs w:val="20"/>
              </w:rPr>
            </w:pPr>
            <w:r w:rsidRPr="00C30F6A">
              <w:rPr>
                <w:rFonts w:ascii="Garamond" w:hAnsi="Garamond"/>
                <w:b/>
                <w:color w:val="000000"/>
                <w:sz w:val="20"/>
                <w:szCs w:val="20"/>
              </w:rPr>
              <w:t>II ТЕКУЋИ ИЗДАЦИ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12.877.40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511</w:t>
            </w:r>
          </w:p>
        </w:tc>
        <w:tc>
          <w:tcPr>
            <w:tcW w:w="6092" w:type="dxa"/>
            <w:tcBorders>
              <w:top w:val="nil"/>
              <w:left w:val="nil"/>
              <w:bottom w:val="single" w:sz="8" w:space="0" w:color="auto"/>
              <w:right w:val="single" w:sz="8" w:space="0" w:color="auto"/>
            </w:tcBorders>
            <w:shd w:val="clear" w:color="000000" w:fill="FFFFFF"/>
            <w:noWrap/>
            <w:hideMark/>
          </w:tcPr>
          <w:p w:rsidR="004974FF" w:rsidRPr="00C30F6A" w:rsidRDefault="004974FF" w:rsidP="00C30F6A">
            <w:pPr>
              <w:rPr>
                <w:rFonts w:ascii="Garamond" w:hAnsi="Garamond"/>
                <w:color w:val="000000"/>
                <w:sz w:val="20"/>
                <w:szCs w:val="20"/>
              </w:rPr>
            </w:pPr>
            <w:r w:rsidRPr="00C30F6A">
              <w:rPr>
                <w:rFonts w:ascii="Garamond" w:hAnsi="Garamond"/>
                <w:color w:val="000000"/>
                <w:sz w:val="20"/>
                <w:szCs w:val="20"/>
              </w:rPr>
              <w:t>Зграде и грађевински објект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568.197.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1</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уповин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2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2</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Изградњ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76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3</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64.997.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4</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Пројектно планир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512</w:t>
            </w:r>
          </w:p>
        </w:tc>
        <w:tc>
          <w:tcPr>
            <w:tcW w:w="6092" w:type="dxa"/>
            <w:tcBorders>
              <w:top w:val="nil"/>
              <w:left w:val="nil"/>
              <w:bottom w:val="single" w:sz="8" w:space="0" w:color="auto"/>
              <w:right w:val="single" w:sz="8" w:space="0" w:color="auto"/>
            </w:tcBorders>
            <w:shd w:val="clear" w:color="000000" w:fill="FFFFFF"/>
            <w:noWrap/>
            <w:hideMark/>
          </w:tcPr>
          <w:p w:rsidR="004974FF" w:rsidRPr="00C30F6A" w:rsidRDefault="004974FF" w:rsidP="00C30F6A">
            <w:pPr>
              <w:rPr>
                <w:rFonts w:ascii="Garamond" w:hAnsi="Garamond"/>
                <w:color w:val="000000"/>
                <w:sz w:val="20"/>
                <w:szCs w:val="20"/>
              </w:rPr>
            </w:pPr>
            <w:r w:rsidRPr="00C30F6A">
              <w:rPr>
                <w:rFonts w:ascii="Garamond" w:hAnsi="Garamond"/>
                <w:color w:val="000000"/>
                <w:sz w:val="20"/>
                <w:szCs w:val="20"/>
              </w:rPr>
              <w:t>Машине и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8.142.118.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1</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према за саобраћај</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206.76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2</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Административ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6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5</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8</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35.291.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9</w:t>
            </w:r>
          </w:p>
        </w:tc>
        <w:tc>
          <w:tcPr>
            <w:tcW w:w="6092" w:type="dxa"/>
            <w:tcBorders>
              <w:top w:val="nil"/>
              <w:left w:val="nil"/>
              <w:bottom w:val="single" w:sz="8" w:space="0" w:color="auto"/>
              <w:right w:val="single" w:sz="8" w:space="0" w:color="auto"/>
            </w:tcBorders>
            <w:shd w:val="clear" w:color="000000" w:fill="FFFFFF"/>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6.06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p>
        </w:tc>
        <w:tc>
          <w:tcPr>
            <w:tcW w:w="6092" w:type="dxa"/>
            <w:tcBorders>
              <w:top w:val="nil"/>
              <w:left w:val="nil"/>
              <w:bottom w:val="single" w:sz="8" w:space="0" w:color="auto"/>
              <w:right w:val="single" w:sz="8" w:space="0" w:color="auto"/>
            </w:tcBorders>
            <w:shd w:val="clear" w:color="000000" w:fill="C0C0C0"/>
            <w:hideMark/>
          </w:tcPr>
          <w:p w:rsidR="004974FF" w:rsidRPr="00C30F6A" w:rsidRDefault="004974FF" w:rsidP="00C30F6A">
            <w:pPr>
              <w:rPr>
                <w:rFonts w:ascii="Garamond" w:hAnsi="Garamond"/>
                <w:b/>
                <w:color w:val="000000"/>
                <w:sz w:val="20"/>
                <w:szCs w:val="20"/>
              </w:rPr>
            </w:pPr>
            <w:r w:rsidRPr="00C30F6A">
              <w:rPr>
                <w:rFonts w:ascii="Garamond" w:hAnsi="Garamond"/>
                <w:b/>
                <w:color w:val="000000"/>
                <w:sz w:val="20"/>
                <w:szCs w:val="20"/>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10.710.315.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C30F6A" w:rsidRDefault="004974FF" w:rsidP="00C30F6A">
            <w:pPr>
              <w:rPr>
                <w:rFonts w:ascii="Garamond" w:hAnsi="Garamond"/>
                <w:b/>
                <w:color w:val="000000"/>
                <w:sz w:val="20"/>
                <w:szCs w:val="20"/>
              </w:rPr>
            </w:pPr>
            <w:r w:rsidRPr="00C30F6A">
              <w:rPr>
                <w:rFonts w:ascii="Garamond" w:hAnsi="Garamond"/>
                <w:b/>
                <w:color w:val="000000"/>
                <w:sz w:val="20"/>
                <w:szCs w:val="20"/>
              </w:rPr>
              <w:t>У  К  У  П  Н  О (I+II+III)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84.628.902.000,00</w:t>
            </w:r>
          </w:p>
        </w:tc>
      </w:tr>
    </w:tbl>
    <w:p w:rsidR="004974FF" w:rsidRPr="004974FF" w:rsidRDefault="004974FF" w:rsidP="004974FF">
      <w:pPr>
        <w:ind w:firstLine="720"/>
        <w:jc w:val="both"/>
        <w:rPr>
          <w:rFonts w:ascii="Garamond" w:hAnsi="Garamond"/>
          <w:b/>
          <w:bCs/>
          <w:sz w:val="22"/>
          <w:szCs w:val="20"/>
          <w:lang w:val="sr-Cyrl-CS" w:eastAsia="en-US"/>
        </w:rPr>
      </w:pPr>
    </w:p>
    <w:p w:rsidR="004974FF" w:rsidRPr="004974FF" w:rsidRDefault="004974FF" w:rsidP="00C30F6A">
      <w:pPr>
        <w:tabs>
          <w:tab w:val="left" w:pos="3014"/>
        </w:tabs>
        <w:jc w:val="center"/>
        <w:rPr>
          <w:rFonts w:ascii="Garamond" w:hAnsi="Garamond"/>
          <w:sz w:val="22"/>
          <w:szCs w:val="20"/>
          <w:lang w:val="sr-Cyrl-CS" w:eastAsia="en-US"/>
        </w:rPr>
      </w:pPr>
      <w:r w:rsidRPr="004974FF">
        <w:rPr>
          <w:rFonts w:ascii="Garamond" w:hAnsi="Garamond"/>
          <w:sz w:val="22"/>
          <w:szCs w:val="20"/>
          <w:lang w:val="sr-Cyrl-CS" w:eastAsia="en-US"/>
        </w:rPr>
        <w:t>РАСПОРЕД СРЕДСТАВА ПО ПРОГРАМИМА, ПРОГРАМСКИМ АКТИВНОСТИМА</w:t>
      </w:r>
    </w:p>
    <w:p w:rsidR="004974FF" w:rsidRPr="004974FF" w:rsidRDefault="004974FF" w:rsidP="004974FF">
      <w:pPr>
        <w:tabs>
          <w:tab w:val="left" w:pos="3014"/>
        </w:tabs>
        <w:jc w:val="center"/>
        <w:rPr>
          <w:rFonts w:ascii="Garamond" w:hAnsi="Garamond"/>
          <w:sz w:val="22"/>
          <w:szCs w:val="20"/>
          <w:lang w:val="sr-Cyrl-CS" w:eastAsia="en-US"/>
        </w:rPr>
      </w:pPr>
      <w:r w:rsidRPr="004974FF">
        <w:rPr>
          <w:rFonts w:ascii="Garamond" w:hAnsi="Garamond"/>
          <w:sz w:val="22"/>
          <w:szCs w:val="20"/>
          <w:lang w:val="sr-Cyrl-CS" w:eastAsia="en-US"/>
        </w:rPr>
        <w:t>И ПРОЈЕКТИМА</w:t>
      </w:r>
    </w:p>
    <w:p w:rsidR="004974FF" w:rsidRPr="004974FF" w:rsidRDefault="004974FF" w:rsidP="004974FF">
      <w:pPr>
        <w:jc w:val="both"/>
        <w:rPr>
          <w:rFonts w:ascii="Garamond" w:hAnsi="Garamond"/>
          <w:b/>
          <w:bCs/>
          <w:sz w:val="22"/>
          <w:szCs w:val="20"/>
          <w:lang w:val="sr-Cyrl-CS" w:eastAsia="en-US"/>
        </w:rPr>
      </w:pPr>
    </w:p>
    <w:p w:rsidR="004974FF" w:rsidRPr="004974FF" w:rsidRDefault="004974FF" w:rsidP="004974FF">
      <w:pPr>
        <w:jc w:val="center"/>
        <w:rPr>
          <w:rFonts w:ascii="Garamond" w:hAnsi="Garamond"/>
          <w:sz w:val="22"/>
          <w:szCs w:val="20"/>
          <w:lang w:val="sr-Cyrl-CS" w:eastAsia="en-US"/>
        </w:rPr>
      </w:pPr>
      <w:r w:rsidRPr="004974FF">
        <w:rPr>
          <w:rFonts w:ascii="Garamond" w:hAnsi="Garamond"/>
          <w:sz w:val="22"/>
          <w:szCs w:val="20"/>
          <w:lang w:val="sr-Cyrl-CS" w:eastAsia="en-US"/>
        </w:rPr>
        <w:t>4.</w:t>
      </w:r>
    </w:p>
    <w:p w:rsidR="004974FF" w:rsidRPr="004974FF" w:rsidRDefault="004974FF" w:rsidP="00C30F6A">
      <w:pPr>
        <w:tabs>
          <w:tab w:val="left" w:pos="720"/>
          <w:tab w:val="left" w:pos="1440"/>
          <w:tab w:val="left" w:pos="2160"/>
          <w:tab w:val="left" w:pos="2880"/>
          <w:tab w:val="left" w:pos="3600"/>
          <w:tab w:val="left" w:pos="4320"/>
          <w:tab w:val="left" w:pos="5040"/>
          <w:tab w:val="left" w:pos="5760"/>
          <w:tab w:val="left" w:pos="6480"/>
          <w:tab w:val="left" w:pos="6999"/>
        </w:tabs>
        <w:jc w:val="center"/>
        <w:rPr>
          <w:rFonts w:ascii="Garamond" w:hAnsi="Garamond"/>
          <w:b/>
          <w:bCs/>
          <w:sz w:val="22"/>
          <w:szCs w:val="20"/>
          <w:lang w:val="sr-Cyrl-CS" w:eastAsia="en-US"/>
        </w:rPr>
      </w:pPr>
      <w:r w:rsidRPr="004974FF">
        <w:rPr>
          <w:rFonts w:ascii="Garamond" w:hAnsi="Garamond"/>
          <w:sz w:val="22"/>
          <w:szCs w:val="20"/>
          <w:lang w:val="sr-Cyrl-CS" w:eastAsia="en-US"/>
        </w:rPr>
        <w:t>Средства из члана 3. распоређују се на следеће програме и програмске активности:</w:t>
      </w:r>
    </w:p>
    <w:p w:rsidR="004974FF" w:rsidRPr="004974FF"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rFonts w:ascii="Garamond" w:hAnsi="Garamond"/>
          <w:b/>
          <w:bCs/>
          <w:sz w:val="22"/>
          <w:szCs w:val="20"/>
          <w:lang w:val="sr-Cyrl-CS" w:eastAsia="en-US"/>
        </w:rPr>
      </w:pPr>
    </w:p>
    <w:tbl>
      <w:tblPr>
        <w:tblW w:w="10199" w:type="dxa"/>
        <w:jc w:val="center"/>
        <w:tblCellMar>
          <w:left w:w="70" w:type="dxa"/>
          <w:right w:w="70" w:type="dxa"/>
        </w:tblCellMar>
        <w:tblLook w:val="04A0" w:firstRow="1" w:lastRow="0" w:firstColumn="1" w:lastColumn="0" w:noHBand="0" w:noVBand="1"/>
      </w:tblPr>
      <w:tblGrid>
        <w:gridCol w:w="665"/>
        <w:gridCol w:w="7354"/>
        <w:gridCol w:w="2180"/>
      </w:tblGrid>
      <w:tr w:rsidR="004974FF" w:rsidRPr="004974FF" w:rsidTr="0094723C">
        <w:trPr>
          <w:trHeight w:val="227"/>
          <w:jc w:val="center"/>
        </w:trPr>
        <w:tc>
          <w:tcPr>
            <w:tcW w:w="665" w:type="dxa"/>
            <w:tcBorders>
              <w:top w:val="single" w:sz="8" w:space="0" w:color="auto"/>
              <w:left w:val="single" w:sz="8" w:space="0" w:color="auto"/>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color w:val="000000"/>
                <w:sz w:val="18"/>
                <w:szCs w:val="18"/>
              </w:rPr>
            </w:pPr>
            <w:r w:rsidRPr="0094723C">
              <w:rPr>
                <w:rFonts w:ascii="Garamond" w:hAnsi="Garamond"/>
                <w:b/>
                <w:bCs/>
                <w:color w:val="000000"/>
                <w:sz w:val="18"/>
                <w:szCs w:val="18"/>
              </w:rPr>
              <w:t>Редни број</w:t>
            </w:r>
          </w:p>
        </w:tc>
        <w:tc>
          <w:tcPr>
            <w:tcW w:w="7354" w:type="dxa"/>
            <w:tcBorders>
              <w:top w:val="single" w:sz="8" w:space="0" w:color="auto"/>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color w:val="000000"/>
                <w:sz w:val="18"/>
                <w:szCs w:val="18"/>
              </w:rPr>
            </w:pPr>
            <w:r w:rsidRPr="0094723C">
              <w:rPr>
                <w:rFonts w:ascii="Garamond" w:hAnsi="Garamond"/>
                <w:b/>
                <w:bCs/>
                <w:color w:val="000000"/>
                <w:sz w:val="18"/>
                <w:szCs w:val="18"/>
              </w:rPr>
              <w:t>Назив</w:t>
            </w:r>
          </w:p>
        </w:tc>
        <w:tc>
          <w:tcPr>
            <w:tcW w:w="2180" w:type="dxa"/>
            <w:tcBorders>
              <w:top w:val="single" w:sz="8" w:space="0" w:color="auto"/>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color w:val="000000"/>
                <w:sz w:val="18"/>
                <w:szCs w:val="18"/>
              </w:rPr>
            </w:pPr>
            <w:r w:rsidRPr="0094723C">
              <w:rPr>
                <w:rFonts w:ascii="Garamond" w:hAnsi="Garamond"/>
                <w:b/>
                <w:bCs/>
                <w:color w:val="000000"/>
                <w:sz w:val="18"/>
                <w:szCs w:val="18"/>
              </w:rPr>
              <w:t xml:space="preserve">Приходи из буџета  </w:t>
            </w:r>
            <w:r w:rsidRPr="0094723C">
              <w:rPr>
                <w:rFonts w:ascii="Garamond" w:hAnsi="Garamond"/>
                <w:b/>
                <w:bCs/>
                <w:color w:val="000000"/>
                <w:sz w:val="18"/>
                <w:szCs w:val="18"/>
              </w:rPr>
              <w:br/>
              <w:t>(извор 01)</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i/>
                <w:iCs/>
                <w:color w:val="000000"/>
                <w:sz w:val="18"/>
                <w:szCs w:val="18"/>
              </w:rPr>
            </w:pPr>
            <w:r w:rsidRPr="0094723C">
              <w:rPr>
                <w:rFonts w:ascii="Garamond" w:hAnsi="Garamond"/>
                <w:b/>
                <w:bCs/>
                <w:i/>
                <w:iCs/>
                <w:color w:val="000000"/>
                <w:sz w:val="18"/>
                <w:szCs w:val="18"/>
              </w:rPr>
              <w:t>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i/>
                <w:iCs/>
                <w:color w:val="000000"/>
                <w:sz w:val="18"/>
                <w:szCs w:val="18"/>
              </w:rPr>
            </w:pPr>
            <w:r w:rsidRPr="0094723C">
              <w:rPr>
                <w:rFonts w:ascii="Garamond" w:hAnsi="Garamond"/>
                <w:b/>
                <w:bCs/>
                <w:i/>
                <w:iCs/>
                <w:color w:val="000000"/>
                <w:sz w:val="18"/>
                <w:szCs w:val="18"/>
              </w:rPr>
              <w:t>2</w:t>
            </w:r>
          </w:p>
        </w:tc>
        <w:tc>
          <w:tcPr>
            <w:tcW w:w="2180" w:type="dxa"/>
            <w:tcBorders>
              <w:top w:val="nil"/>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i/>
                <w:iCs/>
                <w:color w:val="000000"/>
                <w:sz w:val="18"/>
                <w:szCs w:val="18"/>
              </w:rPr>
            </w:pPr>
            <w:r w:rsidRPr="0094723C">
              <w:rPr>
                <w:rFonts w:ascii="Garamond" w:hAnsi="Garamond"/>
                <w:b/>
                <w:bCs/>
                <w:i/>
                <w:iCs/>
                <w:color w:val="000000"/>
                <w:sz w:val="18"/>
                <w:szCs w:val="18"/>
              </w:rPr>
              <w:t>3</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3</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ВИСОКО ОБРАЗОВАЊЕ У ОБЛАСТИ ЈАВНЕ БЕЗБЕДНОСТИ</w:t>
            </w:r>
          </w:p>
        </w:tc>
        <w:tc>
          <w:tcPr>
            <w:tcW w:w="2180" w:type="dxa"/>
            <w:tcBorders>
              <w:top w:val="nil"/>
              <w:left w:val="nil"/>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317.725.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lang w:val="sr-Cyrl-CS" w:eastAsia="en-US"/>
              </w:rPr>
            </w:pPr>
            <w:r w:rsidRPr="004974FF">
              <w:rPr>
                <w:rFonts w:ascii="Garamond" w:hAnsi="Garamond"/>
                <w:color w:val="000000"/>
                <w:sz w:val="20"/>
                <w:szCs w:val="20"/>
                <w:lang w:val="en-GB" w:eastAsia="en-US"/>
              </w:rPr>
              <w:t>Управљање радом криминалистичко-полицијске академије</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317.725.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РИЗИЦИМА И ВАНРЕДНИМ СИТУАЦИЈАМА</w:t>
            </w:r>
          </w:p>
        </w:tc>
        <w:tc>
          <w:tcPr>
            <w:tcW w:w="2180" w:type="dxa"/>
            <w:tcBorders>
              <w:top w:val="nil"/>
              <w:left w:val="nil"/>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6.431.09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Управљање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558.68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4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0.647.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капацитета Сектора за ванредне ситуације у циљу адекватног реаговања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Изградња и адаптација објеката Сектора за ванредне ситуације</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4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01.763.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8</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ЉУДСКИМ И МАТЕРИЈАЛНИМ РЕСУРСИМА</w:t>
            </w:r>
          </w:p>
        </w:tc>
        <w:tc>
          <w:tcPr>
            <w:tcW w:w="2180" w:type="dxa"/>
            <w:tcBorders>
              <w:top w:val="nil"/>
              <w:left w:val="nil"/>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2.862.436.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Администрација и управљање</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1.614.435.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Међународне активности, сарадња и партнерство</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96.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моћ породицама погинулих и рањених</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62.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логистичког специјално - техничког капацитета орг</w:t>
            </w:r>
            <w:r w:rsidR="0094723C">
              <w:rPr>
                <w:rFonts w:ascii="Garamond" w:hAnsi="Garamond"/>
                <w:color w:val="000000"/>
                <w:sz w:val="20"/>
                <w:szCs w:val="20"/>
                <w:lang w:val="sr-Cyrl-RS"/>
              </w:rPr>
              <w:t>.</w:t>
            </w:r>
            <w:r w:rsidRPr="004974FF">
              <w:rPr>
                <w:rFonts w:ascii="Garamond" w:hAnsi="Garamond"/>
                <w:color w:val="000000"/>
                <w:sz w:val="20"/>
                <w:szCs w:val="20"/>
              </w:rPr>
              <w:t xml:space="preserve"> јединица М</w:t>
            </w:r>
            <w:r w:rsidR="0094723C">
              <w:rPr>
                <w:rFonts w:ascii="Garamond" w:hAnsi="Garamond"/>
                <w:color w:val="000000"/>
                <w:sz w:val="20"/>
                <w:szCs w:val="20"/>
                <w:lang w:val="sr-Cyrl-RS"/>
              </w:rPr>
              <w:t>УП-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3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телекомуникацио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Надоградња информатичког систем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5</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 xml:space="preserve">Изградња полицијких станица и комплекса централног депоа за потребе </w:t>
            </w:r>
            <w:r w:rsidR="0094723C">
              <w:rPr>
                <w:rFonts w:ascii="Garamond" w:hAnsi="Garamond"/>
                <w:color w:val="000000"/>
                <w:sz w:val="20"/>
                <w:szCs w:val="20"/>
                <w:lang w:val="sr-Cyrl-RS"/>
              </w:rPr>
              <w:t>МУП-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6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6</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Обнављање опреме-машина за персонализацију и паковање ИД докуменат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7</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Успостављање система обједињених комуникациј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000,00</w:t>
            </w:r>
          </w:p>
        </w:tc>
      </w:tr>
      <w:tr w:rsidR="004974FF" w:rsidRPr="004974FF" w:rsidTr="0094723C">
        <w:trPr>
          <w:trHeight w:val="227"/>
          <w:jc w:val="center"/>
        </w:trPr>
        <w:tc>
          <w:tcPr>
            <w:tcW w:w="665" w:type="dxa"/>
            <w:tcBorders>
              <w:top w:val="nil"/>
              <w:left w:val="single" w:sz="8"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8</w:t>
            </w:r>
          </w:p>
        </w:tc>
        <w:tc>
          <w:tcPr>
            <w:tcW w:w="7354" w:type="dxa"/>
            <w:tcBorders>
              <w:top w:val="nil"/>
              <w:left w:val="nil"/>
              <w:bottom w:val="single" w:sz="4"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већање информатичких капацитета за обављање пословних процеса у М</w:t>
            </w:r>
            <w:r w:rsidR="0094723C">
              <w:rPr>
                <w:rFonts w:ascii="Garamond" w:hAnsi="Garamond"/>
                <w:color w:val="000000"/>
                <w:sz w:val="20"/>
                <w:szCs w:val="20"/>
                <w:lang w:val="sr-Cyrl-RS"/>
              </w:rPr>
              <w:t>УП-у</w:t>
            </w:r>
          </w:p>
        </w:tc>
        <w:tc>
          <w:tcPr>
            <w:tcW w:w="2180" w:type="dxa"/>
            <w:tcBorders>
              <w:top w:val="nil"/>
              <w:left w:val="nil"/>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80.000.000,00</w:t>
            </w:r>
          </w:p>
        </w:tc>
      </w:tr>
      <w:tr w:rsidR="004974FF" w:rsidRPr="004974FF" w:rsidTr="0094723C">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9</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Унапређење ИКТ капацитета за потребе оперативног рада Дирекције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0.000.000,00</w:t>
            </w:r>
          </w:p>
        </w:tc>
      </w:tr>
      <w:tr w:rsidR="004974FF" w:rsidRPr="004974FF" w:rsidTr="00035F9F">
        <w:trPr>
          <w:trHeight w:val="227"/>
          <w:jc w:val="center"/>
        </w:trPr>
        <w:tc>
          <w:tcPr>
            <w:tcW w:w="665" w:type="dxa"/>
            <w:tcBorders>
              <w:top w:val="single" w:sz="4" w:space="0" w:color="auto"/>
              <w:left w:val="single" w:sz="8" w:space="0" w:color="auto"/>
              <w:bottom w:val="single" w:sz="4"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9</w:t>
            </w:r>
          </w:p>
        </w:tc>
        <w:tc>
          <w:tcPr>
            <w:tcW w:w="7354" w:type="dxa"/>
            <w:tcBorders>
              <w:top w:val="single" w:sz="4" w:space="0" w:color="auto"/>
              <w:left w:val="nil"/>
              <w:bottom w:val="single" w:sz="4" w:space="0" w:color="auto"/>
              <w:right w:val="single" w:sz="8" w:space="0" w:color="auto"/>
            </w:tcBorders>
            <w:shd w:val="clear" w:color="000000" w:fill="8DB3E2"/>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БЕЗБЕДНОСТ</w:t>
            </w:r>
          </w:p>
        </w:tc>
        <w:tc>
          <w:tcPr>
            <w:tcW w:w="2180" w:type="dxa"/>
            <w:tcBorders>
              <w:top w:val="single" w:sz="4" w:space="0" w:color="auto"/>
              <w:left w:val="nil"/>
              <w:bottom w:val="single" w:sz="4" w:space="0" w:color="auto"/>
              <w:right w:val="single" w:sz="8" w:space="0" w:color="auto"/>
            </w:tcBorders>
            <w:shd w:val="clear" w:color="000000" w:fill="8DB3E2"/>
            <w:vAlign w:val="center"/>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60.097.028.000,00</w:t>
            </w:r>
          </w:p>
        </w:tc>
      </w:tr>
      <w:tr w:rsidR="004974FF" w:rsidRPr="004974FF" w:rsidTr="00035F9F">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lastRenderedPageBreak/>
              <w:t>0001</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Руковођење и координација рада полиције и управних послова</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666.945.000,00</w:t>
            </w:r>
          </w:p>
        </w:tc>
      </w:tr>
      <w:tr w:rsidR="004974FF" w:rsidRPr="004974FF" w:rsidTr="00143539">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2</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Специјална и посебна јединица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9.470.955.000,00</w:t>
            </w:r>
          </w:p>
        </w:tc>
      </w:tr>
      <w:tr w:rsidR="004974FF" w:rsidRPr="004974FF" w:rsidTr="00143539">
        <w:trPr>
          <w:trHeight w:val="227"/>
          <w:jc w:val="center"/>
        </w:trPr>
        <w:tc>
          <w:tcPr>
            <w:tcW w:w="665" w:type="dxa"/>
            <w:tcBorders>
              <w:top w:val="single" w:sz="4" w:space="0" w:color="auto"/>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3</w:t>
            </w:r>
          </w:p>
        </w:tc>
        <w:tc>
          <w:tcPr>
            <w:tcW w:w="7354" w:type="dxa"/>
            <w:tcBorders>
              <w:top w:val="single" w:sz="4" w:space="0" w:color="auto"/>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Полицијске управе</w:t>
            </w:r>
          </w:p>
        </w:tc>
        <w:tc>
          <w:tcPr>
            <w:tcW w:w="2180" w:type="dxa"/>
            <w:tcBorders>
              <w:top w:val="single" w:sz="4" w:space="0" w:color="auto"/>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40.992.12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Видео надзор у саобраћају - Фаза II</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488.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4</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143539">
            <w:pPr>
              <w:rPr>
                <w:rFonts w:ascii="Garamond" w:hAnsi="Garamond"/>
                <w:b/>
                <w:bCs/>
                <w:color w:val="000000"/>
                <w:sz w:val="20"/>
                <w:szCs w:val="20"/>
              </w:rPr>
            </w:pPr>
            <w:r w:rsidRPr="0094723C">
              <w:rPr>
                <w:rFonts w:ascii="Garamond" w:hAnsi="Garamond"/>
                <w:b/>
                <w:bCs/>
                <w:color w:val="000000"/>
                <w:sz w:val="20"/>
                <w:szCs w:val="20"/>
              </w:rPr>
              <w:t>Јачање матер</w:t>
            </w:r>
            <w:r w:rsidR="00143539">
              <w:rPr>
                <w:rFonts w:ascii="Garamond" w:hAnsi="Garamond"/>
                <w:b/>
                <w:bCs/>
                <w:color w:val="000000"/>
                <w:sz w:val="20"/>
                <w:szCs w:val="20"/>
                <w:lang w:val="sr-Cyrl-RS"/>
              </w:rPr>
              <w:t>.</w:t>
            </w:r>
            <w:r w:rsidRPr="0094723C">
              <w:rPr>
                <w:rFonts w:ascii="Garamond" w:hAnsi="Garamond"/>
                <w:b/>
                <w:bCs/>
                <w:color w:val="000000"/>
                <w:sz w:val="20"/>
                <w:szCs w:val="20"/>
              </w:rPr>
              <w:t xml:space="preserve"> техничких капацитета неопходних за рад саобраћај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75.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5</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Осавремењивање возног парка МУП-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8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7</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Јачање оперативно - техничких капацитета криминалистичк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8</w:t>
            </w:r>
          </w:p>
        </w:tc>
        <w:tc>
          <w:tcPr>
            <w:tcW w:w="7354" w:type="dxa"/>
            <w:tcBorders>
              <w:top w:val="nil"/>
              <w:left w:val="nil"/>
              <w:bottom w:val="single" w:sz="8" w:space="0" w:color="auto"/>
              <w:right w:val="single" w:sz="8" w:space="0" w:color="auto"/>
            </w:tcBorders>
            <w:shd w:val="clear" w:color="auto" w:fill="auto"/>
            <w:hideMark/>
          </w:tcPr>
          <w:p w:rsidR="004974FF" w:rsidRPr="00143539" w:rsidRDefault="004974FF" w:rsidP="00143539">
            <w:pPr>
              <w:rPr>
                <w:rFonts w:ascii="Garamond" w:hAnsi="Garamond"/>
                <w:b/>
                <w:bCs/>
                <w:color w:val="000000"/>
                <w:position w:val="6"/>
                <w:sz w:val="20"/>
                <w:szCs w:val="20"/>
              </w:rPr>
            </w:pPr>
            <w:r w:rsidRPr="00143539">
              <w:rPr>
                <w:rFonts w:ascii="Garamond" w:hAnsi="Garamond"/>
                <w:b/>
                <w:bCs/>
                <w:color w:val="000000"/>
                <w:position w:val="6"/>
                <w:sz w:val="20"/>
                <w:szCs w:val="20"/>
              </w:rPr>
              <w:t>Реконструкција базе специјалне и посебних јединица М</w:t>
            </w:r>
            <w:r w:rsidR="00143539">
              <w:rPr>
                <w:rFonts w:ascii="Garamond" w:hAnsi="Garamond"/>
                <w:b/>
                <w:bCs/>
                <w:color w:val="000000"/>
                <w:position w:val="6"/>
                <w:sz w:val="20"/>
                <w:szCs w:val="20"/>
                <w:lang w:val="sr-Cyrl-RS"/>
              </w:rPr>
              <w:t>УП-а</w:t>
            </w:r>
            <w:r w:rsidRPr="00143539">
              <w:rPr>
                <w:rFonts w:ascii="Garamond" w:hAnsi="Garamond"/>
                <w:b/>
                <w:bCs/>
                <w:color w:val="000000"/>
                <w:position w:val="6"/>
                <w:sz w:val="20"/>
                <w:szCs w:val="20"/>
              </w:rPr>
              <w:t>, наставних центара и објеката подручних полицијских упра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3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9</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Занављање и модернизација флоте Хеликоптерске јединиц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4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0</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Изградња и реконструкција објеката Дирекције полиције и наставних центар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3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2</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Ремонт и модернизација возила за посебне намен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3</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Јачање оператив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07</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ИПА 2013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3.818.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50</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143539">
            <w:pPr>
              <w:rPr>
                <w:rFonts w:ascii="Garamond" w:hAnsi="Garamond"/>
                <w:b/>
                <w:bCs/>
                <w:color w:val="000000"/>
                <w:sz w:val="20"/>
                <w:szCs w:val="20"/>
              </w:rPr>
            </w:pPr>
            <w:r w:rsidRPr="0094723C">
              <w:rPr>
                <w:rFonts w:ascii="Garamond" w:hAnsi="Garamond"/>
                <w:b/>
                <w:bCs/>
                <w:color w:val="000000"/>
                <w:sz w:val="20"/>
                <w:szCs w:val="20"/>
              </w:rPr>
              <w:t>ИПА 2014 - Подршка европским интеграц</w:t>
            </w:r>
            <w:r w:rsidR="00143539">
              <w:rPr>
                <w:rFonts w:ascii="Garamond" w:hAnsi="Garamond"/>
                <w:b/>
                <w:bCs/>
                <w:color w:val="000000"/>
                <w:sz w:val="20"/>
                <w:szCs w:val="20"/>
                <w:lang w:val="sr-Cyrl-RS"/>
              </w:rPr>
              <w:t>.</w:t>
            </w:r>
            <w:r w:rsidRPr="0094723C">
              <w:rPr>
                <w:rFonts w:ascii="Garamond" w:hAnsi="Garamond"/>
                <w:b/>
                <w:bCs/>
                <w:color w:val="000000"/>
                <w:sz w:val="20"/>
                <w:szCs w:val="20"/>
              </w:rPr>
              <w:t>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8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10</w:t>
            </w:r>
          </w:p>
        </w:tc>
        <w:tc>
          <w:tcPr>
            <w:tcW w:w="7354" w:type="dxa"/>
            <w:tcBorders>
              <w:top w:val="nil"/>
              <w:left w:val="nil"/>
              <w:bottom w:val="single" w:sz="8" w:space="0" w:color="auto"/>
              <w:right w:val="single" w:sz="8" w:space="0" w:color="auto"/>
            </w:tcBorders>
            <w:shd w:val="clear" w:color="000000" w:fill="8DB3E2"/>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ДРЖАВОМ ГРАНИЦОМ</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4.414.134.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Управљање радом гранич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4.411.694.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18</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ИПА 2014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881.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30</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143539">
            <w:pPr>
              <w:rPr>
                <w:rFonts w:ascii="Garamond" w:hAnsi="Garamond"/>
                <w:b/>
                <w:bCs/>
                <w:color w:val="000000"/>
                <w:sz w:val="20"/>
                <w:szCs w:val="20"/>
              </w:rPr>
            </w:pPr>
            <w:r w:rsidRPr="0094723C">
              <w:rPr>
                <w:rFonts w:ascii="Garamond" w:hAnsi="Garamond"/>
                <w:b/>
                <w:bCs/>
                <w:color w:val="000000"/>
                <w:sz w:val="20"/>
                <w:szCs w:val="20"/>
              </w:rPr>
              <w:t>ИПА 2013 - Подршка европским интеграц</w:t>
            </w:r>
            <w:r w:rsidR="00143539">
              <w:rPr>
                <w:rFonts w:ascii="Garamond" w:hAnsi="Garamond"/>
                <w:b/>
                <w:bCs/>
                <w:color w:val="000000"/>
                <w:sz w:val="20"/>
                <w:szCs w:val="20"/>
                <w:lang w:val="sr-Cyrl-RS"/>
              </w:rPr>
              <w:t>.</w:t>
            </w:r>
            <w:r w:rsidRPr="0094723C">
              <w:rPr>
                <w:rFonts w:ascii="Garamond" w:hAnsi="Garamond"/>
                <w:b/>
                <w:bCs/>
                <w:color w:val="000000"/>
                <w:sz w:val="20"/>
                <w:szCs w:val="20"/>
              </w:rPr>
              <w:t xml:space="preserve"> 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5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РИЗИЦИМА И ВАНРЕДНИМ СИТУАЦИЈАМА - БУЏЕТСКИ ФОНД ЗА ВАНРЕДНЕ СИТУАЦИЈЕ</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506.48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2</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Систем заштите и спашавањ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6.48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00.000.000,00</w:t>
            </w:r>
          </w:p>
        </w:tc>
      </w:tr>
      <w:tr w:rsidR="004974FF" w:rsidRPr="004974FF" w:rsidTr="0094723C">
        <w:trPr>
          <w:trHeight w:val="227"/>
          <w:jc w:val="center"/>
        </w:trPr>
        <w:tc>
          <w:tcPr>
            <w:tcW w:w="8019" w:type="dxa"/>
            <w:gridSpan w:val="2"/>
            <w:tcBorders>
              <w:top w:val="single" w:sz="8" w:space="0" w:color="auto"/>
              <w:left w:val="single" w:sz="8" w:space="0" w:color="auto"/>
              <w:bottom w:val="single" w:sz="8" w:space="0" w:color="auto"/>
              <w:right w:val="single" w:sz="8" w:space="0" w:color="000000"/>
            </w:tcBorders>
            <w:shd w:val="clear" w:color="000000" w:fill="FFFF99"/>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УКУПНО (1403+1407+1408+1409+1410+1407)</w:t>
            </w:r>
          </w:p>
        </w:tc>
        <w:tc>
          <w:tcPr>
            <w:tcW w:w="2180" w:type="dxa"/>
            <w:tcBorders>
              <w:top w:val="nil"/>
              <w:left w:val="nil"/>
              <w:bottom w:val="single" w:sz="8" w:space="0" w:color="auto"/>
              <w:right w:val="single" w:sz="8" w:space="0" w:color="auto"/>
            </w:tcBorders>
            <w:shd w:val="clear" w:color="000000" w:fill="FFFF99"/>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84.628.902.000,00</w:t>
            </w:r>
          </w:p>
        </w:tc>
      </w:tr>
    </w:tbl>
    <w:p w:rsidR="004974FF" w:rsidRPr="004974FF"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rFonts w:ascii="Garamond" w:hAnsi="Garamond"/>
          <w:b/>
          <w:bCs/>
          <w:sz w:val="22"/>
          <w:szCs w:val="20"/>
          <w:lang w:val="sr-Cyrl-CS" w:eastAsia="en-US"/>
        </w:rPr>
      </w:pPr>
      <w:r w:rsidRPr="004974FF">
        <w:rPr>
          <w:rFonts w:ascii="Garamond" w:hAnsi="Garamond"/>
          <w:b/>
          <w:bCs/>
          <w:sz w:val="22"/>
          <w:szCs w:val="20"/>
          <w:lang w:val="sr-Cyrl-CS" w:eastAsia="en-US"/>
        </w:rPr>
        <w:tab/>
      </w:r>
    </w:p>
    <w:p w:rsidR="004974FF" w:rsidRPr="004974FF" w:rsidRDefault="004974FF" w:rsidP="0094723C">
      <w:pPr>
        <w:jc w:val="center"/>
        <w:rPr>
          <w:rFonts w:ascii="Garamond" w:hAnsi="Garamond"/>
          <w:sz w:val="22"/>
          <w:szCs w:val="20"/>
          <w:lang w:eastAsia="en-US"/>
        </w:rPr>
      </w:pPr>
      <w:r w:rsidRPr="004974FF">
        <w:rPr>
          <w:rFonts w:ascii="Garamond" w:hAnsi="Garamond"/>
          <w:sz w:val="22"/>
          <w:szCs w:val="20"/>
          <w:lang w:val="sr-Cyrl-CS" w:eastAsia="en-US"/>
        </w:rPr>
        <w:t>5.</w:t>
      </w:r>
    </w:p>
    <w:p w:rsidR="004974FF" w:rsidRPr="004974FF" w:rsidRDefault="004974FF" w:rsidP="004974FF">
      <w:pPr>
        <w:ind w:firstLine="720"/>
        <w:jc w:val="both"/>
        <w:rPr>
          <w:rFonts w:ascii="Garamond" w:hAnsi="Garamond"/>
          <w:b/>
          <w:bCs/>
          <w:color w:val="FF0000"/>
          <w:sz w:val="22"/>
          <w:szCs w:val="20"/>
          <w:lang w:val="sr-Cyrl-CS" w:eastAsia="en-US"/>
        </w:rPr>
      </w:pPr>
    </w:p>
    <w:p w:rsidR="004974FF" w:rsidRPr="004974FF" w:rsidRDefault="004974FF" w:rsidP="0094723C">
      <w:pPr>
        <w:jc w:val="both"/>
        <w:rPr>
          <w:rFonts w:ascii="Garamond" w:hAnsi="Garamond"/>
          <w:b/>
          <w:bCs/>
          <w:sz w:val="22"/>
          <w:szCs w:val="20"/>
          <w:lang w:val="sr-Cyrl-CS" w:eastAsia="en-US"/>
        </w:rPr>
      </w:pPr>
      <w:r w:rsidRPr="004974FF">
        <w:rPr>
          <w:rFonts w:ascii="Garamond" w:hAnsi="Garamond"/>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4974FF">
        <w:rPr>
          <w:rFonts w:ascii="Garamond" w:hAnsi="Garamond"/>
          <w:b/>
          <w:bCs/>
          <w:sz w:val="22"/>
          <w:szCs w:val="20"/>
          <w:lang w:val="sr-Cyrl-CS" w:eastAsia="en-US"/>
        </w:rPr>
        <w:t xml:space="preserve"> </w:t>
      </w:r>
    </w:p>
    <w:p w:rsidR="004974FF" w:rsidRPr="004974FF" w:rsidRDefault="004974FF" w:rsidP="0094723C">
      <w:pPr>
        <w:jc w:val="center"/>
        <w:rPr>
          <w:rFonts w:ascii="Garamond" w:hAnsi="Garamond"/>
          <w:sz w:val="22"/>
          <w:szCs w:val="20"/>
          <w:lang w:val="sr-Cyrl-CS" w:eastAsia="en-US"/>
        </w:rPr>
      </w:pPr>
      <w:r w:rsidRPr="004974FF">
        <w:rPr>
          <w:rFonts w:ascii="Garamond" w:hAnsi="Garamond"/>
          <w:sz w:val="22"/>
          <w:szCs w:val="20"/>
          <w:lang w:val="sr-Cyrl-CS" w:eastAsia="en-US"/>
        </w:rPr>
        <w:t>6.</w:t>
      </w:r>
    </w:p>
    <w:p w:rsidR="004974FF" w:rsidRPr="004974FF" w:rsidRDefault="004974FF" w:rsidP="004974FF">
      <w:pPr>
        <w:jc w:val="both"/>
        <w:rPr>
          <w:rFonts w:ascii="Garamond" w:hAnsi="Garamond"/>
          <w:sz w:val="22"/>
          <w:szCs w:val="20"/>
          <w:lang w:val="ru-RU" w:eastAsia="en-US"/>
        </w:rPr>
      </w:pPr>
      <w:r w:rsidRPr="004974FF">
        <w:rPr>
          <w:rFonts w:ascii="Garamond" w:hAnsi="Garamond"/>
          <w:sz w:val="22"/>
          <w:szCs w:val="20"/>
          <w:lang w:val="sr-Cyrl-CS" w:eastAsia="en-US"/>
        </w:rPr>
        <w:t xml:space="preserve">Састави део овог плана чине: </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1</w:t>
      </w:r>
      <w:r w:rsidRPr="004974FF">
        <w:rPr>
          <w:rFonts w:ascii="Garamond" w:hAnsi="Garamond"/>
          <w:sz w:val="22"/>
          <w:szCs w:val="22"/>
          <w:lang w:val="sr-Cyrl-CS" w:eastAsia="en-US"/>
        </w:rPr>
        <w:t xml:space="preserve">: Преглед апропријација економских класификација расхода и издатака </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за 2019. годину</w:t>
      </w:r>
      <w:r w:rsidRPr="004974FF">
        <w:rPr>
          <w:rFonts w:ascii="Garamond" w:hAnsi="Garamond"/>
          <w:sz w:val="22"/>
          <w:szCs w:val="22"/>
          <w:lang w:eastAsia="en-US"/>
        </w:rPr>
        <w:t xml:space="preserve"> – </w:t>
      </w:r>
      <w:r w:rsidRPr="004974FF">
        <w:rPr>
          <w:rFonts w:ascii="Garamond" w:hAnsi="Garamond"/>
          <w:sz w:val="22"/>
          <w:szCs w:val="22"/>
          <w:lang w:val="sr-Cyrl-CS" w:eastAsia="en-US"/>
        </w:rPr>
        <w:t>сви извори финансирања</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2:</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jc w:val="both"/>
        <w:rPr>
          <w:rFonts w:ascii="Garamond" w:hAnsi="Garamond"/>
          <w:b/>
          <w:bCs/>
          <w:sz w:val="22"/>
          <w:szCs w:val="22"/>
          <w:lang w:val="sr-Cyrl-CS" w:eastAsia="en-US"/>
        </w:rPr>
      </w:pPr>
      <w:r w:rsidRPr="004974FF">
        <w:rPr>
          <w:rFonts w:ascii="Garamond" w:hAnsi="Garamond"/>
          <w:sz w:val="22"/>
          <w:szCs w:val="22"/>
          <w:lang w:val="sr-Cyrl-CS" w:eastAsia="en-US"/>
        </w:rPr>
        <w:t xml:space="preserve">                     годину – извор 01 МУП и Буџетски фонд; </w:t>
      </w:r>
      <w:r w:rsidRPr="004974FF">
        <w:rPr>
          <w:rFonts w:ascii="Garamond" w:hAnsi="Garamond"/>
          <w:b/>
          <w:bCs/>
          <w:sz w:val="22"/>
          <w:szCs w:val="22"/>
          <w:lang w:val="sr-Cyrl-CS" w:eastAsia="en-US"/>
        </w:rPr>
        <w:t xml:space="preserve">       </w:t>
      </w:r>
      <w:r w:rsidRPr="004974FF">
        <w:rPr>
          <w:rFonts w:ascii="Garamond" w:hAnsi="Garamond"/>
          <w:sz w:val="22"/>
          <w:szCs w:val="22"/>
          <w:lang w:val="sr-Cyrl-CS" w:eastAsia="en-US"/>
        </w:rPr>
        <w:t xml:space="preserve">   </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3:</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3 – Високо образовање у области безбедности</w:t>
      </w:r>
      <w:r w:rsidRPr="004974FF">
        <w:rPr>
          <w:rFonts w:ascii="Garamond" w:hAnsi="Garamond"/>
          <w:b/>
          <w:bCs/>
          <w:sz w:val="22"/>
          <w:szCs w:val="22"/>
          <w:lang w:val="sr-Cyrl-CS" w:eastAsia="en-US"/>
        </w:rPr>
        <w:t xml:space="preserve">      </w:t>
      </w:r>
      <w:r w:rsidRPr="004974FF">
        <w:rPr>
          <w:rFonts w:ascii="Garamond" w:hAnsi="Garamond"/>
          <w:sz w:val="22"/>
          <w:szCs w:val="22"/>
          <w:lang w:val="sr-Cyrl-CS" w:eastAsia="en-US"/>
        </w:rPr>
        <w:t xml:space="preserve"> </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4:</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7 - Управљање ризицима и ванредним ситуацијама</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5:</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8 – Управљање људским и материјалним ресурсима</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6:</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9 - Безбедност</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7:</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10 – Управљање државном границом</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8:</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7 – Буџетски фонд за ванредне ситуације</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9:</w:t>
      </w:r>
      <w:r w:rsidRPr="004974FF">
        <w:rPr>
          <w:rFonts w:ascii="Garamond" w:hAnsi="Garamond"/>
          <w:sz w:val="22"/>
          <w:szCs w:val="22"/>
          <w:lang w:val="sr-Cyrl-CS" w:eastAsia="en-US"/>
        </w:rPr>
        <w:t xml:space="preserve"> Преглед капиталних пројеката за 2019. годину</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10:</w:t>
      </w:r>
      <w:r w:rsidRPr="004974FF">
        <w:rPr>
          <w:rFonts w:ascii="Garamond" w:hAnsi="Garamond"/>
          <w:sz w:val="22"/>
          <w:szCs w:val="22"/>
          <w:lang w:val="sr-Cyrl-CS" w:eastAsia="en-US"/>
        </w:rPr>
        <w:t xml:space="preserve"> Преглед ИПА пројеката за 2019. годину</w:t>
      </w:r>
    </w:p>
    <w:p w:rsidR="004974FF" w:rsidRPr="004974FF" w:rsidRDefault="004974FF" w:rsidP="0094723C">
      <w:pPr>
        <w:rPr>
          <w:rFonts w:ascii="Garamond" w:hAnsi="Garamond"/>
          <w:bCs/>
          <w:sz w:val="22"/>
          <w:szCs w:val="22"/>
          <w:lang w:val="sr-Cyrl-CS" w:eastAsia="en-US"/>
        </w:rPr>
      </w:pPr>
      <w:r w:rsidRPr="004974FF">
        <w:rPr>
          <w:rFonts w:ascii="Garamond" w:hAnsi="Garamond"/>
          <w:b/>
          <w:sz w:val="22"/>
          <w:szCs w:val="22"/>
          <w:lang w:val="sr-Cyrl-CS" w:eastAsia="en-US"/>
        </w:rPr>
        <w:t>- Прилог 11</w:t>
      </w:r>
      <w:r w:rsidRPr="004974FF">
        <w:rPr>
          <w:rFonts w:ascii="Garamond" w:hAnsi="Garamond"/>
          <w:sz w:val="22"/>
          <w:szCs w:val="22"/>
          <w:lang w:val="sr-Cyrl-CS" w:eastAsia="en-US"/>
        </w:rPr>
        <w:t xml:space="preserve">: </w:t>
      </w:r>
      <w:r w:rsidRPr="004974FF">
        <w:rPr>
          <w:rFonts w:ascii="Garamond" w:hAnsi="Garamond"/>
          <w:bCs/>
          <w:sz w:val="22"/>
          <w:szCs w:val="22"/>
          <w:lang w:val="sr-Cyrl-CS" w:eastAsia="en-US"/>
        </w:rPr>
        <w:t>Средства за потребе</w:t>
      </w:r>
      <w:r w:rsidRPr="004974FF">
        <w:rPr>
          <w:rFonts w:ascii="Garamond" w:hAnsi="Garamond"/>
          <w:sz w:val="22"/>
          <w:szCs w:val="22"/>
          <w:lang w:val="sr-Cyrl-CS" w:eastAsia="en-US"/>
        </w:rPr>
        <w:t xml:space="preserve"> </w:t>
      </w:r>
      <w:r w:rsidRPr="004974FF">
        <w:rPr>
          <w:rFonts w:ascii="Garamond" w:hAnsi="Garamond"/>
          <w:bCs/>
          <w:sz w:val="22"/>
          <w:szCs w:val="22"/>
          <w:lang w:val="sr-Cyrl-CS" w:eastAsia="en-US"/>
        </w:rPr>
        <w:t xml:space="preserve">Интернационалне полицијске асоцијације - ИПА </w:t>
      </w:r>
    </w:p>
    <w:p w:rsidR="004974FF" w:rsidRPr="004974FF" w:rsidRDefault="004974FF" w:rsidP="0094723C">
      <w:pPr>
        <w:rPr>
          <w:rFonts w:ascii="Garamond" w:hAnsi="Garamond"/>
          <w:bCs/>
          <w:sz w:val="22"/>
          <w:szCs w:val="22"/>
          <w:lang w:val="sr-Cyrl-CS" w:eastAsia="en-US"/>
        </w:rPr>
      </w:pPr>
      <w:r w:rsidRPr="004974FF">
        <w:rPr>
          <w:rFonts w:ascii="Garamond" w:hAnsi="Garamond"/>
          <w:bCs/>
          <w:sz w:val="22"/>
          <w:szCs w:val="22"/>
          <w:lang w:val="sr-Cyrl-CS" w:eastAsia="en-US"/>
        </w:rPr>
        <w:t xml:space="preserve">                     и Ватрогасног савеза Србије за 2019. годину;</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12</w:t>
      </w:r>
      <w:r w:rsidRPr="004974FF">
        <w:rPr>
          <w:rFonts w:ascii="Garamond" w:hAnsi="Garamond"/>
          <w:sz w:val="22"/>
          <w:szCs w:val="22"/>
          <w:lang w:val="sr-Cyrl-CS" w:eastAsia="en-US"/>
        </w:rPr>
        <w:t xml:space="preserve">: Средства за потребе Фонда за помоћ породицама погинулих и рањених </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полицијских службеника за 2019. годину;</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13</w:t>
      </w:r>
      <w:r w:rsidRPr="004974FF">
        <w:rPr>
          <w:rFonts w:ascii="Garamond" w:hAnsi="Garamond"/>
          <w:sz w:val="22"/>
          <w:szCs w:val="22"/>
          <w:lang w:val="sr-Cyrl-CS" w:eastAsia="en-US"/>
        </w:rPr>
        <w:t>: Донације од иностраних земаља (извор 05),</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Трансфери од других нивоа власти (извор 07),</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Добровољни трансфери од физичких и правних лица (извор 08).</w:t>
      </w:r>
    </w:p>
    <w:p w:rsidR="004974FF" w:rsidRPr="004974FF" w:rsidRDefault="004974FF" w:rsidP="0094723C">
      <w:pPr>
        <w:jc w:val="both"/>
        <w:rPr>
          <w:rFonts w:ascii="Garamond" w:hAnsi="Garamond"/>
          <w:sz w:val="22"/>
          <w:szCs w:val="22"/>
          <w:lang w:val="sr-Cyrl-CS" w:eastAsia="en-US"/>
        </w:rPr>
      </w:pPr>
    </w:p>
    <w:p w:rsidR="004974FF" w:rsidRPr="004974FF" w:rsidRDefault="004974FF" w:rsidP="00143539">
      <w:pPr>
        <w:ind w:firstLine="720"/>
        <w:jc w:val="center"/>
        <w:rPr>
          <w:rFonts w:ascii="Garamond" w:hAnsi="Garamond"/>
          <w:sz w:val="22"/>
          <w:szCs w:val="20"/>
          <w:lang w:eastAsia="en-US"/>
        </w:rPr>
      </w:pPr>
      <w:r w:rsidRPr="004974FF">
        <w:rPr>
          <w:rFonts w:ascii="Garamond" w:hAnsi="Garamond"/>
          <w:sz w:val="22"/>
          <w:szCs w:val="20"/>
          <w:lang w:val="sr-Cyrl-CS" w:eastAsia="en-US"/>
        </w:rPr>
        <w:t>7.</w:t>
      </w:r>
    </w:p>
    <w:p w:rsidR="004974FF" w:rsidRPr="004974FF" w:rsidRDefault="004974FF" w:rsidP="0094723C">
      <w:pPr>
        <w:ind w:firstLine="720"/>
        <w:jc w:val="both"/>
        <w:rPr>
          <w:rFonts w:ascii="Garamond" w:hAnsi="Garamond"/>
          <w:b/>
          <w:bCs/>
          <w:sz w:val="22"/>
          <w:szCs w:val="20"/>
          <w:lang w:val="sr-Cyrl-CS" w:eastAsia="en-US"/>
        </w:rPr>
      </w:pPr>
    </w:p>
    <w:p w:rsidR="004974FF" w:rsidRPr="004974FF" w:rsidRDefault="004974FF" w:rsidP="00143539">
      <w:pPr>
        <w:jc w:val="both"/>
        <w:rPr>
          <w:rFonts w:ascii="Garamond" w:hAnsi="Garamond"/>
          <w:sz w:val="22"/>
          <w:szCs w:val="20"/>
          <w:lang w:val="ru-RU" w:eastAsia="en-US"/>
        </w:rPr>
      </w:pPr>
      <w:r w:rsidRPr="004974FF">
        <w:rPr>
          <w:rFonts w:ascii="Garamond" w:hAnsi="Garamond"/>
          <w:sz w:val="22"/>
          <w:szCs w:val="20"/>
          <w:lang w:val="sr-Cyrl-CS" w:eastAsia="en-US"/>
        </w:rPr>
        <w:t xml:space="preserve">Корисницима средстава доставу њихових извода из Плана извршења буџета за 2019. годину извршиће </w:t>
      </w:r>
      <w:r w:rsidRPr="004974FF">
        <w:rPr>
          <w:rFonts w:ascii="Garamond" w:hAnsi="Garamond"/>
          <w:sz w:val="22"/>
          <w:szCs w:val="20"/>
          <w:lang w:val="sr-Cyrl-RS" w:eastAsia="en-US"/>
        </w:rPr>
        <w:t>Сектор за материјално-финансијске послове</w:t>
      </w:r>
      <w:r w:rsidRPr="004974FF">
        <w:rPr>
          <w:rFonts w:ascii="Garamond" w:hAnsi="Garamond"/>
          <w:sz w:val="22"/>
          <w:szCs w:val="20"/>
          <w:lang w:val="sr-Cyrl-CS" w:eastAsia="en-US"/>
        </w:rPr>
        <w:t xml:space="preserve"> одмах по доношењу плана.</w:t>
      </w:r>
      <w:r w:rsidRPr="004974FF">
        <w:rPr>
          <w:rFonts w:ascii="Garamond" w:hAnsi="Garamond"/>
          <w:b/>
          <w:bCs/>
          <w:sz w:val="22"/>
          <w:szCs w:val="20"/>
          <w:lang w:val="sr-Cyrl-CS" w:eastAsia="en-US"/>
        </w:rPr>
        <w:t xml:space="preserve">      </w:t>
      </w:r>
    </w:p>
    <w:p w:rsidR="004974FF" w:rsidRPr="004974FF" w:rsidRDefault="004974FF" w:rsidP="0094723C">
      <w:pPr>
        <w:jc w:val="both"/>
        <w:rPr>
          <w:rFonts w:ascii="Garamond" w:hAnsi="Garamond"/>
          <w:sz w:val="22"/>
          <w:szCs w:val="20"/>
          <w:lang w:val="sr-Cyrl-CS" w:eastAsia="en-US"/>
        </w:rPr>
      </w:pPr>
    </w:p>
    <w:p w:rsidR="004974FF" w:rsidRPr="004974FF" w:rsidRDefault="004974FF" w:rsidP="00143539">
      <w:pPr>
        <w:ind w:firstLine="720"/>
        <w:jc w:val="center"/>
        <w:rPr>
          <w:rFonts w:ascii="Garamond" w:hAnsi="Garamond"/>
          <w:sz w:val="22"/>
          <w:szCs w:val="20"/>
          <w:lang w:eastAsia="en-US"/>
        </w:rPr>
      </w:pPr>
      <w:r w:rsidRPr="004974FF">
        <w:rPr>
          <w:rFonts w:ascii="Garamond" w:hAnsi="Garamond"/>
          <w:sz w:val="22"/>
          <w:szCs w:val="20"/>
          <w:lang w:val="sr-Cyrl-CS" w:eastAsia="en-US"/>
        </w:rPr>
        <w:t>8.</w:t>
      </w:r>
    </w:p>
    <w:p w:rsidR="004974FF" w:rsidRPr="004974FF" w:rsidRDefault="004974FF" w:rsidP="0094723C">
      <w:pPr>
        <w:ind w:firstLine="720"/>
        <w:jc w:val="both"/>
        <w:rPr>
          <w:rFonts w:ascii="Garamond" w:hAnsi="Garamond"/>
          <w:b/>
          <w:bCs/>
          <w:sz w:val="22"/>
          <w:szCs w:val="20"/>
          <w:lang w:val="sr-Cyrl-CS" w:eastAsia="en-US"/>
        </w:rPr>
      </w:pPr>
    </w:p>
    <w:p w:rsidR="004974FF" w:rsidRPr="004974FF" w:rsidRDefault="004974FF" w:rsidP="0094723C">
      <w:pPr>
        <w:ind w:firstLine="720"/>
        <w:jc w:val="both"/>
        <w:rPr>
          <w:rFonts w:ascii="Garamond" w:hAnsi="Garamond"/>
          <w:b/>
          <w:bCs/>
          <w:sz w:val="22"/>
          <w:szCs w:val="20"/>
          <w:lang w:val="sr-Cyrl-CS" w:eastAsia="en-US"/>
        </w:rPr>
      </w:pPr>
      <w:r w:rsidRPr="004974FF">
        <w:rPr>
          <w:rFonts w:ascii="Garamond" w:hAnsi="Garamond"/>
          <w:sz w:val="22"/>
          <w:szCs w:val="20"/>
          <w:lang w:val="sr-Cyrl-CS" w:eastAsia="en-US"/>
        </w:rPr>
        <w:t>Овај план ступа на снагу даном доношења.</w:t>
      </w:r>
      <w:r w:rsidRPr="004974FF">
        <w:rPr>
          <w:rFonts w:ascii="Garamond" w:hAnsi="Garamond"/>
          <w:b/>
          <w:bCs/>
          <w:sz w:val="22"/>
          <w:szCs w:val="20"/>
          <w:lang w:val="sr-Cyrl-CS" w:eastAsia="en-US"/>
        </w:rPr>
        <w:t xml:space="preserve">      </w:t>
      </w:r>
    </w:p>
    <w:p w:rsidR="004974FF" w:rsidRPr="004974FF" w:rsidRDefault="004974FF" w:rsidP="00143539">
      <w:pPr>
        <w:ind w:firstLine="720"/>
        <w:jc w:val="center"/>
        <w:rPr>
          <w:rFonts w:ascii="Garamond" w:hAnsi="Garamond"/>
          <w:sz w:val="22"/>
          <w:szCs w:val="20"/>
          <w:lang w:eastAsia="en-US"/>
        </w:rPr>
      </w:pPr>
      <w:r w:rsidRPr="004974FF">
        <w:rPr>
          <w:rFonts w:ascii="Garamond" w:hAnsi="Garamond"/>
          <w:sz w:val="22"/>
          <w:szCs w:val="20"/>
          <w:lang w:val="sr-Cyrl-CS" w:eastAsia="en-US"/>
        </w:rPr>
        <w:t>9.</w:t>
      </w:r>
    </w:p>
    <w:p w:rsidR="004974FF" w:rsidRPr="004974FF" w:rsidRDefault="004974FF" w:rsidP="0094723C">
      <w:pPr>
        <w:ind w:firstLine="720"/>
        <w:jc w:val="both"/>
        <w:rPr>
          <w:rFonts w:ascii="Garamond" w:hAnsi="Garamond"/>
          <w:b/>
          <w:bCs/>
          <w:sz w:val="22"/>
          <w:szCs w:val="20"/>
          <w:lang w:val="sr-Cyrl-CS" w:eastAsia="en-US"/>
        </w:rPr>
      </w:pPr>
    </w:p>
    <w:p w:rsidR="004974FF" w:rsidRPr="004974FF" w:rsidRDefault="004974FF" w:rsidP="0094723C">
      <w:pPr>
        <w:ind w:firstLine="720"/>
        <w:jc w:val="both"/>
        <w:rPr>
          <w:rFonts w:ascii="Garamond" w:hAnsi="Garamond"/>
          <w:sz w:val="22"/>
          <w:szCs w:val="20"/>
          <w:lang w:val="sr-Cyrl-CS" w:eastAsia="en-US"/>
        </w:rPr>
      </w:pPr>
      <w:r w:rsidRPr="004974FF">
        <w:rPr>
          <w:rFonts w:ascii="Garamond" w:hAnsi="Garamond"/>
          <w:sz w:val="22"/>
          <w:szCs w:val="20"/>
          <w:lang w:val="sr-Cyrl-CS" w:eastAsia="en-US"/>
        </w:rPr>
        <w:t xml:space="preserve">Доставити: </w:t>
      </w:r>
    </w:p>
    <w:p w:rsidR="004974FF" w:rsidRPr="004974FF" w:rsidRDefault="004974FF" w:rsidP="0094723C">
      <w:pPr>
        <w:ind w:firstLine="720"/>
        <w:jc w:val="both"/>
        <w:rPr>
          <w:rFonts w:ascii="Garamond" w:hAnsi="Garamond"/>
          <w:b/>
          <w:bCs/>
          <w:sz w:val="22"/>
          <w:szCs w:val="20"/>
          <w:lang w:val="sr-Cyrl-CS" w:eastAsia="en-US"/>
        </w:rPr>
      </w:pPr>
      <w:r w:rsidRPr="004974FF">
        <w:rPr>
          <w:rFonts w:ascii="Garamond" w:hAnsi="Garamond"/>
          <w:sz w:val="22"/>
          <w:szCs w:val="20"/>
          <w:lang w:val="sr-Cyrl-CS" w:eastAsia="en-US"/>
        </w:rPr>
        <w:t xml:space="preserve">- Кабинету министра, </w:t>
      </w:r>
      <w:r w:rsidRPr="004974FF">
        <w:rPr>
          <w:rFonts w:ascii="Garamond" w:hAnsi="Garamond"/>
          <w:b/>
          <w:bCs/>
          <w:sz w:val="22"/>
          <w:szCs w:val="20"/>
          <w:lang w:val="sr-Cyrl-CS" w:eastAsia="en-US"/>
        </w:rPr>
        <w:t xml:space="preserve">  </w:t>
      </w:r>
    </w:p>
    <w:p w:rsidR="004974FF" w:rsidRPr="004974FF" w:rsidRDefault="004974FF" w:rsidP="0094723C">
      <w:pPr>
        <w:ind w:firstLine="720"/>
        <w:jc w:val="both"/>
        <w:rPr>
          <w:rFonts w:ascii="Garamond" w:hAnsi="Garamond"/>
          <w:sz w:val="22"/>
          <w:szCs w:val="20"/>
          <w:lang w:val="sr-Cyrl-RS" w:eastAsia="en-US"/>
        </w:rPr>
      </w:pPr>
      <w:r w:rsidRPr="004974FF">
        <w:rPr>
          <w:rFonts w:ascii="Garamond" w:hAnsi="Garamond"/>
          <w:b/>
          <w:bCs/>
          <w:sz w:val="22"/>
          <w:szCs w:val="20"/>
          <w:lang w:val="sr-Cyrl-CS" w:eastAsia="en-US"/>
        </w:rPr>
        <w:t xml:space="preserve">- </w:t>
      </w:r>
      <w:r w:rsidRPr="004974FF">
        <w:rPr>
          <w:rFonts w:ascii="Garamond" w:hAnsi="Garamond"/>
          <w:sz w:val="22"/>
          <w:szCs w:val="20"/>
          <w:lang w:val="sr-Cyrl-CS" w:eastAsia="en-US"/>
        </w:rPr>
        <w:t xml:space="preserve">Сектору </w:t>
      </w:r>
      <w:r w:rsidRPr="004974FF">
        <w:rPr>
          <w:rFonts w:ascii="Garamond" w:hAnsi="Garamond"/>
          <w:sz w:val="22"/>
          <w:szCs w:val="20"/>
          <w:lang w:val="sr-Cyrl-RS" w:eastAsia="en-US"/>
        </w:rPr>
        <w:t>за материјално-финансијске послове</w:t>
      </w:r>
      <w:r w:rsidRPr="004974FF">
        <w:rPr>
          <w:rFonts w:ascii="Garamond" w:hAnsi="Garamond"/>
          <w:sz w:val="22"/>
          <w:szCs w:val="20"/>
          <w:lang w:val="sr-Cyrl-CS" w:eastAsia="en-US"/>
        </w:rPr>
        <w:t xml:space="preserve"> </w:t>
      </w:r>
    </w:p>
    <w:p w:rsidR="004974FF" w:rsidRPr="004974FF" w:rsidRDefault="004974FF" w:rsidP="0094723C">
      <w:pPr>
        <w:ind w:firstLine="720"/>
        <w:jc w:val="both"/>
        <w:rPr>
          <w:rFonts w:ascii="Garamond" w:hAnsi="Garamond"/>
          <w:b/>
          <w:bCs/>
          <w:sz w:val="22"/>
          <w:szCs w:val="20"/>
          <w:lang w:val="sr-Cyrl-CS" w:eastAsia="en-US"/>
        </w:rPr>
      </w:pPr>
      <w:r w:rsidRPr="004974FF">
        <w:rPr>
          <w:rFonts w:ascii="Garamond" w:hAnsi="Garamond"/>
          <w:b/>
          <w:bCs/>
          <w:sz w:val="22"/>
          <w:szCs w:val="20"/>
          <w:lang w:val="sr-Cyrl-CS" w:eastAsia="en-US"/>
        </w:rPr>
        <w:t xml:space="preserve">- </w:t>
      </w:r>
      <w:r w:rsidRPr="004974FF">
        <w:rPr>
          <w:rFonts w:ascii="Garamond" w:hAnsi="Garamond"/>
          <w:sz w:val="22"/>
          <w:szCs w:val="20"/>
          <w:lang w:val="sr-Cyrl-CS" w:eastAsia="en-US"/>
        </w:rPr>
        <w:t>а/а.</w:t>
      </w:r>
      <w:r w:rsidRPr="004974FF">
        <w:rPr>
          <w:rFonts w:ascii="Garamond" w:hAnsi="Garamond"/>
          <w:b/>
          <w:bCs/>
          <w:sz w:val="22"/>
          <w:szCs w:val="20"/>
          <w:lang w:val="sr-Cyrl-CS" w:eastAsia="en-US"/>
        </w:rPr>
        <w:t xml:space="preserve">    </w:t>
      </w:r>
    </w:p>
    <w:p w:rsidR="004974FF" w:rsidRPr="004974FF" w:rsidRDefault="004974FF" w:rsidP="004974FF">
      <w:pPr>
        <w:ind w:firstLine="720"/>
        <w:jc w:val="both"/>
        <w:rPr>
          <w:rFonts w:ascii="Garamond" w:hAnsi="Garamond"/>
          <w:b/>
          <w:bCs/>
          <w:sz w:val="22"/>
          <w:szCs w:val="20"/>
          <w:lang w:val="sr-Cyrl-CS" w:eastAsia="en-US"/>
        </w:rPr>
      </w:pPr>
      <w:r w:rsidRPr="004974FF">
        <w:rPr>
          <w:rFonts w:ascii="Garamond" w:hAnsi="Garamond"/>
          <w:b/>
          <w:bCs/>
          <w:sz w:val="22"/>
          <w:szCs w:val="20"/>
          <w:lang w:val="sr-Cyrl-CS" w:eastAsia="en-US"/>
        </w:rPr>
        <w:t xml:space="preserve">  </w:t>
      </w:r>
    </w:p>
    <w:p w:rsidR="004974FF" w:rsidRPr="004974FF" w:rsidRDefault="004974FF" w:rsidP="004974FF">
      <w:pPr>
        <w:jc w:val="both"/>
        <w:rPr>
          <w:szCs w:val="20"/>
          <w:lang w:val="sr-Cyrl-CS" w:eastAsia="en-US"/>
        </w:rPr>
      </w:pPr>
    </w:p>
    <w:p w:rsidR="004974FF" w:rsidRPr="004974FF" w:rsidRDefault="004974FF" w:rsidP="004974FF">
      <w:pPr>
        <w:jc w:val="both"/>
        <w:rPr>
          <w:sz w:val="22"/>
          <w:szCs w:val="20"/>
          <w:lang w:val="sr-Cyrl-CS" w:eastAsia="en-US"/>
        </w:rPr>
      </w:pPr>
    </w:p>
    <w:p w:rsidR="004974FF" w:rsidRPr="004974FF" w:rsidRDefault="004974FF" w:rsidP="00A16A27">
      <w:pPr>
        <w:ind w:left="3402"/>
        <w:jc w:val="center"/>
        <w:rPr>
          <w:rFonts w:ascii="Garamond" w:hAnsi="Garamond"/>
          <w:sz w:val="22"/>
          <w:szCs w:val="20"/>
          <w:lang w:val="sr-Cyrl-RS" w:eastAsia="en-US"/>
        </w:rPr>
      </w:pPr>
      <w:r w:rsidRPr="004974FF">
        <w:rPr>
          <w:sz w:val="22"/>
          <w:szCs w:val="20"/>
          <w:lang w:val="sr-Cyrl-RS" w:eastAsia="en-US"/>
        </w:rPr>
        <w:t>ПОТПРЕДСЕДНИК ВЛАДЕ И</w:t>
      </w:r>
    </w:p>
    <w:p w:rsidR="004974FF" w:rsidRPr="004974FF" w:rsidRDefault="004974FF" w:rsidP="00A16A27">
      <w:pPr>
        <w:ind w:left="3402"/>
        <w:jc w:val="center"/>
        <w:rPr>
          <w:rFonts w:ascii="Garamond" w:hAnsi="Garamond"/>
          <w:sz w:val="22"/>
          <w:szCs w:val="20"/>
          <w:lang w:val="sr-Cyrl-CS" w:eastAsia="en-US"/>
        </w:rPr>
      </w:pPr>
      <w:r w:rsidRPr="004974FF">
        <w:rPr>
          <w:rFonts w:ascii="Garamond" w:hAnsi="Garamond"/>
          <w:sz w:val="22"/>
          <w:szCs w:val="20"/>
          <w:lang w:val="sr-Cyrl-CS" w:eastAsia="en-US"/>
        </w:rPr>
        <w:t>МИНИСТАР</w:t>
      </w:r>
    </w:p>
    <w:p w:rsidR="004974FF" w:rsidRPr="004974FF" w:rsidRDefault="004974FF" w:rsidP="00A16A27">
      <w:pPr>
        <w:ind w:left="3402"/>
        <w:jc w:val="center"/>
        <w:rPr>
          <w:rFonts w:ascii="Garamond" w:hAnsi="Garamond"/>
          <w:sz w:val="22"/>
          <w:szCs w:val="20"/>
          <w:lang w:val="en-US" w:eastAsia="en-US"/>
        </w:rPr>
      </w:pPr>
      <w:r w:rsidRPr="004974FF">
        <w:rPr>
          <w:rFonts w:ascii="Garamond" w:hAnsi="Garamond"/>
          <w:sz w:val="22"/>
          <w:szCs w:val="20"/>
          <w:lang w:val="sr-Cyrl-CS" w:eastAsia="en-US"/>
        </w:rPr>
        <w:t>УНУТРАШЊИХ ПОСЛОВА</w:t>
      </w:r>
    </w:p>
    <w:p w:rsidR="004974FF" w:rsidRPr="004974FF" w:rsidRDefault="004974FF" w:rsidP="00A16A27">
      <w:pPr>
        <w:ind w:left="2160" w:firstLine="720"/>
        <w:jc w:val="center"/>
        <w:rPr>
          <w:rFonts w:ascii="Garamond" w:hAnsi="Garamond"/>
          <w:sz w:val="22"/>
          <w:szCs w:val="20"/>
          <w:lang w:val="en-US" w:eastAsia="en-US"/>
        </w:rPr>
      </w:pPr>
    </w:p>
    <w:p w:rsidR="004974FF" w:rsidRPr="004974FF" w:rsidRDefault="004974FF" w:rsidP="00A16A27">
      <w:pPr>
        <w:ind w:left="2160" w:firstLine="720"/>
        <w:jc w:val="center"/>
        <w:rPr>
          <w:rFonts w:ascii="Garamond" w:hAnsi="Garamond"/>
          <w:sz w:val="22"/>
          <w:szCs w:val="20"/>
          <w:lang w:val="sr-Cyrl-CS" w:eastAsia="en-US"/>
        </w:rPr>
      </w:pPr>
    </w:p>
    <w:p w:rsidR="004974FF" w:rsidRPr="004974FF" w:rsidRDefault="004974FF" w:rsidP="004974FF">
      <w:pPr>
        <w:ind w:left="2160" w:firstLine="720"/>
        <w:jc w:val="both"/>
        <w:rPr>
          <w:rFonts w:ascii="Garamond" w:hAnsi="Garamond"/>
          <w:sz w:val="22"/>
          <w:szCs w:val="20"/>
          <w:lang w:val="sr-Cyrl-CS" w:eastAsia="en-US"/>
        </w:rPr>
      </w:pPr>
    </w:p>
    <w:p w:rsidR="004974FF" w:rsidRPr="004974FF" w:rsidRDefault="004974FF" w:rsidP="004974FF">
      <w:pPr>
        <w:ind w:left="2160" w:firstLine="720"/>
        <w:jc w:val="both"/>
        <w:rPr>
          <w:rFonts w:ascii="Garamond" w:hAnsi="Garamond"/>
          <w:sz w:val="22"/>
          <w:szCs w:val="20"/>
          <w:lang w:val="sr-Cyrl-CS" w:eastAsia="en-US"/>
        </w:rPr>
      </w:pPr>
      <w:r w:rsidRPr="004974FF">
        <w:rPr>
          <w:rFonts w:ascii="Garamond" w:hAnsi="Garamond"/>
          <w:sz w:val="22"/>
          <w:szCs w:val="20"/>
          <w:lang w:val="sr-Cyrl-CS" w:eastAsia="en-US"/>
        </w:rPr>
        <w:t xml:space="preserve">                                        Др Небојша Стефановић</w:t>
      </w:r>
    </w:p>
    <w:p w:rsidR="004974FF" w:rsidRPr="004974FF" w:rsidRDefault="004974FF" w:rsidP="004974FF">
      <w:pPr>
        <w:jc w:val="both"/>
        <w:rPr>
          <w:rFonts w:ascii="Garamond" w:hAnsi="Garamond"/>
          <w:sz w:val="22"/>
          <w:szCs w:val="20"/>
          <w:lang w:val="sr-Cyrl-CS" w:eastAsia="en-US"/>
        </w:rPr>
      </w:pPr>
      <w:r w:rsidRPr="004974FF">
        <w:rPr>
          <w:rFonts w:ascii="Garamond" w:hAnsi="Garamond"/>
          <w:sz w:val="22"/>
          <w:szCs w:val="20"/>
          <w:lang w:val="sr-Cyrl-CS" w:eastAsia="en-US"/>
        </w:rPr>
        <w:t xml:space="preserve">               </w:t>
      </w:r>
    </w:p>
    <w:p w:rsidR="004974FF" w:rsidRPr="004974FF" w:rsidRDefault="004974FF" w:rsidP="004974FF">
      <w:pPr>
        <w:jc w:val="both"/>
        <w:rPr>
          <w:sz w:val="22"/>
          <w:szCs w:val="20"/>
          <w:lang w:eastAsia="en-US"/>
        </w:rPr>
      </w:pPr>
    </w:p>
    <w:p w:rsidR="004974FF" w:rsidRPr="004974FF" w:rsidRDefault="004974FF" w:rsidP="004974FF">
      <w:pPr>
        <w:jc w:val="both"/>
        <w:rPr>
          <w:rFonts w:ascii="Garamond" w:hAnsi="Garamond"/>
          <w:sz w:val="22"/>
          <w:szCs w:val="20"/>
          <w:lang w:eastAsia="en-US"/>
        </w:rPr>
      </w:pPr>
    </w:p>
    <w:p w:rsidR="004974FF" w:rsidRPr="004974FF" w:rsidRDefault="004974FF" w:rsidP="004974FF">
      <w:pPr>
        <w:rPr>
          <w:rFonts w:ascii="Garamond" w:hAnsi="Garamond"/>
          <w:sz w:val="22"/>
          <w:szCs w:val="20"/>
          <w:lang w:eastAsia="en-US"/>
        </w:rPr>
      </w:pPr>
    </w:p>
    <w:p w:rsidR="004974FF" w:rsidRPr="004974FF" w:rsidRDefault="004974FF" w:rsidP="004974FF">
      <w:pPr>
        <w:rPr>
          <w:rFonts w:ascii="Garamond" w:hAnsi="Garamond"/>
          <w:sz w:val="22"/>
          <w:szCs w:val="20"/>
          <w:lang w:val="sr-Cyrl-CS" w:eastAsia="en-US"/>
        </w:rPr>
      </w:pPr>
      <w:r>
        <w:rPr>
          <w:rFonts w:ascii="Garamond" w:hAnsi="Garamond"/>
          <w:b/>
          <w:bCs/>
          <w:noProof/>
          <w:sz w:val="22"/>
          <w:szCs w:val="20"/>
          <w:lang w:val="sr-Cyrl-ME" w:eastAsia="sr-Cyrl-ME"/>
        </w:rPr>
        <mc:AlternateContent>
          <mc:Choice Requires="wps">
            <w:drawing>
              <wp:anchor distT="0" distB="0" distL="114300" distR="114300" simplePos="0" relativeHeight="251784192" behindDoc="0" locked="0" layoutInCell="1" allowOverlap="1" wp14:anchorId="619BAA51" wp14:editId="2BE1D824">
                <wp:simplePos x="0" y="0"/>
                <wp:positionH relativeFrom="column">
                  <wp:posOffset>3480435</wp:posOffset>
                </wp:positionH>
                <wp:positionV relativeFrom="paragraph">
                  <wp:posOffset>144780</wp:posOffset>
                </wp:positionV>
                <wp:extent cx="2743200" cy="800100"/>
                <wp:effectExtent l="13335" t="11430" r="5715" b="7620"/>
                <wp:wrapNone/>
                <wp:docPr id="28814" name="Text Box 288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E41D57" w:rsidRDefault="00E41D57" w:rsidP="004974FF">
                            <w:pPr>
                              <w:rPr>
                                <w:b/>
                                <w:bCs/>
                                <w:lang w:val="sr-Cyrl-CS"/>
                              </w:rPr>
                            </w:pPr>
                          </w:p>
                          <w:p w:rsidR="00E41D57" w:rsidRDefault="00E41D57" w:rsidP="004974FF">
                            <w:pPr>
                              <w:jc w:val="center"/>
                              <w:rPr>
                                <w:b/>
                                <w:bCs/>
                                <w:lang w:val="sr-Cyrl-CS"/>
                              </w:rPr>
                            </w:pPr>
                            <w:r>
                              <w:rPr>
                                <w:b/>
                                <w:bCs/>
                                <w:lang w:val="sr-Cyrl-CS"/>
                              </w:rPr>
                              <w:t xml:space="preserve"> </w:t>
                            </w:r>
                          </w:p>
                          <w:p w:rsidR="00E41D57" w:rsidRDefault="00E41D57" w:rsidP="004974FF">
                            <w:pPr>
                              <w:rPr>
                                <w:lang w:val="sr-Cyrl-CS"/>
                              </w:rPr>
                            </w:pPr>
                          </w:p>
                          <w:p w:rsidR="00E41D57" w:rsidRDefault="00E41D57" w:rsidP="004974FF">
                            <w:pPr>
                              <w:rPr>
                                <w:lang w:val="sr-Cyrl-CS"/>
                              </w:rPr>
                            </w:pPr>
                          </w:p>
                          <w:p w:rsidR="00E41D57" w:rsidRDefault="00E41D57" w:rsidP="004974FF">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814" o:spid="_x0000_s1120" type="#_x0000_t202" style="position:absolute;margin-left:274.05pt;margin-top:11.4pt;width:3in;height:6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" strokecolor="white">
                <v:textbox>
                  <w:txbxContent>
                    <w:p w:rsidR="00E41D57" w:rsidRDefault="00E41D57" w:rsidP="004974FF">
                      <w:pPr>
                        <w:rPr>
                          <w:b/>
                          <w:bCs/>
                          <w:lang w:val="sr-Cyrl-CS"/>
                        </w:rPr>
                      </w:pPr>
                    </w:p>
                    <w:p w:rsidR="00E41D57" w:rsidRDefault="00E41D57" w:rsidP="004974FF">
                      <w:pPr>
                        <w:jc w:val="center"/>
                        <w:rPr>
                          <w:b/>
                          <w:bCs/>
                          <w:lang w:val="sr-Cyrl-CS"/>
                        </w:rPr>
                      </w:pPr>
                      <w:r>
                        <w:rPr>
                          <w:b/>
                          <w:bCs/>
                          <w:lang w:val="sr-Cyrl-CS"/>
                        </w:rPr>
                        <w:t xml:space="preserve"> </w:t>
                      </w:r>
                    </w:p>
                    <w:p w:rsidR="00E41D57" w:rsidRDefault="00E41D57" w:rsidP="004974FF">
                      <w:pPr>
                        <w:rPr>
                          <w:lang w:val="sr-Cyrl-CS"/>
                        </w:rPr>
                      </w:pPr>
                    </w:p>
                    <w:p w:rsidR="00E41D57" w:rsidRDefault="00E41D57" w:rsidP="004974FF">
                      <w:pPr>
                        <w:rPr>
                          <w:lang w:val="sr-Cyrl-CS"/>
                        </w:rPr>
                      </w:pPr>
                    </w:p>
                    <w:p w:rsidR="00E41D57" w:rsidRDefault="00E41D57" w:rsidP="004974FF">
                      <w:pPr>
                        <w:rPr>
                          <w:lang w:val="sr-Cyrl-CS"/>
                        </w:rPr>
                      </w:pPr>
                    </w:p>
                  </w:txbxContent>
                </v:textbox>
              </v:shape>
            </w:pict>
          </mc:Fallback>
        </mc:AlternateContent>
      </w:r>
    </w:p>
    <w:p w:rsidR="00143539" w:rsidRDefault="004974FF" w:rsidP="004974FF">
      <w:pPr>
        <w:ind w:left="5040" w:firstLine="720"/>
        <w:jc w:val="both"/>
        <w:rPr>
          <w:rFonts w:ascii="Garamond" w:hAnsi="Garamond"/>
          <w:sz w:val="20"/>
          <w:szCs w:val="20"/>
          <w:lang w:val="sr-Cyrl-CS" w:eastAsia="en-US"/>
        </w:rPr>
      </w:pPr>
      <w:r w:rsidRPr="004974FF">
        <w:rPr>
          <w:rFonts w:ascii="Garamond" w:hAnsi="Garamond"/>
          <w:sz w:val="20"/>
          <w:szCs w:val="20"/>
          <w:lang w:val="sr-Cyrl-CS" w:eastAsia="en-US"/>
        </w:rPr>
        <w:t xml:space="preserve"> </w:t>
      </w: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035F9F">
          <w:pgSz w:w="11906" w:h="16838"/>
          <w:pgMar w:top="261" w:right="1418" w:bottom="851" w:left="1134" w:header="709" w:footer="624" w:gutter="0"/>
          <w:cols w:space="60"/>
          <w:noEndnote/>
          <w:docGrid w:linePitch="326"/>
        </w:sectPr>
      </w:pPr>
    </w:p>
    <w:tbl>
      <w:tblPr>
        <w:tblW w:w="15805" w:type="dxa"/>
        <w:tblInd w:w="-176" w:type="dxa"/>
        <w:tblLayout w:type="fixed"/>
        <w:tblLook w:val="04A0" w:firstRow="1" w:lastRow="0" w:firstColumn="1" w:lastColumn="0" w:noHBand="0" w:noVBand="1"/>
      </w:tblPr>
      <w:tblGrid>
        <w:gridCol w:w="959"/>
        <w:gridCol w:w="3685"/>
        <w:gridCol w:w="1594"/>
        <w:gridCol w:w="1275"/>
        <w:gridCol w:w="1276"/>
        <w:gridCol w:w="1276"/>
        <w:gridCol w:w="1310"/>
        <w:gridCol w:w="1242"/>
        <w:gridCol w:w="1276"/>
        <w:gridCol w:w="1452"/>
        <w:gridCol w:w="460"/>
      </w:tblGrid>
      <w:tr w:rsidR="00EB16B6" w:rsidRPr="00EB16B6" w:rsidTr="00EB16B6">
        <w:trPr>
          <w:trHeight w:val="540"/>
        </w:trPr>
        <w:tc>
          <w:tcPr>
            <w:tcW w:w="7513" w:type="dxa"/>
            <w:gridSpan w:val="4"/>
            <w:tcBorders>
              <w:top w:val="nil"/>
              <w:left w:val="nil"/>
              <w:bottom w:val="nil"/>
              <w:right w:val="nil"/>
            </w:tcBorders>
            <w:shd w:val="clear" w:color="auto" w:fill="auto"/>
            <w:noWrap/>
            <w:vAlign w:val="center"/>
            <w:hideMark/>
          </w:tcPr>
          <w:p w:rsidR="00EB16B6" w:rsidRPr="00EB16B6" w:rsidRDefault="00EB16B6" w:rsidP="00143539">
            <w:pPr>
              <w:rPr>
                <w:b/>
                <w:bCs/>
                <w:color w:val="000000"/>
                <w:sz w:val="18"/>
                <w:szCs w:val="18"/>
              </w:rPr>
            </w:pPr>
            <w:r w:rsidRPr="00EB16B6">
              <w:rPr>
                <w:b/>
                <w:bCs/>
                <w:color w:val="000000"/>
                <w:sz w:val="18"/>
                <w:szCs w:val="18"/>
              </w:rPr>
              <w:lastRenderedPageBreak/>
              <w:t>БУЏЕТ 2019 - СВИ ИЗВОРИ ФИНАНСИРАЊА</w:t>
            </w:r>
          </w:p>
        </w:tc>
        <w:tc>
          <w:tcPr>
            <w:tcW w:w="1276"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276"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310"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242"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276"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452" w:type="dxa"/>
            <w:tcBorders>
              <w:top w:val="nil"/>
              <w:left w:val="nil"/>
              <w:bottom w:val="nil"/>
              <w:right w:val="nil"/>
            </w:tcBorders>
            <w:shd w:val="clear" w:color="auto" w:fill="auto"/>
            <w:noWrap/>
            <w:vAlign w:val="bottom"/>
            <w:hideMark/>
          </w:tcPr>
          <w:p w:rsidR="00EB16B6" w:rsidRPr="00EB16B6" w:rsidRDefault="00EB16B6">
            <w:pPr>
              <w:rPr>
                <w:b/>
                <w:bCs/>
                <w:color w:val="000000"/>
                <w:sz w:val="18"/>
                <w:szCs w:val="18"/>
                <w:lang w:val="sr-Cyrl-RS"/>
              </w:rPr>
            </w:pPr>
            <w:r w:rsidRPr="00EB16B6">
              <w:rPr>
                <w:b/>
                <w:bCs/>
                <w:color w:val="000000"/>
                <w:sz w:val="18"/>
                <w:szCs w:val="18"/>
                <w:lang w:val="sr-Cyrl-RS"/>
              </w:rPr>
              <w:t>ПРИЛОГ 1</w:t>
            </w:r>
          </w:p>
        </w:tc>
        <w:tc>
          <w:tcPr>
            <w:tcW w:w="460" w:type="dxa"/>
            <w:tcBorders>
              <w:top w:val="nil"/>
              <w:left w:val="nil"/>
              <w:bottom w:val="nil"/>
              <w:right w:val="nil"/>
            </w:tcBorders>
            <w:shd w:val="clear" w:color="auto" w:fill="auto"/>
            <w:noWrap/>
            <w:vAlign w:val="bottom"/>
            <w:hideMark/>
          </w:tcPr>
          <w:p w:rsidR="00EB16B6" w:rsidRPr="00EB16B6" w:rsidRDefault="00EB16B6">
            <w:pPr>
              <w:rPr>
                <w:b/>
                <w:bCs/>
                <w:color w:val="000000"/>
                <w:sz w:val="18"/>
                <w:szCs w:val="18"/>
              </w:rPr>
            </w:pPr>
          </w:p>
        </w:tc>
      </w:tr>
      <w:tr w:rsidR="00EB16B6" w:rsidRPr="00EB16B6" w:rsidTr="00EB16B6">
        <w:trPr>
          <w:trHeight w:val="1125"/>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16B6" w:rsidRPr="00EB16B6" w:rsidRDefault="00EB16B6" w:rsidP="00EB16B6">
            <w:pPr>
              <w:ind w:left="-57" w:right="-57"/>
              <w:jc w:val="center"/>
              <w:rPr>
                <w:color w:val="000000"/>
                <w:sz w:val="16"/>
                <w:szCs w:val="16"/>
              </w:rPr>
            </w:pPr>
            <w:r w:rsidRPr="00EB16B6">
              <w:rPr>
                <w:color w:val="000000"/>
                <w:sz w:val="16"/>
                <w:szCs w:val="16"/>
              </w:rPr>
              <w:t>Економска класификација</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Опис</w:t>
            </w:r>
          </w:p>
        </w:tc>
        <w:tc>
          <w:tcPr>
            <w:tcW w:w="1594"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1 - </w:t>
            </w:r>
            <w:r w:rsidRPr="00EB16B6">
              <w:rPr>
                <w:color w:val="000000"/>
                <w:sz w:val="16"/>
                <w:szCs w:val="16"/>
              </w:rPr>
              <w:br/>
              <w:t>Приходи из буџет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4 - </w:t>
            </w:r>
            <w:r w:rsidRPr="00EB16B6">
              <w:rPr>
                <w:color w:val="000000"/>
                <w:sz w:val="16"/>
                <w:szCs w:val="16"/>
              </w:rPr>
              <w:br/>
              <w:t>Сопстевни приходи буџетских корисник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5 - </w:t>
            </w:r>
            <w:r w:rsidRPr="00EB16B6">
              <w:rPr>
                <w:color w:val="000000"/>
                <w:sz w:val="16"/>
                <w:szCs w:val="16"/>
              </w:rPr>
              <w:br/>
              <w:t>Донације од иностраних земаљ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7 - </w:t>
            </w:r>
            <w:r w:rsidRPr="00EB16B6">
              <w:rPr>
                <w:color w:val="000000"/>
                <w:sz w:val="16"/>
                <w:szCs w:val="16"/>
              </w:rPr>
              <w:br/>
              <w:t>Трансфери од других нивоа власти</w:t>
            </w:r>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8 - </w:t>
            </w:r>
            <w:r w:rsidRPr="00EB16B6">
              <w:rPr>
                <w:color w:val="000000"/>
                <w:sz w:val="16"/>
                <w:szCs w:val="16"/>
              </w:rPr>
              <w:br/>
              <w:t>Добровољни трансфери од физичких и правних лица</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9 - </w:t>
            </w:r>
            <w:r w:rsidRPr="00EB16B6">
              <w:rPr>
                <w:color w:val="000000"/>
                <w:sz w:val="16"/>
                <w:szCs w:val="16"/>
              </w:rPr>
              <w:br/>
              <w:t>Примања од продаје нефинансијске имовин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56 - </w:t>
            </w:r>
            <w:r w:rsidRPr="00EB16B6">
              <w:rPr>
                <w:color w:val="000000"/>
                <w:sz w:val="16"/>
                <w:szCs w:val="16"/>
              </w:rPr>
              <w:br/>
              <w:t>Финансијска помоћ ЕУ</w:t>
            </w:r>
          </w:p>
        </w:tc>
        <w:tc>
          <w:tcPr>
            <w:tcW w:w="1452" w:type="dxa"/>
            <w:tcBorders>
              <w:top w:val="single" w:sz="4" w:space="0" w:color="auto"/>
              <w:left w:val="nil"/>
              <w:bottom w:val="single" w:sz="4" w:space="0" w:color="auto"/>
              <w:right w:val="single" w:sz="4" w:space="0" w:color="auto"/>
            </w:tcBorders>
            <w:shd w:val="clear" w:color="000000" w:fill="FFFF00"/>
            <w:vAlign w:val="center"/>
            <w:hideMark/>
          </w:tcPr>
          <w:p w:rsidR="00EB16B6" w:rsidRPr="00EB16B6" w:rsidRDefault="00EB16B6">
            <w:pPr>
              <w:jc w:val="center"/>
              <w:rPr>
                <w:color w:val="000000"/>
                <w:sz w:val="16"/>
                <w:szCs w:val="16"/>
              </w:rPr>
            </w:pPr>
            <w:r w:rsidRPr="00EB16B6">
              <w:rPr>
                <w:color w:val="000000"/>
                <w:sz w:val="16"/>
                <w:szCs w:val="16"/>
              </w:rPr>
              <w:t>ЗБИР</w:t>
            </w:r>
          </w:p>
        </w:tc>
        <w:tc>
          <w:tcPr>
            <w:tcW w:w="460" w:type="dxa"/>
            <w:tcBorders>
              <w:top w:val="nil"/>
              <w:left w:val="nil"/>
              <w:bottom w:val="nil"/>
              <w:right w:val="nil"/>
            </w:tcBorders>
            <w:shd w:val="clear" w:color="auto" w:fill="auto"/>
            <w:noWrap/>
            <w:vAlign w:val="bottom"/>
          </w:tcPr>
          <w:p w:rsidR="00EB16B6" w:rsidRPr="00EB16B6" w:rsidRDefault="00EB16B6" w:rsidP="00EB16B6">
            <w:pPr>
              <w:ind w:left="34" w:hanging="34"/>
              <w:rPr>
                <w:color w:val="000000"/>
                <w:sz w:val="16"/>
                <w:szCs w:val="16"/>
              </w:rPr>
            </w:pPr>
          </w:p>
        </w:tc>
      </w:tr>
      <w:tr w:rsidR="00EB16B6" w:rsidRPr="00EB16B6" w:rsidTr="00EB16B6">
        <w:trPr>
          <w:trHeight w:val="225"/>
        </w:trPr>
        <w:tc>
          <w:tcPr>
            <w:tcW w:w="959" w:type="dxa"/>
            <w:tcBorders>
              <w:top w:val="nil"/>
              <w:left w:val="single" w:sz="4" w:space="0" w:color="auto"/>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1</w:t>
            </w:r>
          </w:p>
        </w:tc>
        <w:tc>
          <w:tcPr>
            <w:tcW w:w="3685" w:type="dxa"/>
            <w:tcBorders>
              <w:top w:val="nil"/>
              <w:left w:val="nil"/>
              <w:bottom w:val="single" w:sz="4" w:space="0" w:color="auto"/>
              <w:right w:val="nil"/>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2</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3</w:t>
            </w:r>
          </w:p>
        </w:tc>
        <w:tc>
          <w:tcPr>
            <w:tcW w:w="1275"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5</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6</w:t>
            </w:r>
          </w:p>
        </w:tc>
        <w:tc>
          <w:tcPr>
            <w:tcW w:w="1310"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7</w:t>
            </w:r>
          </w:p>
        </w:tc>
        <w:tc>
          <w:tcPr>
            <w:tcW w:w="1242"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8</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9</w:t>
            </w:r>
          </w:p>
        </w:tc>
        <w:tc>
          <w:tcPr>
            <w:tcW w:w="1452" w:type="dxa"/>
            <w:tcBorders>
              <w:top w:val="nil"/>
              <w:left w:val="nil"/>
              <w:bottom w:val="single" w:sz="4" w:space="0" w:color="auto"/>
              <w:right w:val="single" w:sz="4" w:space="0" w:color="auto"/>
            </w:tcBorders>
            <w:shd w:val="clear" w:color="000000" w:fill="FFFF00"/>
            <w:vAlign w:val="center"/>
            <w:hideMark/>
          </w:tcPr>
          <w:p w:rsidR="00EB16B6" w:rsidRPr="00EB16B6" w:rsidRDefault="00EB16B6" w:rsidP="00EB16B6">
            <w:pPr>
              <w:ind w:right="-142"/>
              <w:jc w:val="center"/>
              <w:rPr>
                <w:i/>
                <w:iCs/>
                <w:color w:val="000000"/>
                <w:sz w:val="18"/>
                <w:szCs w:val="18"/>
              </w:rPr>
            </w:pPr>
            <w:r w:rsidRPr="00EB16B6">
              <w:rPr>
                <w:i/>
                <w:iCs/>
                <w:color w:val="000000"/>
                <w:sz w:val="18"/>
                <w:szCs w:val="18"/>
              </w:rPr>
              <w:t>10 (3-9)</w:t>
            </w:r>
          </w:p>
        </w:tc>
        <w:tc>
          <w:tcPr>
            <w:tcW w:w="460" w:type="dxa"/>
            <w:tcBorders>
              <w:top w:val="nil"/>
              <w:left w:val="nil"/>
              <w:bottom w:val="nil"/>
              <w:right w:val="nil"/>
            </w:tcBorders>
            <w:shd w:val="clear" w:color="auto" w:fill="auto"/>
            <w:noWrap/>
            <w:vAlign w:val="bottom"/>
          </w:tcPr>
          <w:p w:rsidR="00EB16B6" w:rsidRPr="00EB16B6" w:rsidRDefault="00EB16B6">
            <w:pPr>
              <w:rPr>
                <w:i/>
                <w:iCs/>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143539">
            <w:pPr>
              <w:ind w:left="-57" w:right="-57"/>
              <w:rPr>
                <w:color w:val="000000"/>
                <w:sz w:val="18"/>
                <w:szCs w:val="18"/>
              </w:rPr>
            </w:pPr>
            <w:r w:rsidRPr="00EB16B6">
              <w:rPr>
                <w:color w:val="000000"/>
                <w:sz w:val="18"/>
                <w:szCs w:val="18"/>
              </w:rPr>
              <w:t>Плате, додаци и накнаде запосл. (зарад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9.191.402.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2.100.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49.238.502.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оцијални доприноси на терет послодавц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1.849.782.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498.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291.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1.860.57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3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xml:space="preserve">Накнада у натури </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55.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44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59.44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4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оцијална давања запослени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28.4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8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40.2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акнаде трошкова за запосле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970.182.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8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974.982.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6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аграде запосленима и остали посебни расход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60.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01.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62.50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тални трошков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450.683.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4.55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493.233.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2000</w:t>
            </w:r>
          </w:p>
        </w:tc>
        <w:tc>
          <w:tcPr>
            <w:tcW w:w="368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Трошкови путовања</w:t>
            </w:r>
          </w:p>
        </w:tc>
        <w:tc>
          <w:tcPr>
            <w:tcW w:w="1594"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80.334.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63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52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585.485.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3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Услуге по уговору</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790.553.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0.526.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344.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106.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5.595.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967.924.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4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пецијализоване услуг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5.06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10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714.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9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28.775.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Текуће поправке и одржавањ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65.2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9.9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5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96.60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6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Материјал</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327.118.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4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3.349.52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4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Отплате домаћих камат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6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Дотације међ. организација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5.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65.0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8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Дотације невладине организациј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5.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5.0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8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Порези, обавезне таксе и каз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2.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2.5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EB16B6" w:rsidRPr="00EB16B6" w:rsidRDefault="00EB16B6" w:rsidP="00EB16B6">
            <w:pPr>
              <w:rPr>
                <w:color w:val="000000"/>
                <w:sz w:val="18"/>
                <w:szCs w:val="18"/>
              </w:rPr>
            </w:pPr>
            <w:r w:rsidRPr="00EB16B6">
              <w:rPr>
                <w:color w:val="000000"/>
                <w:sz w:val="18"/>
                <w:szCs w:val="18"/>
              </w:rPr>
              <w:t>483000</w:t>
            </w:r>
          </w:p>
        </w:tc>
        <w:tc>
          <w:tcPr>
            <w:tcW w:w="3685" w:type="dxa"/>
            <w:tcBorders>
              <w:top w:val="nil"/>
              <w:left w:val="nil"/>
              <w:bottom w:val="single" w:sz="4" w:space="0" w:color="auto"/>
              <w:right w:val="nil"/>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Новчане казне и пенали по решењу судова</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EB16B6" w:rsidRPr="00EB16B6" w:rsidRDefault="00EB16B6" w:rsidP="00EB16B6">
            <w:pPr>
              <w:ind w:left="-57" w:right="-57"/>
              <w:jc w:val="right"/>
              <w:rPr>
                <w:color w:val="000000"/>
                <w:sz w:val="18"/>
                <w:szCs w:val="18"/>
              </w:rPr>
            </w:pPr>
            <w:r w:rsidRPr="00EB16B6">
              <w:rPr>
                <w:color w:val="000000"/>
                <w:sz w:val="18"/>
                <w:szCs w:val="18"/>
              </w:rPr>
              <w:t>1.408.793.000,00</w:t>
            </w:r>
          </w:p>
        </w:tc>
        <w:tc>
          <w:tcPr>
            <w:tcW w:w="1275"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center"/>
            <w:hideMark/>
          </w:tcPr>
          <w:p w:rsidR="00EB16B6" w:rsidRPr="00EB16B6" w:rsidRDefault="00EB16B6" w:rsidP="00EB16B6">
            <w:pPr>
              <w:ind w:left="-57" w:right="-57"/>
              <w:jc w:val="right"/>
              <w:rPr>
                <w:b/>
                <w:bCs/>
                <w:color w:val="000000"/>
                <w:sz w:val="18"/>
                <w:szCs w:val="18"/>
              </w:rPr>
            </w:pPr>
            <w:r w:rsidRPr="00EB16B6">
              <w:rPr>
                <w:b/>
                <w:bCs/>
                <w:color w:val="000000"/>
                <w:sz w:val="18"/>
                <w:szCs w:val="18"/>
              </w:rPr>
              <w:t>1.408.793.000,00</w:t>
            </w:r>
          </w:p>
        </w:tc>
        <w:tc>
          <w:tcPr>
            <w:tcW w:w="460" w:type="dxa"/>
            <w:tcBorders>
              <w:top w:val="nil"/>
              <w:left w:val="nil"/>
              <w:bottom w:val="nil"/>
              <w:right w:val="nil"/>
            </w:tcBorders>
            <w:shd w:val="clear" w:color="auto" w:fill="auto"/>
            <w:noWrap/>
            <w:vAlign w:val="center"/>
          </w:tcPr>
          <w:p w:rsidR="00EB16B6" w:rsidRPr="00EB16B6" w:rsidRDefault="00EB16B6" w:rsidP="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8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акнада штете за повреде или шт. нанету од стране држ. орга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4.08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100.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6.28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51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Зграде и грађевински објект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568.197.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2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0.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631.398.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51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Машине и опре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142.118.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3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3.063.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2.718.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329.199.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51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ематеријална имови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2.43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4.53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540"/>
        </w:trPr>
        <w:tc>
          <w:tcPr>
            <w:tcW w:w="4644"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EB16B6" w:rsidRPr="00EB16B6" w:rsidRDefault="00EB16B6">
            <w:pPr>
              <w:jc w:val="center"/>
              <w:rPr>
                <w:b/>
                <w:bCs/>
                <w:color w:val="000000"/>
                <w:sz w:val="18"/>
                <w:szCs w:val="18"/>
              </w:rPr>
            </w:pPr>
            <w:r w:rsidRPr="00EB16B6">
              <w:rPr>
                <w:b/>
                <w:bCs/>
                <w:color w:val="000000"/>
                <w:sz w:val="18"/>
                <w:szCs w:val="18"/>
              </w:rPr>
              <w:t xml:space="preserve">УКУПНО </w:t>
            </w:r>
          </w:p>
        </w:tc>
        <w:tc>
          <w:tcPr>
            <w:tcW w:w="1594"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4.628.902.000,00</w:t>
            </w:r>
          </w:p>
        </w:tc>
        <w:tc>
          <w:tcPr>
            <w:tcW w:w="1275"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97.745.000,00</w:t>
            </w:r>
          </w:p>
        </w:tc>
        <w:tc>
          <w:tcPr>
            <w:tcW w:w="1276"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48.077.000,00</w:t>
            </w:r>
          </w:p>
        </w:tc>
        <w:tc>
          <w:tcPr>
            <w:tcW w:w="1276"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10.000.000,00</w:t>
            </w:r>
          </w:p>
        </w:tc>
        <w:tc>
          <w:tcPr>
            <w:tcW w:w="1310"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47.607.000,00</w:t>
            </w:r>
          </w:p>
        </w:tc>
        <w:tc>
          <w:tcPr>
            <w:tcW w:w="124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9.400.000,00</w:t>
            </w:r>
          </w:p>
        </w:tc>
        <w:tc>
          <w:tcPr>
            <w:tcW w:w="1276"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38.804.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5.290.535.000,00</w:t>
            </w:r>
          </w:p>
        </w:tc>
        <w:tc>
          <w:tcPr>
            <w:tcW w:w="460" w:type="dxa"/>
            <w:tcBorders>
              <w:top w:val="nil"/>
              <w:left w:val="nil"/>
              <w:bottom w:val="nil"/>
              <w:right w:val="nil"/>
            </w:tcBorders>
            <w:shd w:val="clear" w:color="auto" w:fill="auto"/>
            <w:noWrap/>
            <w:vAlign w:val="bottom"/>
          </w:tcPr>
          <w:p w:rsidR="00EB16B6" w:rsidRPr="00EB16B6" w:rsidRDefault="00EB16B6">
            <w:pPr>
              <w:rPr>
                <w:b/>
                <w:bCs/>
                <w:color w:val="000000"/>
                <w:sz w:val="18"/>
                <w:szCs w:val="18"/>
              </w:rPr>
            </w:pP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Latn-RS" w:eastAsia="sr-Latn-RS"/>
        </w:rPr>
      </w:pPr>
    </w:p>
    <w:tbl>
      <w:tblPr>
        <w:tblW w:w="17437" w:type="dxa"/>
        <w:tblInd w:w="-34" w:type="dxa"/>
        <w:tblLook w:val="04A0" w:firstRow="1" w:lastRow="0" w:firstColumn="1" w:lastColumn="0" w:noHBand="0" w:noVBand="1"/>
      </w:tblPr>
      <w:tblGrid>
        <w:gridCol w:w="1079"/>
        <w:gridCol w:w="606"/>
        <w:gridCol w:w="158"/>
        <w:gridCol w:w="3239"/>
        <w:gridCol w:w="1864"/>
        <w:gridCol w:w="238"/>
        <w:gridCol w:w="1566"/>
        <w:gridCol w:w="102"/>
        <w:gridCol w:w="200"/>
        <w:gridCol w:w="1516"/>
        <w:gridCol w:w="428"/>
        <w:gridCol w:w="203"/>
        <w:gridCol w:w="60"/>
        <w:gridCol w:w="1141"/>
        <w:gridCol w:w="185"/>
        <w:gridCol w:w="478"/>
        <w:gridCol w:w="1238"/>
        <w:gridCol w:w="425"/>
        <w:gridCol w:w="1135"/>
        <w:gridCol w:w="1576"/>
      </w:tblGrid>
      <w:tr w:rsidR="00CE654D" w:rsidRPr="00062757" w:rsidTr="00035F9F">
        <w:trPr>
          <w:trHeight w:val="375"/>
        </w:trPr>
        <w:tc>
          <w:tcPr>
            <w:tcW w:w="12585" w:type="dxa"/>
            <w:gridSpan w:val="15"/>
            <w:tcBorders>
              <w:top w:val="nil"/>
              <w:left w:val="nil"/>
              <w:bottom w:val="nil"/>
              <w:right w:val="nil"/>
            </w:tcBorders>
            <w:shd w:val="clear" w:color="auto" w:fill="auto"/>
            <w:noWrap/>
            <w:vAlign w:val="bottom"/>
            <w:hideMark/>
          </w:tcPr>
          <w:p w:rsidR="00EB16B6" w:rsidRPr="00062757" w:rsidRDefault="00EB16B6">
            <w:pPr>
              <w:rPr>
                <w:b/>
                <w:bCs/>
                <w:color w:val="000000"/>
              </w:rPr>
            </w:pPr>
            <w:r w:rsidRPr="00062757">
              <w:rPr>
                <w:b/>
                <w:bCs/>
                <w:color w:val="000000"/>
              </w:rPr>
              <w:lastRenderedPageBreak/>
              <w:t>МУП - АПРОПРИЈАЦИЈЕ - ЗАКОН О БУЏЕТУ ЗА 2019. ГОДИНУ- извор 01</w:t>
            </w:r>
          </w:p>
        </w:tc>
        <w:tc>
          <w:tcPr>
            <w:tcW w:w="1716" w:type="dxa"/>
            <w:gridSpan w:val="2"/>
            <w:tcBorders>
              <w:top w:val="nil"/>
              <w:left w:val="nil"/>
              <w:bottom w:val="nil"/>
              <w:right w:val="nil"/>
            </w:tcBorders>
            <w:shd w:val="clear" w:color="auto" w:fill="auto"/>
            <w:vAlign w:val="bottom"/>
            <w:hideMark/>
          </w:tcPr>
          <w:p w:rsidR="00EB16B6" w:rsidRPr="00062757" w:rsidRDefault="00EB16B6">
            <w:pPr>
              <w:rPr>
                <w:color w:val="000000"/>
              </w:rPr>
            </w:pPr>
          </w:p>
        </w:tc>
        <w:tc>
          <w:tcPr>
            <w:tcW w:w="1560" w:type="dxa"/>
            <w:gridSpan w:val="2"/>
            <w:tcBorders>
              <w:top w:val="nil"/>
              <w:left w:val="nil"/>
              <w:bottom w:val="nil"/>
              <w:right w:val="nil"/>
            </w:tcBorders>
            <w:shd w:val="clear" w:color="auto" w:fill="auto"/>
            <w:noWrap/>
            <w:vAlign w:val="bottom"/>
          </w:tcPr>
          <w:p w:rsidR="00EB16B6" w:rsidRPr="00062757" w:rsidRDefault="00EB16B6">
            <w:pPr>
              <w:rPr>
                <w:color w:val="000000"/>
              </w:rPr>
            </w:pPr>
          </w:p>
        </w:tc>
        <w:tc>
          <w:tcPr>
            <w:tcW w:w="1576" w:type="dxa"/>
            <w:tcBorders>
              <w:top w:val="nil"/>
              <w:left w:val="nil"/>
              <w:bottom w:val="nil"/>
              <w:right w:val="nil"/>
            </w:tcBorders>
            <w:shd w:val="clear" w:color="auto" w:fill="auto"/>
            <w:noWrap/>
            <w:vAlign w:val="bottom"/>
          </w:tcPr>
          <w:p w:rsidR="00EB16B6" w:rsidRPr="00062757" w:rsidRDefault="00EB16B6">
            <w:pPr>
              <w:rPr>
                <w:b/>
                <w:bCs/>
                <w:color w:val="FF0000"/>
              </w:rPr>
            </w:pPr>
          </w:p>
        </w:tc>
      </w:tr>
      <w:tr w:rsidR="00770F03" w:rsidRPr="00770F03" w:rsidTr="00035F9F">
        <w:trPr>
          <w:trHeight w:val="15"/>
        </w:trPr>
        <w:tc>
          <w:tcPr>
            <w:tcW w:w="1843" w:type="dxa"/>
            <w:gridSpan w:val="3"/>
            <w:tcBorders>
              <w:top w:val="nil"/>
              <w:left w:val="nil"/>
              <w:bottom w:val="nil"/>
              <w:right w:val="nil"/>
            </w:tcBorders>
            <w:shd w:val="clear" w:color="auto" w:fill="auto"/>
            <w:noWrap/>
            <w:vAlign w:val="bottom"/>
            <w:hideMark/>
          </w:tcPr>
          <w:p w:rsidR="00EB16B6" w:rsidRPr="00770F03" w:rsidRDefault="00EB16B6">
            <w:pPr>
              <w:jc w:val="center"/>
              <w:rPr>
                <w:color w:val="000000"/>
                <w:sz w:val="22"/>
                <w:szCs w:val="22"/>
              </w:rPr>
            </w:pPr>
          </w:p>
        </w:tc>
        <w:tc>
          <w:tcPr>
            <w:tcW w:w="7009" w:type="dxa"/>
            <w:gridSpan w:val="5"/>
            <w:tcBorders>
              <w:top w:val="nil"/>
              <w:left w:val="nil"/>
              <w:bottom w:val="nil"/>
              <w:right w:val="nil"/>
            </w:tcBorders>
            <w:shd w:val="clear" w:color="auto" w:fill="auto"/>
            <w:vAlign w:val="bottom"/>
            <w:hideMark/>
          </w:tcPr>
          <w:p w:rsidR="00EB16B6" w:rsidRPr="00770F03" w:rsidRDefault="00EB16B6">
            <w:pPr>
              <w:rPr>
                <w:color w:val="000000"/>
                <w:sz w:val="22"/>
                <w:szCs w:val="22"/>
              </w:rPr>
            </w:pPr>
          </w:p>
        </w:tc>
        <w:tc>
          <w:tcPr>
            <w:tcW w:w="1716" w:type="dxa"/>
            <w:gridSpan w:val="2"/>
            <w:tcBorders>
              <w:top w:val="nil"/>
              <w:left w:val="nil"/>
              <w:bottom w:val="nil"/>
              <w:right w:val="nil"/>
            </w:tcBorders>
            <w:shd w:val="clear" w:color="auto" w:fill="auto"/>
            <w:vAlign w:val="bottom"/>
            <w:hideMark/>
          </w:tcPr>
          <w:p w:rsidR="00EB16B6" w:rsidRPr="00770F03" w:rsidRDefault="00EB16B6">
            <w:pPr>
              <w:rPr>
                <w:color w:val="000000"/>
                <w:sz w:val="22"/>
                <w:szCs w:val="22"/>
              </w:rPr>
            </w:pPr>
          </w:p>
        </w:tc>
        <w:tc>
          <w:tcPr>
            <w:tcW w:w="2017" w:type="dxa"/>
            <w:gridSpan w:val="5"/>
            <w:tcBorders>
              <w:top w:val="nil"/>
              <w:left w:val="nil"/>
              <w:bottom w:val="nil"/>
              <w:right w:val="nil"/>
            </w:tcBorders>
            <w:shd w:val="clear" w:color="auto" w:fill="auto"/>
            <w:vAlign w:val="bottom"/>
            <w:hideMark/>
          </w:tcPr>
          <w:p w:rsidR="00EB16B6" w:rsidRPr="00770F03" w:rsidRDefault="00EB16B6">
            <w:pPr>
              <w:rPr>
                <w:color w:val="000000"/>
                <w:sz w:val="22"/>
                <w:szCs w:val="22"/>
              </w:rPr>
            </w:pPr>
          </w:p>
        </w:tc>
        <w:tc>
          <w:tcPr>
            <w:tcW w:w="1716" w:type="dxa"/>
            <w:gridSpan w:val="2"/>
            <w:tcBorders>
              <w:top w:val="nil"/>
              <w:left w:val="nil"/>
              <w:bottom w:val="nil"/>
              <w:right w:val="nil"/>
            </w:tcBorders>
            <w:shd w:val="clear" w:color="auto" w:fill="auto"/>
            <w:vAlign w:val="bottom"/>
            <w:hideMark/>
          </w:tcPr>
          <w:p w:rsidR="00EB16B6" w:rsidRPr="00770F03" w:rsidRDefault="00EB16B6" w:rsidP="00EB16B6">
            <w:pPr>
              <w:rPr>
                <w:b/>
                <w:color w:val="000000"/>
                <w:sz w:val="22"/>
                <w:szCs w:val="22"/>
                <w:lang w:val="sr-Cyrl-RS"/>
              </w:rPr>
            </w:pPr>
            <w:r w:rsidRPr="00770F03">
              <w:rPr>
                <w:color w:val="000000"/>
                <w:sz w:val="22"/>
                <w:szCs w:val="22"/>
                <w:lang w:val="sr-Cyrl-RS"/>
              </w:rPr>
              <w:t xml:space="preserve">  </w:t>
            </w:r>
            <w:r w:rsidR="00EE4FD8">
              <w:rPr>
                <w:color w:val="000000"/>
                <w:sz w:val="22"/>
                <w:szCs w:val="22"/>
                <w:lang w:val="sr-Latn-RS"/>
              </w:rPr>
              <w:t xml:space="preserve">    </w:t>
            </w:r>
            <w:r w:rsidRPr="00770F03">
              <w:rPr>
                <w:color w:val="000000"/>
                <w:sz w:val="22"/>
                <w:szCs w:val="22"/>
                <w:lang w:val="sr-Cyrl-RS"/>
              </w:rPr>
              <w:t xml:space="preserve">      </w:t>
            </w:r>
            <w:r w:rsidRPr="00770F03">
              <w:rPr>
                <w:b/>
                <w:color w:val="000000"/>
                <w:sz w:val="22"/>
                <w:szCs w:val="22"/>
                <w:lang w:val="sr-Cyrl-RS"/>
              </w:rPr>
              <w:t>ПРИЛОГ 2</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val="675"/>
        </w:trPr>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Економска класификација</w:t>
            </w:r>
          </w:p>
        </w:tc>
        <w:tc>
          <w:tcPr>
            <w:tcW w:w="7009" w:type="dxa"/>
            <w:gridSpan w:val="5"/>
            <w:tcBorders>
              <w:top w:val="single" w:sz="4" w:space="0" w:color="auto"/>
              <w:left w:val="nil"/>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Опис</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МУП - АПРОПРИЈАЦИЈА</w:t>
            </w:r>
          </w:p>
        </w:tc>
        <w:tc>
          <w:tcPr>
            <w:tcW w:w="2017" w:type="dxa"/>
            <w:gridSpan w:val="5"/>
            <w:tcBorders>
              <w:top w:val="single" w:sz="4" w:space="0" w:color="auto"/>
              <w:left w:val="nil"/>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БУЏЕТСКИ ФОНД - АПРОПРИЈАЦИЈА</w:t>
            </w:r>
          </w:p>
        </w:tc>
        <w:tc>
          <w:tcPr>
            <w:tcW w:w="1716" w:type="dxa"/>
            <w:gridSpan w:val="2"/>
            <w:tcBorders>
              <w:top w:val="single" w:sz="4" w:space="0" w:color="auto"/>
              <w:left w:val="nil"/>
              <w:bottom w:val="single" w:sz="4" w:space="0" w:color="auto"/>
              <w:right w:val="single" w:sz="4" w:space="0" w:color="auto"/>
            </w:tcBorders>
            <w:shd w:val="clear" w:color="000000" w:fill="FFFF00"/>
            <w:vAlign w:val="center"/>
            <w:hideMark/>
          </w:tcPr>
          <w:p w:rsidR="00EB16B6" w:rsidRPr="00770F03" w:rsidRDefault="00EB16B6">
            <w:pPr>
              <w:jc w:val="center"/>
              <w:rPr>
                <w:b/>
                <w:bCs/>
                <w:color w:val="000000"/>
                <w:sz w:val="16"/>
                <w:szCs w:val="16"/>
              </w:rPr>
            </w:pPr>
            <w:r w:rsidRPr="00770F03">
              <w:rPr>
                <w:b/>
                <w:bCs/>
                <w:color w:val="000000"/>
                <w:sz w:val="16"/>
                <w:szCs w:val="16"/>
              </w:rPr>
              <w:t>ЗБИР</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val="240"/>
        </w:trPr>
        <w:tc>
          <w:tcPr>
            <w:tcW w:w="1843" w:type="dxa"/>
            <w:gridSpan w:val="3"/>
            <w:tcBorders>
              <w:top w:val="nil"/>
              <w:left w:val="single" w:sz="4" w:space="0" w:color="auto"/>
              <w:bottom w:val="single" w:sz="4" w:space="0" w:color="auto"/>
              <w:right w:val="single" w:sz="4" w:space="0" w:color="auto"/>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1</w:t>
            </w:r>
          </w:p>
        </w:tc>
        <w:tc>
          <w:tcPr>
            <w:tcW w:w="7009" w:type="dxa"/>
            <w:gridSpan w:val="5"/>
            <w:tcBorders>
              <w:top w:val="nil"/>
              <w:left w:val="nil"/>
              <w:bottom w:val="single" w:sz="4" w:space="0" w:color="auto"/>
              <w:right w:val="nil"/>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2</w:t>
            </w:r>
          </w:p>
        </w:tc>
        <w:tc>
          <w:tcPr>
            <w:tcW w:w="1716" w:type="dxa"/>
            <w:gridSpan w:val="2"/>
            <w:tcBorders>
              <w:top w:val="nil"/>
              <w:left w:val="single" w:sz="4" w:space="0" w:color="auto"/>
              <w:bottom w:val="single" w:sz="4" w:space="0" w:color="auto"/>
              <w:right w:val="single" w:sz="4" w:space="0" w:color="auto"/>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3</w:t>
            </w:r>
          </w:p>
        </w:tc>
        <w:tc>
          <w:tcPr>
            <w:tcW w:w="2017" w:type="dxa"/>
            <w:gridSpan w:val="5"/>
            <w:tcBorders>
              <w:top w:val="nil"/>
              <w:left w:val="nil"/>
              <w:bottom w:val="single" w:sz="4" w:space="0" w:color="auto"/>
              <w:right w:val="single" w:sz="4" w:space="0" w:color="auto"/>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4</w:t>
            </w:r>
          </w:p>
        </w:tc>
        <w:tc>
          <w:tcPr>
            <w:tcW w:w="1716" w:type="dxa"/>
            <w:gridSpan w:val="2"/>
            <w:tcBorders>
              <w:top w:val="nil"/>
              <w:left w:val="nil"/>
              <w:bottom w:val="single" w:sz="4" w:space="0" w:color="auto"/>
              <w:right w:val="single" w:sz="4" w:space="0" w:color="auto"/>
            </w:tcBorders>
            <w:shd w:val="clear" w:color="000000" w:fill="FFFF00"/>
            <w:vAlign w:val="center"/>
            <w:hideMark/>
          </w:tcPr>
          <w:p w:rsidR="00EB16B6" w:rsidRPr="00770F03" w:rsidRDefault="00EB16B6">
            <w:pPr>
              <w:jc w:val="center"/>
              <w:rPr>
                <w:i/>
                <w:iCs/>
                <w:color w:val="000000"/>
                <w:sz w:val="16"/>
                <w:szCs w:val="16"/>
              </w:rPr>
            </w:pPr>
            <w:r w:rsidRPr="00770F03">
              <w:rPr>
                <w:i/>
                <w:iCs/>
                <w:color w:val="000000"/>
                <w:sz w:val="16"/>
                <w:szCs w:val="16"/>
              </w:rPr>
              <w:t>5 (3+4)</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Плате, додаци и накнаде запослених (зарад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49.191.402.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49.191.40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оцијални доприноси на терет послодавц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1.849.782.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1.849.78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8852" w:type="dxa"/>
            <w:gridSpan w:val="8"/>
            <w:tcBorders>
              <w:top w:val="single" w:sz="4" w:space="0" w:color="auto"/>
              <w:left w:val="single" w:sz="4" w:space="0" w:color="auto"/>
              <w:bottom w:val="single" w:sz="4" w:space="0" w:color="auto"/>
              <w:right w:val="single" w:sz="4" w:space="0" w:color="000000"/>
            </w:tcBorders>
            <w:shd w:val="clear" w:color="000000" w:fill="FABF8F"/>
            <w:vAlign w:val="bottom"/>
            <w:hideMark/>
          </w:tcPr>
          <w:p w:rsidR="00EB16B6" w:rsidRPr="00770F03" w:rsidRDefault="00EB16B6">
            <w:pPr>
              <w:jc w:val="center"/>
              <w:rPr>
                <w:b/>
                <w:bCs/>
                <w:color w:val="000000"/>
                <w:sz w:val="20"/>
                <w:szCs w:val="20"/>
              </w:rPr>
            </w:pPr>
            <w:r w:rsidRPr="00770F03">
              <w:rPr>
                <w:b/>
                <w:bCs/>
                <w:color w:val="000000"/>
                <w:sz w:val="20"/>
                <w:szCs w:val="20"/>
              </w:rPr>
              <w:t>УКУПНО ПЛАТЕ I</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61.041.184.000,00</w:t>
            </w:r>
          </w:p>
        </w:tc>
        <w:tc>
          <w:tcPr>
            <w:tcW w:w="2017" w:type="dxa"/>
            <w:gridSpan w:val="5"/>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0,00</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61.041.184.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3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 xml:space="preserve">Накнада у натури </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55.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55.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4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оцијална давања запосленим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828.4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28.4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акнаде трошкова за запослен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970.182.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970.18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6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аграде запосленима и остали посебни расходи</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60.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60.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тални трошкови</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450.683.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450.68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Трошкови путовањ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580.334.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580.334.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3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Услуге по уговору</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790.553.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790.55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4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пецијализоване услуг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05.06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05.06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Текуће поправке и одржавањ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865.2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65.2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6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Материјал</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3.320.638.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6.480.000,00</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3.327.118.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6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Дотације међународним организацијам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65.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65.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Дотације невладине организациј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5.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5.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Порези, обавезне таксе и казн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2.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2.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3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овчане казне и пенали по решењу судов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408.793.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408.79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4.08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4.08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8852" w:type="dxa"/>
            <w:gridSpan w:val="8"/>
            <w:tcBorders>
              <w:top w:val="single" w:sz="4" w:space="0" w:color="auto"/>
              <w:left w:val="single" w:sz="4" w:space="0" w:color="auto"/>
              <w:bottom w:val="single" w:sz="4" w:space="0" w:color="auto"/>
              <w:right w:val="single" w:sz="4" w:space="0" w:color="000000"/>
            </w:tcBorders>
            <w:shd w:val="clear" w:color="000000" w:fill="FABF8F"/>
            <w:vAlign w:val="bottom"/>
            <w:hideMark/>
          </w:tcPr>
          <w:p w:rsidR="00EB16B6" w:rsidRPr="00770F03" w:rsidRDefault="00EB16B6">
            <w:pPr>
              <w:jc w:val="center"/>
              <w:rPr>
                <w:b/>
                <w:bCs/>
                <w:color w:val="000000"/>
                <w:sz w:val="20"/>
                <w:szCs w:val="20"/>
              </w:rPr>
            </w:pPr>
            <w:r w:rsidRPr="00770F03">
              <w:rPr>
                <w:b/>
                <w:bCs/>
                <w:color w:val="000000"/>
                <w:sz w:val="20"/>
                <w:szCs w:val="20"/>
              </w:rPr>
              <w:t>ТЕКУЋИ ИЗДАЦИ II</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2.870.923.000,00</w:t>
            </w:r>
          </w:p>
        </w:tc>
        <w:tc>
          <w:tcPr>
            <w:tcW w:w="2017" w:type="dxa"/>
            <w:gridSpan w:val="5"/>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6.480.000,00</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2.877.40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51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Зграде и грађевински објекти</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568.197.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568.197.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51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Машине и опрем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7.642.118.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500.000.000,00</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142.118.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51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ематеријална имовин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8852" w:type="dxa"/>
            <w:gridSpan w:val="8"/>
            <w:tcBorders>
              <w:top w:val="single" w:sz="4" w:space="0" w:color="auto"/>
              <w:left w:val="single" w:sz="4" w:space="0" w:color="auto"/>
              <w:bottom w:val="single" w:sz="4" w:space="0" w:color="auto"/>
              <w:right w:val="single" w:sz="4" w:space="0" w:color="000000"/>
            </w:tcBorders>
            <w:shd w:val="clear" w:color="000000" w:fill="FABF8F"/>
            <w:vAlign w:val="bottom"/>
            <w:hideMark/>
          </w:tcPr>
          <w:p w:rsidR="00EB16B6" w:rsidRPr="00770F03" w:rsidRDefault="00EB16B6">
            <w:pPr>
              <w:jc w:val="center"/>
              <w:rPr>
                <w:b/>
                <w:bCs/>
                <w:color w:val="000000"/>
                <w:sz w:val="20"/>
                <w:szCs w:val="20"/>
              </w:rPr>
            </w:pPr>
            <w:r w:rsidRPr="00770F03">
              <w:rPr>
                <w:b/>
                <w:bCs/>
                <w:color w:val="000000"/>
                <w:sz w:val="20"/>
                <w:szCs w:val="20"/>
              </w:rPr>
              <w:t>УЛАГАЊА У ОСНОВНА СРЕДСТВА III</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0.210.315.000,00</w:t>
            </w:r>
          </w:p>
        </w:tc>
        <w:tc>
          <w:tcPr>
            <w:tcW w:w="2017" w:type="dxa"/>
            <w:gridSpan w:val="5"/>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500.000.000,00</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0.710.315.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val="495"/>
        </w:trPr>
        <w:tc>
          <w:tcPr>
            <w:tcW w:w="8852" w:type="dxa"/>
            <w:gridSpan w:val="8"/>
            <w:tcBorders>
              <w:top w:val="single" w:sz="4" w:space="0" w:color="auto"/>
              <w:left w:val="single" w:sz="4" w:space="0" w:color="auto"/>
              <w:bottom w:val="single" w:sz="4" w:space="0" w:color="auto"/>
              <w:right w:val="single" w:sz="4" w:space="0" w:color="000000"/>
            </w:tcBorders>
            <w:shd w:val="clear" w:color="000000" w:fill="FFFF00"/>
            <w:vAlign w:val="bottom"/>
            <w:hideMark/>
          </w:tcPr>
          <w:p w:rsidR="00EB16B6" w:rsidRPr="00770F03" w:rsidRDefault="00EB16B6">
            <w:pPr>
              <w:jc w:val="center"/>
              <w:rPr>
                <w:b/>
                <w:bCs/>
                <w:color w:val="000000"/>
                <w:sz w:val="20"/>
                <w:szCs w:val="20"/>
              </w:rPr>
            </w:pPr>
            <w:r w:rsidRPr="00770F03">
              <w:rPr>
                <w:b/>
                <w:bCs/>
                <w:color w:val="000000"/>
                <w:sz w:val="20"/>
                <w:szCs w:val="20"/>
              </w:rPr>
              <w:t xml:space="preserve">УКУПНО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4.122.422.000,00</w:t>
            </w:r>
          </w:p>
        </w:tc>
        <w:tc>
          <w:tcPr>
            <w:tcW w:w="2017" w:type="dxa"/>
            <w:gridSpan w:val="5"/>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506.480.000,00</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4.628.90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b/>
                <w:bCs/>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b/>
                <w:bCs/>
                <w:color w:val="000000"/>
                <w:sz w:val="22"/>
                <w:szCs w:val="22"/>
              </w:rPr>
            </w:pPr>
          </w:p>
        </w:tc>
      </w:tr>
      <w:tr w:rsidR="00EE4FD8" w:rsidRPr="00770F03" w:rsidTr="00035F9F">
        <w:trPr>
          <w:gridAfter w:val="3"/>
          <w:wAfter w:w="3136" w:type="dxa"/>
          <w:trHeight w:val="555"/>
        </w:trPr>
        <w:tc>
          <w:tcPr>
            <w:tcW w:w="14301" w:type="dxa"/>
            <w:gridSpan w:val="17"/>
            <w:tcBorders>
              <w:top w:val="nil"/>
              <w:left w:val="nil"/>
              <w:bottom w:val="single" w:sz="4" w:space="0" w:color="auto"/>
            </w:tcBorders>
            <w:shd w:val="clear" w:color="auto" w:fill="auto"/>
            <w:noWrap/>
            <w:vAlign w:val="center"/>
            <w:hideMark/>
          </w:tcPr>
          <w:p w:rsidR="00EE4FD8" w:rsidRPr="00770F03" w:rsidRDefault="00EE4FD8" w:rsidP="00310A79">
            <w:pPr>
              <w:rPr>
                <w:b/>
                <w:bCs/>
                <w:color w:val="000000"/>
                <w:sz w:val="20"/>
                <w:szCs w:val="20"/>
                <w:lang w:val="sr-Cyrl-RS"/>
              </w:rPr>
            </w:pPr>
            <w:r w:rsidRPr="00770F03">
              <w:rPr>
                <w:b/>
                <w:bCs/>
                <w:color w:val="000000"/>
                <w:sz w:val="20"/>
                <w:szCs w:val="20"/>
              </w:rPr>
              <w:lastRenderedPageBreak/>
              <w:t>1403- ВИСОКО ОБРАЗОВАЊЕ У ОБЛАСТИ БЕЗБЕДНОСТИ -  извор 01, извор 04  и извор 05</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ПРИЛОГ</w:t>
            </w:r>
            <w:r>
              <w:rPr>
                <w:b/>
                <w:bCs/>
                <w:color w:val="000000"/>
                <w:sz w:val="20"/>
                <w:szCs w:val="20"/>
                <w:lang w:val="sr-Latn-RS"/>
              </w:rPr>
              <w:t xml:space="preserve"> </w:t>
            </w:r>
            <w:r w:rsidR="00310A79">
              <w:rPr>
                <w:b/>
                <w:bCs/>
                <w:color w:val="000000"/>
                <w:sz w:val="20"/>
                <w:szCs w:val="20"/>
                <w:lang w:val="sr-Latn-RS"/>
              </w:rPr>
              <w:t>3</w:t>
            </w:r>
            <w:r>
              <w:rPr>
                <w:b/>
                <w:bCs/>
                <w:color w:val="000000"/>
                <w:sz w:val="20"/>
                <w:szCs w:val="20"/>
                <w:lang w:val="sr-Latn-RS"/>
              </w:rPr>
              <w:t xml:space="preserve"> </w:t>
            </w:r>
          </w:p>
        </w:tc>
      </w:tr>
      <w:tr w:rsidR="00770F03" w:rsidRPr="00770F03" w:rsidTr="00035F9F">
        <w:trPr>
          <w:gridAfter w:val="2"/>
          <w:wAfter w:w="2711" w:type="dxa"/>
          <w:trHeight w:val="300"/>
        </w:trPr>
        <w:tc>
          <w:tcPr>
            <w:tcW w:w="1685"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Економска класификација</w:t>
            </w:r>
          </w:p>
        </w:tc>
        <w:tc>
          <w:tcPr>
            <w:tcW w:w="5261"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Опис</w:t>
            </w:r>
          </w:p>
        </w:tc>
        <w:tc>
          <w:tcPr>
            <w:tcW w:w="1804"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663" w:type="dxa"/>
            <w:gridSpan w:val="2"/>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70F03" w:rsidRPr="00770F03" w:rsidRDefault="00770F03">
            <w:pPr>
              <w:jc w:val="center"/>
              <w:rPr>
                <w:color w:val="000000"/>
                <w:sz w:val="20"/>
                <w:szCs w:val="20"/>
              </w:rPr>
            </w:pPr>
            <w:r w:rsidRPr="00770F03">
              <w:rPr>
                <w:color w:val="000000"/>
                <w:sz w:val="20"/>
                <w:szCs w:val="20"/>
              </w:rPr>
              <w:t>ЗБИР</w:t>
            </w:r>
          </w:p>
        </w:tc>
      </w:tr>
      <w:tr w:rsidR="00CE654D" w:rsidRPr="00770F03" w:rsidTr="00035F9F">
        <w:trPr>
          <w:gridAfter w:val="2"/>
          <w:wAfter w:w="2711" w:type="dxa"/>
          <w:trHeight w:val="900"/>
        </w:trPr>
        <w:tc>
          <w:tcPr>
            <w:tcW w:w="1685" w:type="dxa"/>
            <w:gridSpan w:val="2"/>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5261" w:type="dxa"/>
            <w:gridSpan w:val="3"/>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1804" w:type="dxa"/>
            <w:gridSpan w:val="2"/>
            <w:tcBorders>
              <w:top w:val="nil"/>
              <w:left w:val="nil"/>
              <w:bottom w:val="single" w:sz="4" w:space="0" w:color="auto"/>
              <w:right w:val="single" w:sz="4" w:space="0" w:color="auto"/>
            </w:tcBorders>
            <w:shd w:val="clear" w:color="auto" w:fill="auto"/>
            <w:vAlign w:val="center"/>
            <w:hideMark/>
          </w:tcPr>
          <w:p w:rsidR="00EE4FD8" w:rsidRDefault="00770F03">
            <w:pPr>
              <w:jc w:val="center"/>
              <w:rPr>
                <w:color w:val="000000"/>
                <w:sz w:val="20"/>
                <w:szCs w:val="20"/>
              </w:rPr>
            </w:pPr>
            <w:r w:rsidRPr="00770F03">
              <w:rPr>
                <w:color w:val="000000"/>
                <w:sz w:val="20"/>
                <w:szCs w:val="20"/>
              </w:rPr>
              <w:t xml:space="preserve">Извор 01 - </w:t>
            </w:r>
            <w:r w:rsidRPr="00770F03">
              <w:rPr>
                <w:color w:val="000000"/>
                <w:sz w:val="20"/>
                <w:szCs w:val="20"/>
              </w:rPr>
              <w:br/>
              <w:t xml:space="preserve">Управљање радом </w:t>
            </w:r>
          </w:p>
          <w:p w:rsidR="00770F03" w:rsidRPr="00770F03" w:rsidRDefault="00770F03">
            <w:pPr>
              <w:jc w:val="center"/>
              <w:rPr>
                <w:color w:val="000000"/>
                <w:sz w:val="20"/>
                <w:szCs w:val="20"/>
              </w:rPr>
            </w:pPr>
            <w:r w:rsidRPr="00770F03">
              <w:rPr>
                <w:color w:val="000000"/>
                <w:sz w:val="20"/>
                <w:szCs w:val="20"/>
              </w:rPr>
              <w:t xml:space="preserve">криминалистичко-полицијске академије </w:t>
            </w:r>
          </w:p>
        </w:tc>
        <w:tc>
          <w:tcPr>
            <w:tcW w:w="2509" w:type="dxa"/>
            <w:gridSpan w:val="6"/>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4 - </w:t>
            </w:r>
            <w:r w:rsidRPr="00770F03">
              <w:rPr>
                <w:color w:val="000000"/>
                <w:sz w:val="20"/>
                <w:szCs w:val="20"/>
              </w:rPr>
              <w:br/>
              <w:t xml:space="preserve">Управљање радом криминалистичко-полицијске академије </w:t>
            </w:r>
          </w:p>
        </w:tc>
        <w:tc>
          <w:tcPr>
            <w:tcW w:w="1804" w:type="dxa"/>
            <w:gridSpan w:val="3"/>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5 - </w:t>
            </w:r>
            <w:r w:rsidRPr="00770F03">
              <w:rPr>
                <w:color w:val="000000"/>
                <w:sz w:val="20"/>
                <w:szCs w:val="20"/>
              </w:rPr>
              <w:br/>
              <w:t xml:space="preserve">Управљање радом криминалистичко-полицијске академије </w:t>
            </w:r>
          </w:p>
        </w:tc>
        <w:tc>
          <w:tcPr>
            <w:tcW w:w="1663" w:type="dxa"/>
            <w:gridSpan w:val="2"/>
            <w:vMerge/>
            <w:tcBorders>
              <w:top w:val="single" w:sz="4" w:space="0" w:color="000000"/>
              <w:left w:val="single" w:sz="4" w:space="0" w:color="auto"/>
              <w:bottom w:val="single" w:sz="4" w:space="0" w:color="auto"/>
              <w:right w:val="single" w:sz="4" w:space="0" w:color="auto"/>
            </w:tcBorders>
            <w:vAlign w:val="center"/>
            <w:hideMark/>
          </w:tcPr>
          <w:p w:rsidR="00770F03" w:rsidRPr="00770F03" w:rsidRDefault="00770F03">
            <w:pPr>
              <w:rPr>
                <w:color w:val="000000"/>
                <w:sz w:val="20"/>
                <w:szCs w:val="20"/>
              </w:rPr>
            </w:pPr>
          </w:p>
        </w:tc>
      </w:tr>
      <w:tr w:rsidR="00770F03" w:rsidRPr="00EE4FD8" w:rsidTr="00035F9F">
        <w:trPr>
          <w:gridAfter w:val="2"/>
          <w:wAfter w:w="2711" w:type="dxa"/>
          <w:trHeight w:val="225"/>
        </w:trPr>
        <w:tc>
          <w:tcPr>
            <w:tcW w:w="1685"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EE4FD8" w:rsidRDefault="00770F03">
            <w:pPr>
              <w:jc w:val="center"/>
              <w:rPr>
                <w:b/>
                <w:i/>
                <w:iCs/>
                <w:color w:val="000000"/>
                <w:sz w:val="20"/>
                <w:szCs w:val="20"/>
              </w:rPr>
            </w:pPr>
            <w:r w:rsidRPr="00EE4FD8">
              <w:rPr>
                <w:b/>
                <w:i/>
                <w:iCs/>
                <w:color w:val="000000"/>
                <w:sz w:val="20"/>
                <w:szCs w:val="20"/>
              </w:rPr>
              <w:t>1</w:t>
            </w:r>
          </w:p>
        </w:tc>
        <w:tc>
          <w:tcPr>
            <w:tcW w:w="5261" w:type="dxa"/>
            <w:gridSpan w:val="3"/>
            <w:tcBorders>
              <w:top w:val="nil"/>
              <w:left w:val="nil"/>
              <w:bottom w:val="single" w:sz="4" w:space="0" w:color="auto"/>
              <w:right w:val="nil"/>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2</w:t>
            </w:r>
          </w:p>
        </w:tc>
        <w:tc>
          <w:tcPr>
            <w:tcW w:w="1804" w:type="dxa"/>
            <w:gridSpan w:val="2"/>
            <w:tcBorders>
              <w:top w:val="nil"/>
              <w:left w:val="single" w:sz="4" w:space="0" w:color="auto"/>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3</w:t>
            </w:r>
          </w:p>
        </w:tc>
        <w:tc>
          <w:tcPr>
            <w:tcW w:w="2509" w:type="dxa"/>
            <w:gridSpan w:val="6"/>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4</w:t>
            </w:r>
          </w:p>
        </w:tc>
        <w:tc>
          <w:tcPr>
            <w:tcW w:w="1804" w:type="dxa"/>
            <w:gridSpan w:val="3"/>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5</w:t>
            </w:r>
          </w:p>
        </w:tc>
        <w:tc>
          <w:tcPr>
            <w:tcW w:w="1663" w:type="dxa"/>
            <w:gridSpan w:val="2"/>
            <w:tcBorders>
              <w:top w:val="single" w:sz="4" w:space="0" w:color="auto"/>
              <w:left w:val="nil"/>
              <w:bottom w:val="single" w:sz="4" w:space="0" w:color="auto"/>
              <w:right w:val="single" w:sz="4" w:space="0" w:color="auto"/>
            </w:tcBorders>
            <w:shd w:val="clear" w:color="000000" w:fill="FFFF00"/>
            <w:vAlign w:val="center"/>
            <w:hideMark/>
          </w:tcPr>
          <w:p w:rsidR="00770F03" w:rsidRPr="00EE4FD8" w:rsidRDefault="00770F03">
            <w:pPr>
              <w:jc w:val="center"/>
              <w:rPr>
                <w:b/>
                <w:i/>
                <w:iCs/>
                <w:color w:val="000000"/>
                <w:sz w:val="20"/>
                <w:szCs w:val="20"/>
              </w:rPr>
            </w:pPr>
            <w:r w:rsidRPr="00EE4FD8">
              <w:rPr>
                <w:b/>
                <w:i/>
                <w:iCs/>
                <w:color w:val="000000"/>
                <w:sz w:val="20"/>
                <w:szCs w:val="20"/>
              </w:rPr>
              <w:t>6(3-5)</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1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лате, додаци и накнаде запослених (зарад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69.259.000,00</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5.0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94.259.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и доприноси на терет послодавц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466.000,00</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98.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964.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3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 xml:space="preserve">Накнада у натури </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4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44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4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а давања запосленим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8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8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е трошкова за запослен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6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граде запосленима и остали посебни расходи</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0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1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тални трошкови</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4.55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4.55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рошкови путовањ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63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520.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15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3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Услуге по уговору</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0.526.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344.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6.87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4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пецијализоване услуг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101.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714.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2.815.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екуће поправке и одржавањ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9.9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9.9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6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теријал</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4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4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6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Дотације међународним организацијам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орези, обавезне таксе и казн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3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овчане казне и пенали по решењу судов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1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Зграде и грађевински објекти</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2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шине и опрем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3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3.060.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8.36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ематеријална имовин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1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2.430.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4.530.000,00</w:t>
            </w:r>
          </w:p>
        </w:tc>
      </w:tr>
      <w:tr w:rsidR="00770F03" w:rsidRPr="00770F03" w:rsidTr="00035F9F">
        <w:trPr>
          <w:gridAfter w:val="2"/>
          <w:wAfter w:w="2711" w:type="dxa"/>
          <w:trHeight w:val="465"/>
        </w:trPr>
        <w:tc>
          <w:tcPr>
            <w:tcW w:w="1685"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770F03" w:rsidRPr="00770F03" w:rsidRDefault="00770F03">
            <w:pPr>
              <w:jc w:val="center"/>
              <w:rPr>
                <w:b/>
                <w:bCs/>
                <w:color w:val="000000"/>
                <w:sz w:val="20"/>
                <w:szCs w:val="20"/>
              </w:rPr>
            </w:pPr>
            <w:r w:rsidRPr="00770F03">
              <w:rPr>
                <w:b/>
                <w:bCs/>
                <w:color w:val="000000"/>
                <w:sz w:val="20"/>
                <w:szCs w:val="20"/>
              </w:rPr>
              <w:t> </w:t>
            </w:r>
          </w:p>
        </w:tc>
        <w:tc>
          <w:tcPr>
            <w:tcW w:w="5261" w:type="dxa"/>
            <w:gridSpan w:val="3"/>
            <w:tcBorders>
              <w:top w:val="nil"/>
              <w:left w:val="nil"/>
              <w:bottom w:val="single" w:sz="4" w:space="0" w:color="auto"/>
              <w:right w:val="nil"/>
            </w:tcBorders>
            <w:shd w:val="clear" w:color="000000" w:fill="FFFF00"/>
            <w:vAlign w:val="bottom"/>
            <w:hideMark/>
          </w:tcPr>
          <w:p w:rsidR="00770F03" w:rsidRPr="00770F03" w:rsidRDefault="00770F03">
            <w:pPr>
              <w:rPr>
                <w:b/>
                <w:bCs/>
                <w:color w:val="000000"/>
                <w:sz w:val="20"/>
                <w:szCs w:val="20"/>
              </w:rPr>
            </w:pPr>
            <w:r w:rsidRPr="00770F03">
              <w:rPr>
                <w:b/>
                <w:bCs/>
                <w:color w:val="000000"/>
                <w:sz w:val="20"/>
                <w:szCs w:val="20"/>
              </w:rPr>
              <w:t xml:space="preserve">УКУПНО </w:t>
            </w:r>
          </w:p>
        </w:tc>
        <w:tc>
          <w:tcPr>
            <w:tcW w:w="1804" w:type="dxa"/>
            <w:gridSpan w:val="2"/>
            <w:tcBorders>
              <w:top w:val="nil"/>
              <w:left w:val="single" w:sz="4" w:space="0" w:color="auto"/>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17.725.000,00</w:t>
            </w:r>
          </w:p>
        </w:tc>
        <w:tc>
          <w:tcPr>
            <w:tcW w:w="2449" w:type="dxa"/>
            <w:gridSpan w:val="5"/>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97.745.000,00</w:t>
            </w:r>
          </w:p>
        </w:tc>
        <w:tc>
          <w:tcPr>
            <w:tcW w:w="1864" w:type="dxa"/>
            <w:gridSpan w:val="4"/>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68.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63.538.000,00</w:t>
            </w:r>
          </w:p>
        </w:tc>
      </w:tr>
      <w:tr w:rsidR="00CE654D" w:rsidTr="00035F9F">
        <w:trPr>
          <w:gridAfter w:val="1"/>
          <w:wAfter w:w="1576" w:type="dxa"/>
          <w:trHeight w:val="510"/>
        </w:trPr>
        <w:tc>
          <w:tcPr>
            <w:tcW w:w="9052" w:type="dxa"/>
            <w:gridSpan w:val="9"/>
            <w:tcBorders>
              <w:top w:val="nil"/>
              <w:left w:val="nil"/>
              <w:bottom w:val="nil"/>
              <w:right w:val="nil"/>
            </w:tcBorders>
            <w:shd w:val="clear" w:color="auto" w:fill="auto"/>
            <w:noWrap/>
            <w:vAlign w:val="center"/>
            <w:hideMark/>
          </w:tcPr>
          <w:p w:rsidR="00062757" w:rsidRDefault="00062757">
            <w:pPr>
              <w:rPr>
                <w:rFonts w:ascii="Garamond" w:hAnsi="Garamond" w:cs="Calibri"/>
                <w:b/>
                <w:bCs/>
                <w:color w:val="000000"/>
              </w:rPr>
            </w:pPr>
            <w:bookmarkStart w:id="151" w:name="RANGE!A1:H24"/>
          </w:p>
          <w:p w:rsidR="00062757" w:rsidRDefault="00062757">
            <w:pPr>
              <w:rPr>
                <w:rFonts w:ascii="Garamond" w:hAnsi="Garamond" w:cs="Calibri"/>
                <w:b/>
                <w:bCs/>
                <w:color w:val="000000"/>
              </w:rPr>
            </w:pPr>
          </w:p>
          <w:p w:rsidR="00062757" w:rsidRDefault="00062757">
            <w:pPr>
              <w:rPr>
                <w:rFonts w:ascii="Garamond" w:hAnsi="Garamond" w:cs="Calibri"/>
                <w:b/>
                <w:bCs/>
                <w:color w:val="000000"/>
              </w:rPr>
            </w:pPr>
          </w:p>
          <w:p w:rsidR="00035F9F" w:rsidRDefault="00CE654D">
            <w:pPr>
              <w:rPr>
                <w:rFonts w:ascii="Garamond" w:hAnsi="Garamond" w:cs="Calibri"/>
                <w:b/>
                <w:bCs/>
                <w:color w:val="000000"/>
                <w:lang w:val="sr-Cyrl-RS"/>
              </w:rPr>
            </w:pPr>
            <w:r>
              <w:rPr>
                <w:rFonts w:ascii="Garamond" w:hAnsi="Garamond" w:cs="Calibri"/>
                <w:b/>
                <w:bCs/>
                <w:color w:val="000000"/>
              </w:rPr>
              <w:lastRenderedPageBreak/>
              <w:t>1407- Управљање ризицима и ванредним ситуацијама  - извор 01</w:t>
            </w:r>
            <w:bookmarkEnd w:id="151"/>
            <w:r>
              <w:rPr>
                <w:rFonts w:ascii="Garamond" w:hAnsi="Garamond" w:cs="Calibri"/>
                <w:b/>
                <w:bCs/>
                <w:color w:val="000000"/>
                <w:lang w:val="sr-Cyrl-RS"/>
              </w:rPr>
              <w:t xml:space="preserve">                                                     </w:t>
            </w:r>
            <w:r w:rsidR="00035F9F">
              <w:rPr>
                <w:rFonts w:ascii="Garamond" w:hAnsi="Garamond" w:cs="Calibri"/>
                <w:b/>
                <w:bCs/>
                <w:color w:val="000000"/>
                <w:lang w:val="sr-Cyrl-RS"/>
              </w:rPr>
              <w:t xml:space="preserve">  </w:t>
            </w:r>
          </w:p>
          <w:p w:rsidR="00CE654D" w:rsidRPr="00CE654D" w:rsidRDefault="00035F9F" w:rsidP="00035F9F">
            <w:pPr>
              <w:rPr>
                <w:rFonts w:ascii="Garamond" w:hAnsi="Garamond" w:cs="Calibri"/>
                <w:b/>
                <w:bCs/>
                <w:color w:val="000000"/>
                <w:lang w:val="sr-Cyrl-RS"/>
              </w:rPr>
            </w:pPr>
            <w:r>
              <w:rPr>
                <w:rFonts w:ascii="Garamond" w:hAnsi="Garamond" w:cs="Calibri"/>
                <w:b/>
                <w:bCs/>
                <w:color w:val="000000"/>
                <w:lang w:val="sr-Cyrl-RS"/>
              </w:rPr>
              <w:t xml:space="preserve">     </w:t>
            </w:r>
            <w:r w:rsidRPr="00CE654D">
              <w:rPr>
                <w:rFonts w:ascii="Garamond" w:hAnsi="Garamond" w:cs="Calibri"/>
                <w:b/>
                <w:color w:val="000000"/>
                <w:sz w:val="22"/>
                <w:szCs w:val="22"/>
                <w:lang w:val="sr-Cyrl-RS"/>
              </w:rPr>
              <w:t>ПРИЛОГ 4</w:t>
            </w:r>
          </w:p>
        </w:tc>
        <w:tc>
          <w:tcPr>
            <w:tcW w:w="1944" w:type="dxa"/>
            <w:gridSpan w:val="2"/>
            <w:tcBorders>
              <w:top w:val="nil"/>
              <w:left w:val="nil"/>
              <w:bottom w:val="nil"/>
              <w:right w:val="nil"/>
            </w:tcBorders>
            <w:shd w:val="clear" w:color="auto" w:fill="auto"/>
            <w:vAlign w:val="bottom"/>
            <w:hideMark/>
          </w:tcPr>
          <w:p w:rsidR="00CE654D" w:rsidRPr="00CE654D" w:rsidRDefault="00CE654D">
            <w:pPr>
              <w:rPr>
                <w:rFonts w:ascii="Garamond" w:hAnsi="Garamond" w:cs="Calibri"/>
                <w:color w:val="000000"/>
                <w:sz w:val="22"/>
                <w:szCs w:val="22"/>
                <w:lang w:val="sr-Cyrl-RS"/>
              </w:rPr>
            </w:pPr>
            <w:r>
              <w:rPr>
                <w:rFonts w:ascii="Garamond" w:hAnsi="Garamond" w:cs="Calibri"/>
                <w:color w:val="000000"/>
                <w:sz w:val="22"/>
                <w:szCs w:val="22"/>
                <w:lang w:val="sr-Cyrl-RS"/>
              </w:rPr>
              <w:lastRenderedPageBreak/>
              <w:t xml:space="preserve">                   </w:t>
            </w:r>
          </w:p>
        </w:tc>
        <w:tc>
          <w:tcPr>
            <w:tcW w:w="1404" w:type="dxa"/>
            <w:gridSpan w:val="3"/>
            <w:tcBorders>
              <w:top w:val="nil"/>
              <w:left w:val="nil"/>
              <w:bottom w:val="nil"/>
              <w:right w:val="nil"/>
            </w:tcBorders>
            <w:shd w:val="clear" w:color="auto" w:fill="auto"/>
            <w:vAlign w:val="bottom"/>
            <w:hideMark/>
          </w:tcPr>
          <w:p w:rsidR="00CE654D" w:rsidRDefault="00CE654D">
            <w:pPr>
              <w:rPr>
                <w:rFonts w:ascii="Garamond" w:hAnsi="Garamond" w:cs="Calibri"/>
                <w:color w:val="000000"/>
                <w:sz w:val="22"/>
                <w:szCs w:val="22"/>
              </w:rPr>
            </w:pPr>
          </w:p>
        </w:tc>
        <w:tc>
          <w:tcPr>
            <w:tcW w:w="1901" w:type="dxa"/>
            <w:gridSpan w:val="3"/>
            <w:tcBorders>
              <w:top w:val="nil"/>
              <w:left w:val="nil"/>
              <w:bottom w:val="nil"/>
              <w:right w:val="nil"/>
            </w:tcBorders>
            <w:shd w:val="clear" w:color="auto" w:fill="auto"/>
            <w:vAlign w:val="bottom"/>
            <w:hideMark/>
          </w:tcPr>
          <w:p w:rsidR="00CE654D" w:rsidRDefault="00CE654D">
            <w:pPr>
              <w:rPr>
                <w:rFonts w:ascii="Garamond" w:hAnsi="Garamond" w:cs="Calibri"/>
                <w:color w:val="000000"/>
                <w:sz w:val="22"/>
                <w:szCs w:val="22"/>
                <w:lang w:val="sr-Cyrl-RS"/>
              </w:rPr>
            </w:pPr>
          </w:p>
          <w:p w:rsidR="00035F9F" w:rsidRDefault="00035F9F">
            <w:pPr>
              <w:rPr>
                <w:rFonts w:ascii="Garamond" w:hAnsi="Garamond" w:cs="Calibri"/>
                <w:color w:val="000000"/>
                <w:sz w:val="22"/>
                <w:szCs w:val="22"/>
                <w:lang w:val="sr-Cyrl-RS"/>
              </w:rPr>
            </w:pPr>
          </w:p>
          <w:p w:rsidR="00035F9F" w:rsidRPr="00035F9F" w:rsidRDefault="00035F9F">
            <w:pPr>
              <w:rPr>
                <w:rFonts w:ascii="Garamond" w:hAnsi="Garamond" w:cs="Calibri"/>
                <w:color w:val="000000"/>
                <w:sz w:val="22"/>
                <w:szCs w:val="22"/>
                <w:lang w:val="sr-Cyrl-RS"/>
              </w:rPr>
            </w:pPr>
          </w:p>
        </w:tc>
        <w:tc>
          <w:tcPr>
            <w:tcW w:w="1560" w:type="dxa"/>
            <w:gridSpan w:val="2"/>
            <w:tcBorders>
              <w:top w:val="nil"/>
              <w:left w:val="nil"/>
              <w:bottom w:val="nil"/>
              <w:right w:val="nil"/>
            </w:tcBorders>
            <w:shd w:val="clear" w:color="auto" w:fill="auto"/>
            <w:vAlign w:val="bottom"/>
            <w:hideMark/>
          </w:tcPr>
          <w:p w:rsidR="00CE654D" w:rsidRPr="00CE654D" w:rsidRDefault="00CE654D">
            <w:pPr>
              <w:rPr>
                <w:rFonts w:ascii="Garamond" w:hAnsi="Garamond" w:cs="Calibri"/>
                <w:b/>
                <w:color w:val="000000"/>
                <w:sz w:val="22"/>
                <w:szCs w:val="22"/>
                <w:lang w:val="sr-Cyrl-RS"/>
              </w:rPr>
            </w:pPr>
          </w:p>
        </w:tc>
      </w:tr>
      <w:tr w:rsidR="00CE654D" w:rsidTr="00035F9F">
        <w:trPr>
          <w:gridAfter w:val="1"/>
          <w:wAfter w:w="1576" w:type="dxa"/>
          <w:trHeight w:val="300"/>
        </w:trPr>
        <w:tc>
          <w:tcPr>
            <w:tcW w:w="10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4"/>
                <w:szCs w:val="14"/>
              </w:rPr>
            </w:pPr>
            <w:r>
              <w:rPr>
                <w:rFonts w:ascii="Garamond" w:hAnsi="Garamond" w:cs="Calibri"/>
                <w:color w:val="000000"/>
                <w:sz w:val="14"/>
                <w:szCs w:val="14"/>
              </w:rPr>
              <w:lastRenderedPageBreak/>
              <w:t>Економска класификација</w:t>
            </w:r>
          </w:p>
        </w:tc>
        <w:tc>
          <w:tcPr>
            <w:tcW w:w="4003"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Опис</w:t>
            </w:r>
          </w:p>
        </w:tc>
        <w:tc>
          <w:tcPr>
            <w:tcW w:w="2102"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0003</w:t>
            </w:r>
          </w:p>
        </w:tc>
        <w:tc>
          <w:tcPr>
            <w:tcW w:w="1868"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944"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2</w:t>
            </w:r>
          </w:p>
        </w:tc>
        <w:tc>
          <w:tcPr>
            <w:tcW w:w="1404"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3</w:t>
            </w:r>
          </w:p>
        </w:tc>
        <w:tc>
          <w:tcPr>
            <w:tcW w:w="190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4</w:t>
            </w:r>
          </w:p>
        </w:tc>
        <w:tc>
          <w:tcPr>
            <w:tcW w:w="1560"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ЗБИР</w:t>
            </w:r>
          </w:p>
        </w:tc>
      </w:tr>
      <w:tr w:rsidR="00CE654D" w:rsidTr="00035F9F">
        <w:trPr>
          <w:gridAfter w:val="1"/>
          <w:wAfter w:w="1576" w:type="dxa"/>
          <w:trHeight w:val="1440"/>
        </w:trPr>
        <w:tc>
          <w:tcPr>
            <w:tcW w:w="1079"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4"/>
                <w:szCs w:val="14"/>
              </w:rPr>
            </w:pPr>
          </w:p>
        </w:tc>
        <w:tc>
          <w:tcPr>
            <w:tcW w:w="4003" w:type="dxa"/>
            <w:gridSpan w:val="3"/>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c>
          <w:tcPr>
            <w:tcW w:w="2102" w:type="dxa"/>
            <w:gridSpan w:val="2"/>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Управљање у ванредним ситуацијама</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Подизање капацитета Сектора за ванредне ситуације у циљу адекватног реаговања у ванредним ситуацијама</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зградња и адаптација објеката Сектора за ванредне ситуације</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 xml:space="preserve">Подизање капацитета Сектора за ванредне ситуације у циљу адекватног реаговања у ванредним ситуацијама у периоду 2019-2021 </w:t>
            </w:r>
          </w:p>
        </w:tc>
        <w:tc>
          <w:tcPr>
            <w:tcW w:w="1560"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r>
      <w:tr w:rsidR="00CE654D" w:rsidTr="00035F9F">
        <w:trPr>
          <w:gridAfter w:val="1"/>
          <w:wAfter w:w="1576" w:type="dxa"/>
          <w:trHeight w:val="22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4003" w:type="dxa"/>
            <w:gridSpan w:val="3"/>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868" w:type="dxa"/>
            <w:gridSpan w:val="3"/>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944"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404" w:type="dxa"/>
            <w:gridSpan w:val="3"/>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6</w:t>
            </w:r>
          </w:p>
        </w:tc>
        <w:tc>
          <w:tcPr>
            <w:tcW w:w="1901" w:type="dxa"/>
            <w:gridSpan w:val="3"/>
            <w:tcBorders>
              <w:top w:val="nil"/>
              <w:left w:val="single" w:sz="4" w:space="0" w:color="auto"/>
              <w:bottom w:val="single" w:sz="4" w:space="0" w:color="auto"/>
              <w:right w:val="nil"/>
            </w:tcBorders>
            <w:shd w:val="clear" w:color="000000" w:fill="FDE9D9"/>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7</w:t>
            </w:r>
          </w:p>
        </w:tc>
        <w:tc>
          <w:tcPr>
            <w:tcW w:w="1560" w:type="dxa"/>
            <w:gridSpan w:val="2"/>
            <w:tcBorders>
              <w:top w:val="nil"/>
              <w:left w:val="single" w:sz="4" w:space="0" w:color="auto"/>
              <w:bottom w:val="single" w:sz="4" w:space="0" w:color="auto"/>
              <w:right w:val="single" w:sz="4" w:space="0" w:color="auto"/>
            </w:tcBorders>
            <w:shd w:val="clear" w:color="000000" w:fill="FFFF00"/>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8 (3-7)</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1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352.909.000,00</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900.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356.809.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079.068.000,00</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111.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080.179.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3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4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26.712.000,00</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26.712.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6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1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тални трошкови</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2000</w:t>
            </w:r>
          </w:p>
        </w:tc>
        <w:tc>
          <w:tcPr>
            <w:tcW w:w="4003"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2102"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3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4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6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теријал</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6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3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70.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370.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1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50.000.000,00</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шине и опрем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5.266.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0.000.000,00</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1.763.000,00</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17.029.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465"/>
        </w:trPr>
        <w:tc>
          <w:tcPr>
            <w:tcW w:w="1079" w:type="dxa"/>
            <w:tcBorders>
              <w:top w:val="nil"/>
              <w:left w:val="single" w:sz="4" w:space="0" w:color="auto"/>
              <w:bottom w:val="single" w:sz="4" w:space="0" w:color="auto"/>
              <w:right w:val="single" w:sz="4" w:space="0" w:color="auto"/>
            </w:tcBorders>
            <w:shd w:val="clear" w:color="000000" w:fill="FFFF00"/>
            <w:noWrap/>
            <w:vAlign w:val="bottom"/>
            <w:hideMark/>
          </w:tcPr>
          <w:p w:rsidR="00CE654D" w:rsidRDefault="00CE654D">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4003" w:type="dxa"/>
            <w:gridSpan w:val="3"/>
            <w:tcBorders>
              <w:top w:val="nil"/>
              <w:left w:val="nil"/>
              <w:bottom w:val="single" w:sz="4" w:space="0" w:color="auto"/>
              <w:right w:val="nil"/>
            </w:tcBorders>
            <w:shd w:val="clear" w:color="000000" w:fill="FFFF00"/>
            <w:vAlign w:val="bottom"/>
            <w:hideMark/>
          </w:tcPr>
          <w:p w:rsidR="00CE654D" w:rsidRDefault="00CE654D">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2102" w:type="dxa"/>
            <w:gridSpan w:val="2"/>
            <w:tcBorders>
              <w:top w:val="nil"/>
              <w:left w:val="single" w:sz="4" w:space="0" w:color="auto"/>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5.558.689.000,00</w:t>
            </w:r>
          </w:p>
        </w:tc>
        <w:tc>
          <w:tcPr>
            <w:tcW w:w="1868" w:type="dxa"/>
            <w:gridSpan w:val="3"/>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647.000,00</w:t>
            </w:r>
          </w:p>
        </w:tc>
        <w:tc>
          <w:tcPr>
            <w:tcW w:w="1944" w:type="dxa"/>
            <w:gridSpan w:val="2"/>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0.000.000,00</w:t>
            </w:r>
          </w:p>
        </w:tc>
        <w:tc>
          <w:tcPr>
            <w:tcW w:w="1404" w:type="dxa"/>
            <w:gridSpan w:val="3"/>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c>
          <w:tcPr>
            <w:tcW w:w="1901" w:type="dxa"/>
            <w:gridSpan w:val="3"/>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1.763.000,00</w:t>
            </w:r>
          </w:p>
        </w:tc>
        <w:tc>
          <w:tcPr>
            <w:tcW w:w="1560" w:type="dxa"/>
            <w:gridSpan w:val="2"/>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6.431.099.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444" w:type="dxa"/>
        <w:tblInd w:w="-459" w:type="dxa"/>
        <w:tblLayout w:type="fixed"/>
        <w:tblLook w:val="04A0" w:firstRow="1" w:lastRow="0" w:firstColumn="1" w:lastColumn="0" w:noHBand="0" w:noVBand="1"/>
      </w:tblPr>
      <w:tblGrid>
        <w:gridCol w:w="564"/>
        <w:gridCol w:w="146"/>
        <w:gridCol w:w="1053"/>
        <w:gridCol w:w="215"/>
        <w:gridCol w:w="50"/>
        <w:gridCol w:w="943"/>
        <w:gridCol w:w="600"/>
        <w:gridCol w:w="392"/>
        <w:gridCol w:w="895"/>
        <w:gridCol w:w="97"/>
        <w:gridCol w:w="851"/>
        <w:gridCol w:w="54"/>
        <w:gridCol w:w="796"/>
        <w:gridCol w:w="348"/>
        <w:gridCol w:w="503"/>
        <w:gridCol w:w="145"/>
        <w:gridCol w:w="405"/>
        <w:gridCol w:w="300"/>
        <w:gridCol w:w="795"/>
        <w:gridCol w:w="56"/>
        <w:gridCol w:w="120"/>
        <w:gridCol w:w="168"/>
        <w:gridCol w:w="562"/>
        <w:gridCol w:w="237"/>
        <w:gridCol w:w="614"/>
        <w:gridCol w:w="95"/>
        <w:gridCol w:w="293"/>
        <w:gridCol w:w="243"/>
        <w:gridCol w:w="77"/>
        <w:gridCol w:w="731"/>
        <w:gridCol w:w="123"/>
        <w:gridCol w:w="20"/>
        <w:gridCol w:w="369"/>
        <w:gridCol w:w="289"/>
        <w:gridCol w:w="31"/>
        <w:gridCol w:w="851"/>
        <w:gridCol w:w="118"/>
        <w:gridCol w:w="268"/>
        <w:gridCol w:w="465"/>
        <w:gridCol w:w="268"/>
        <w:gridCol w:w="1007"/>
        <w:gridCol w:w="287"/>
      </w:tblGrid>
      <w:tr w:rsidR="00660FD1" w:rsidRPr="002A2FDD" w:rsidTr="003B3305">
        <w:trPr>
          <w:trHeight w:val="615"/>
        </w:trPr>
        <w:tc>
          <w:tcPr>
            <w:tcW w:w="15153" w:type="dxa"/>
            <w:gridSpan w:val="40"/>
            <w:tcBorders>
              <w:top w:val="nil"/>
              <w:left w:val="nil"/>
              <w:bottom w:val="nil"/>
              <w:right w:val="nil"/>
            </w:tcBorders>
            <w:shd w:val="clear" w:color="auto" w:fill="auto"/>
            <w:noWrap/>
            <w:vAlign w:val="center"/>
            <w:hideMark/>
          </w:tcPr>
          <w:p w:rsidR="00660FD1" w:rsidRPr="002A2FDD" w:rsidRDefault="00660FD1">
            <w:pPr>
              <w:rPr>
                <w:rFonts w:ascii="Garamond" w:hAnsi="Garamond" w:cs="Calibri"/>
                <w:color w:val="000000"/>
                <w:sz w:val="14"/>
                <w:szCs w:val="14"/>
              </w:rPr>
            </w:pPr>
            <w:r w:rsidRPr="00660FD1">
              <w:rPr>
                <w:rFonts w:ascii="Garamond" w:hAnsi="Garamond" w:cs="Calibri"/>
                <w:b/>
                <w:bCs/>
                <w:color w:val="000000"/>
              </w:rPr>
              <w:lastRenderedPageBreak/>
              <w:t>1408- Управљање људским и материјалним ресурсима  - извор 01</w:t>
            </w:r>
          </w:p>
        </w:tc>
        <w:tc>
          <w:tcPr>
            <w:tcW w:w="1291" w:type="dxa"/>
            <w:gridSpan w:val="2"/>
            <w:tcBorders>
              <w:top w:val="nil"/>
              <w:left w:val="nil"/>
              <w:bottom w:val="nil"/>
              <w:right w:val="nil"/>
            </w:tcBorders>
            <w:shd w:val="clear" w:color="auto" w:fill="auto"/>
            <w:vAlign w:val="bottom"/>
            <w:hideMark/>
          </w:tcPr>
          <w:p w:rsidR="00660FD1" w:rsidRPr="00660FD1" w:rsidRDefault="00660FD1">
            <w:pPr>
              <w:rPr>
                <w:rFonts w:ascii="Garamond" w:hAnsi="Garamond" w:cs="Calibri"/>
                <w:b/>
                <w:color w:val="000000"/>
                <w:sz w:val="20"/>
                <w:szCs w:val="20"/>
                <w:lang w:val="sr-Cyrl-RS"/>
              </w:rPr>
            </w:pPr>
            <w:r w:rsidRPr="00660FD1">
              <w:rPr>
                <w:rFonts w:ascii="Garamond" w:hAnsi="Garamond" w:cs="Calibri"/>
                <w:b/>
                <w:color w:val="000000"/>
                <w:sz w:val="20"/>
                <w:szCs w:val="20"/>
                <w:lang w:val="sr-Cyrl-RS"/>
              </w:rPr>
              <w:t>ПРИЛОГ 5</w:t>
            </w:r>
          </w:p>
        </w:tc>
      </w:tr>
      <w:tr w:rsidR="00CE654D" w:rsidRPr="002A2FDD" w:rsidTr="003B3305">
        <w:trPr>
          <w:trHeight w:val="300"/>
        </w:trPr>
        <w:tc>
          <w:tcPr>
            <w:tcW w:w="712"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Економска класификација</w:t>
            </w:r>
          </w:p>
        </w:tc>
        <w:tc>
          <w:tcPr>
            <w:tcW w:w="2862" w:type="dxa"/>
            <w:gridSpan w:val="5"/>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Опис</w:t>
            </w:r>
          </w:p>
        </w:tc>
        <w:tc>
          <w:tcPr>
            <w:tcW w:w="1287"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1</w:t>
            </w:r>
          </w:p>
        </w:tc>
        <w:tc>
          <w:tcPr>
            <w:tcW w:w="1002"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2</w:t>
            </w:r>
          </w:p>
        </w:tc>
        <w:tc>
          <w:tcPr>
            <w:tcW w:w="1144"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3</w:t>
            </w:r>
          </w:p>
        </w:tc>
        <w:tc>
          <w:tcPr>
            <w:tcW w:w="1053"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2</w:t>
            </w:r>
          </w:p>
        </w:tc>
        <w:tc>
          <w:tcPr>
            <w:tcW w:w="1095"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3</w:t>
            </w:r>
          </w:p>
        </w:tc>
        <w:tc>
          <w:tcPr>
            <w:tcW w:w="1143" w:type="dxa"/>
            <w:gridSpan w:val="5"/>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4</w:t>
            </w:r>
          </w:p>
        </w:tc>
        <w:tc>
          <w:tcPr>
            <w:tcW w:w="1002"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5</w:t>
            </w:r>
          </w:p>
        </w:tc>
        <w:tc>
          <w:tcPr>
            <w:tcW w:w="105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6</w:t>
            </w:r>
          </w:p>
        </w:tc>
        <w:tc>
          <w:tcPr>
            <w:tcW w:w="801" w:type="dxa"/>
            <w:gridSpan w:val="4"/>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7</w:t>
            </w:r>
          </w:p>
        </w:tc>
        <w:tc>
          <w:tcPr>
            <w:tcW w:w="1000"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8</w:t>
            </w:r>
          </w:p>
        </w:tc>
        <w:tc>
          <w:tcPr>
            <w:tcW w:w="100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9</w:t>
            </w:r>
          </w:p>
        </w:tc>
        <w:tc>
          <w:tcPr>
            <w:tcW w:w="1291"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ЗБИР</w:t>
            </w:r>
          </w:p>
        </w:tc>
      </w:tr>
      <w:tr w:rsidR="00CE654D" w:rsidRPr="002A2FDD" w:rsidTr="003B3305">
        <w:trPr>
          <w:cantSplit/>
          <w:trHeight w:val="2037"/>
        </w:trPr>
        <w:tc>
          <w:tcPr>
            <w:tcW w:w="712"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c>
          <w:tcPr>
            <w:tcW w:w="2862" w:type="dxa"/>
            <w:gridSpan w:val="5"/>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c>
          <w:tcPr>
            <w:tcW w:w="1287" w:type="dxa"/>
            <w:gridSpan w:val="2"/>
            <w:tcBorders>
              <w:top w:val="nil"/>
              <w:left w:val="nil"/>
              <w:bottom w:val="single" w:sz="4" w:space="0" w:color="auto"/>
              <w:right w:val="single" w:sz="4" w:space="0" w:color="auto"/>
            </w:tcBorders>
            <w:shd w:val="clear" w:color="auto" w:fill="auto"/>
            <w:vAlign w:val="center"/>
            <w:hideMark/>
          </w:tcPr>
          <w:p w:rsidR="00CE654D" w:rsidRPr="002A2FDD" w:rsidRDefault="00CE654D" w:rsidP="002A2FDD">
            <w:pPr>
              <w:ind w:left="-108"/>
              <w:jc w:val="center"/>
              <w:rPr>
                <w:rFonts w:ascii="Garamond" w:hAnsi="Garamond" w:cs="Calibri"/>
                <w:color w:val="000000"/>
                <w:sz w:val="14"/>
                <w:szCs w:val="14"/>
              </w:rPr>
            </w:pPr>
            <w:r w:rsidRPr="002A2FDD">
              <w:rPr>
                <w:rFonts w:ascii="Garamond" w:hAnsi="Garamond" w:cs="Calibri"/>
                <w:color w:val="000000"/>
                <w:sz w:val="14"/>
                <w:szCs w:val="14"/>
              </w:rPr>
              <w:t>Администрација и управљање</w:t>
            </w:r>
          </w:p>
        </w:tc>
        <w:tc>
          <w:tcPr>
            <w:tcW w:w="1002" w:type="dxa"/>
            <w:gridSpan w:val="3"/>
            <w:tcBorders>
              <w:top w:val="nil"/>
              <w:left w:val="nil"/>
              <w:bottom w:val="single" w:sz="4" w:space="0" w:color="000000"/>
              <w:right w:val="nil"/>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Међународне активности, сарадња и партнерство</w:t>
            </w:r>
          </w:p>
        </w:tc>
        <w:tc>
          <w:tcPr>
            <w:tcW w:w="1144" w:type="dxa"/>
            <w:gridSpan w:val="2"/>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Помоћ породицама погинулих и рањених</w:t>
            </w:r>
          </w:p>
        </w:tc>
        <w:tc>
          <w:tcPr>
            <w:tcW w:w="1053"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дизање логистичког специјално - техничког капацитета организационих јединица Министарства унутрашњих послова</w:t>
            </w:r>
          </w:p>
        </w:tc>
        <w:tc>
          <w:tcPr>
            <w:tcW w:w="1095" w:type="dxa"/>
            <w:gridSpan w:val="2"/>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дизање телекомуникационих капацитета Министарства унутрашњих послова</w:t>
            </w:r>
          </w:p>
        </w:tc>
        <w:tc>
          <w:tcPr>
            <w:tcW w:w="1143" w:type="dxa"/>
            <w:gridSpan w:val="5"/>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Надоградња информатичког система Министарства унутрашњих послова</w:t>
            </w:r>
          </w:p>
        </w:tc>
        <w:tc>
          <w:tcPr>
            <w:tcW w:w="1002"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Изградња полицијких станица и комплекса централног депоа за потребе Министарства унутрашњих послова</w:t>
            </w:r>
          </w:p>
        </w:tc>
        <w:tc>
          <w:tcPr>
            <w:tcW w:w="1051"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Обнављање опреме-машина за персонализацију и паковање ИД докумената</w:t>
            </w:r>
          </w:p>
        </w:tc>
        <w:tc>
          <w:tcPr>
            <w:tcW w:w="801" w:type="dxa"/>
            <w:gridSpan w:val="4"/>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Успостављање система обједињених комуникација</w:t>
            </w:r>
          </w:p>
        </w:tc>
        <w:tc>
          <w:tcPr>
            <w:tcW w:w="1000"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већање информатичких капацитета за обављање пословних процеса у Министарству унутрашњих послова</w:t>
            </w:r>
          </w:p>
        </w:tc>
        <w:tc>
          <w:tcPr>
            <w:tcW w:w="1001"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Унапређење ИКТ капацитета за потребе оперативног рада Дирекције полиције</w:t>
            </w:r>
          </w:p>
        </w:tc>
        <w:tc>
          <w:tcPr>
            <w:tcW w:w="1291"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r>
      <w:tr w:rsidR="00CE654D" w:rsidRPr="002A2FDD" w:rsidTr="003B3305">
        <w:trPr>
          <w:trHeight w:val="240"/>
        </w:trPr>
        <w:tc>
          <w:tcPr>
            <w:tcW w:w="71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w:t>
            </w:r>
          </w:p>
        </w:tc>
        <w:tc>
          <w:tcPr>
            <w:tcW w:w="2862" w:type="dxa"/>
            <w:gridSpan w:val="5"/>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2</w:t>
            </w:r>
          </w:p>
        </w:tc>
        <w:tc>
          <w:tcPr>
            <w:tcW w:w="1287"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rsidP="002A2FDD">
            <w:pPr>
              <w:ind w:left="-108"/>
              <w:jc w:val="center"/>
              <w:rPr>
                <w:rFonts w:ascii="Garamond" w:hAnsi="Garamond" w:cs="Calibri"/>
                <w:i/>
                <w:iCs/>
                <w:color w:val="000000"/>
                <w:sz w:val="14"/>
                <w:szCs w:val="14"/>
              </w:rPr>
            </w:pPr>
            <w:r w:rsidRPr="002A2FDD">
              <w:rPr>
                <w:rFonts w:ascii="Garamond" w:hAnsi="Garamond" w:cs="Calibri"/>
                <w:i/>
                <w:iCs/>
                <w:color w:val="000000"/>
                <w:sz w:val="14"/>
                <w:szCs w:val="14"/>
              </w:rPr>
              <w:t>3</w:t>
            </w:r>
          </w:p>
        </w:tc>
        <w:tc>
          <w:tcPr>
            <w:tcW w:w="1002" w:type="dxa"/>
            <w:gridSpan w:val="3"/>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4</w:t>
            </w:r>
          </w:p>
        </w:tc>
        <w:tc>
          <w:tcPr>
            <w:tcW w:w="1144"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5</w:t>
            </w:r>
          </w:p>
        </w:tc>
        <w:tc>
          <w:tcPr>
            <w:tcW w:w="1053" w:type="dxa"/>
            <w:gridSpan w:val="3"/>
            <w:tcBorders>
              <w:top w:val="nil"/>
              <w:left w:val="nil"/>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7</w:t>
            </w:r>
          </w:p>
        </w:tc>
        <w:tc>
          <w:tcPr>
            <w:tcW w:w="1095" w:type="dxa"/>
            <w:gridSpan w:val="2"/>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8</w:t>
            </w:r>
          </w:p>
        </w:tc>
        <w:tc>
          <w:tcPr>
            <w:tcW w:w="1143" w:type="dxa"/>
            <w:gridSpan w:val="5"/>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9</w:t>
            </w:r>
          </w:p>
        </w:tc>
        <w:tc>
          <w:tcPr>
            <w:tcW w:w="1002" w:type="dxa"/>
            <w:gridSpan w:val="3"/>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0</w:t>
            </w:r>
          </w:p>
        </w:tc>
        <w:tc>
          <w:tcPr>
            <w:tcW w:w="1051"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1</w:t>
            </w:r>
          </w:p>
        </w:tc>
        <w:tc>
          <w:tcPr>
            <w:tcW w:w="801" w:type="dxa"/>
            <w:gridSpan w:val="4"/>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2</w:t>
            </w:r>
          </w:p>
        </w:tc>
        <w:tc>
          <w:tcPr>
            <w:tcW w:w="1000"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3</w:t>
            </w:r>
          </w:p>
        </w:tc>
        <w:tc>
          <w:tcPr>
            <w:tcW w:w="1001"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4</w:t>
            </w:r>
          </w:p>
        </w:tc>
        <w:tc>
          <w:tcPr>
            <w:tcW w:w="1291" w:type="dxa"/>
            <w:gridSpan w:val="2"/>
            <w:tcBorders>
              <w:top w:val="nil"/>
              <w:left w:val="single" w:sz="4" w:space="0" w:color="auto"/>
              <w:bottom w:val="single" w:sz="4" w:space="0" w:color="auto"/>
              <w:right w:val="single" w:sz="4" w:space="0" w:color="auto"/>
            </w:tcBorders>
            <w:shd w:val="clear" w:color="000000" w:fill="FFFF00"/>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5 (3-14)</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Плате, додаци и накнаде запосл. (зарад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919.58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919.587.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оцијални доприноси на терет послодавц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01.203.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01.203.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3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xml:space="preserve">Накнада у натури </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2.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21.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7.000.000,00</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9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4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оцијална давања запослени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323.4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5.000.000,00</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378.4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кнаде трошкова за запослен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8.171.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4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13.171.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6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граде запосленима и остали посебни расход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2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2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тални трошков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05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05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Трошкови путовањ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80.334.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345.334.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3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Услуге по уговору</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36.896.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36.896.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4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пецијализоване услуг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Текуће поправке и одржавањ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65.2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65.2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6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Материјал</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120.638.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120.638.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4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Отплате домаћих камат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6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Дотације међ. организација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5.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Дотације невладине организациј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5.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5.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Порези, обавезне таксе и казн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2.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2.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3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овчане казне и пенали по решењу судов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408.793.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408.793.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кнада штете за повреде или шт. нанету од стране држ. орган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0.96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0.967.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Зграде и грађевински објект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38.19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0.000.000,00</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98.197.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Машине и опре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902.049.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350.000.000,00</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250.000.000,00</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15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0.000.000,00</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1.000,00</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80.000.000,00</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0.000.000,00</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832.05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ематеријална имовин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0,00</w:t>
            </w:r>
          </w:p>
        </w:tc>
      </w:tr>
      <w:tr w:rsidR="00CE654D" w:rsidRPr="002A2FDD" w:rsidTr="003B3305">
        <w:trPr>
          <w:trHeight w:val="349"/>
        </w:trPr>
        <w:tc>
          <w:tcPr>
            <w:tcW w:w="712"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CE654D" w:rsidRPr="002A2FDD" w:rsidRDefault="00CE654D" w:rsidP="00CE654D">
            <w:pPr>
              <w:ind w:left="-57" w:right="-57"/>
              <w:rPr>
                <w:rFonts w:ascii="Garamond" w:hAnsi="Garamond" w:cs="Calibri"/>
                <w:b/>
                <w:bCs/>
                <w:color w:val="000000"/>
                <w:sz w:val="16"/>
                <w:szCs w:val="16"/>
              </w:rPr>
            </w:pPr>
            <w:r w:rsidRPr="002A2FDD">
              <w:rPr>
                <w:rFonts w:ascii="Garamond" w:hAnsi="Garamond" w:cs="Calibri"/>
                <w:b/>
                <w:bCs/>
                <w:color w:val="000000"/>
                <w:sz w:val="16"/>
                <w:szCs w:val="16"/>
              </w:rPr>
              <w:t> </w:t>
            </w:r>
          </w:p>
        </w:tc>
        <w:tc>
          <w:tcPr>
            <w:tcW w:w="2862" w:type="dxa"/>
            <w:gridSpan w:val="5"/>
            <w:tcBorders>
              <w:top w:val="nil"/>
              <w:left w:val="nil"/>
              <w:bottom w:val="single" w:sz="4" w:space="0" w:color="auto"/>
              <w:right w:val="nil"/>
            </w:tcBorders>
            <w:shd w:val="clear" w:color="000000" w:fill="FFFF00"/>
            <w:vAlign w:val="bottom"/>
            <w:hideMark/>
          </w:tcPr>
          <w:p w:rsidR="00CE654D" w:rsidRPr="002A2FDD" w:rsidRDefault="00CE654D" w:rsidP="00CE654D">
            <w:pPr>
              <w:ind w:left="-57" w:right="-57"/>
              <w:rPr>
                <w:rFonts w:ascii="Garamond" w:hAnsi="Garamond" w:cs="Calibri"/>
                <w:b/>
                <w:bCs/>
                <w:color w:val="000000"/>
                <w:sz w:val="16"/>
                <w:szCs w:val="16"/>
              </w:rPr>
            </w:pPr>
            <w:r w:rsidRPr="002A2FDD">
              <w:rPr>
                <w:rFonts w:ascii="Garamond" w:hAnsi="Garamond" w:cs="Calibri"/>
                <w:b/>
                <w:bCs/>
                <w:color w:val="000000"/>
                <w:sz w:val="16"/>
                <w:szCs w:val="16"/>
              </w:rPr>
              <w:t xml:space="preserve">УКУПНО </w:t>
            </w:r>
          </w:p>
        </w:tc>
        <w:tc>
          <w:tcPr>
            <w:tcW w:w="1287" w:type="dxa"/>
            <w:gridSpan w:val="2"/>
            <w:tcBorders>
              <w:top w:val="nil"/>
              <w:left w:val="single" w:sz="4" w:space="0" w:color="auto"/>
              <w:bottom w:val="single" w:sz="4" w:space="0" w:color="auto"/>
              <w:right w:val="single" w:sz="4" w:space="0" w:color="auto"/>
            </w:tcBorders>
            <w:shd w:val="clear" w:color="000000" w:fill="FFFF00"/>
            <w:vAlign w:val="bottom"/>
            <w:hideMark/>
          </w:tcPr>
          <w:p w:rsidR="00CE654D" w:rsidRPr="002A2FDD" w:rsidRDefault="00CE654D" w:rsidP="002A2FDD">
            <w:pPr>
              <w:ind w:left="-108" w:right="-57"/>
              <w:jc w:val="right"/>
              <w:rPr>
                <w:rFonts w:ascii="Garamond" w:hAnsi="Garamond" w:cs="Calibri"/>
                <w:b/>
                <w:bCs/>
                <w:color w:val="000000"/>
                <w:sz w:val="16"/>
                <w:szCs w:val="16"/>
              </w:rPr>
            </w:pPr>
            <w:r w:rsidRPr="002A2FDD">
              <w:rPr>
                <w:rFonts w:ascii="Garamond" w:hAnsi="Garamond" w:cs="Calibri"/>
                <w:b/>
                <w:bCs/>
                <w:color w:val="000000"/>
                <w:sz w:val="16"/>
                <w:szCs w:val="16"/>
              </w:rPr>
              <w:t>11.614.435.000,00</w:t>
            </w:r>
          </w:p>
        </w:tc>
        <w:tc>
          <w:tcPr>
            <w:tcW w:w="1002"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96.000.000,00</w:t>
            </w:r>
          </w:p>
        </w:tc>
        <w:tc>
          <w:tcPr>
            <w:tcW w:w="114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62.000.000,00</w:t>
            </w:r>
          </w:p>
        </w:tc>
        <w:tc>
          <w:tcPr>
            <w:tcW w:w="1053"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350.000.000,00</w:t>
            </w:r>
          </w:p>
        </w:tc>
        <w:tc>
          <w:tcPr>
            <w:tcW w:w="1095"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660FD1">
            <w:pPr>
              <w:ind w:left="-113" w:right="-59"/>
              <w:jc w:val="right"/>
              <w:rPr>
                <w:rFonts w:ascii="Garamond" w:hAnsi="Garamond" w:cs="Calibri"/>
                <w:b/>
                <w:bCs/>
                <w:color w:val="000000"/>
                <w:sz w:val="16"/>
                <w:szCs w:val="16"/>
              </w:rPr>
            </w:pPr>
            <w:r w:rsidRPr="002A2FDD">
              <w:rPr>
                <w:rFonts w:ascii="Garamond" w:hAnsi="Garamond" w:cs="Calibri"/>
                <w:b/>
                <w:bCs/>
                <w:color w:val="000000"/>
                <w:sz w:val="16"/>
                <w:szCs w:val="16"/>
              </w:rPr>
              <w:t>250.000.000,00</w:t>
            </w:r>
          </w:p>
        </w:tc>
        <w:tc>
          <w:tcPr>
            <w:tcW w:w="1143" w:type="dxa"/>
            <w:gridSpan w:val="5"/>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50.000.000,00</w:t>
            </w:r>
          </w:p>
        </w:tc>
        <w:tc>
          <w:tcPr>
            <w:tcW w:w="1002"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60.000.000,00</w:t>
            </w:r>
          </w:p>
        </w:tc>
        <w:tc>
          <w:tcPr>
            <w:tcW w:w="1051"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50.000.000,00</w:t>
            </w:r>
          </w:p>
        </w:tc>
        <w:tc>
          <w:tcPr>
            <w:tcW w:w="801" w:type="dxa"/>
            <w:gridSpan w:val="4"/>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000,00</w:t>
            </w:r>
          </w:p>
        </w:tc>
        <w:tc>
          <w:tcPr>
            <w:tcW w:w="1000"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80.000.000,00</w:t>
            </w:r>
          </w:p>
        </w:tc>
        <w:tc>
          <w:tcPr>
            <w:tcW w:w="1001"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50.000.000,00</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CE654D">
            <w:pPr>
              <w:ind w:left="-57" w:right="-57"/>
              <w:jc w:val="right"/>
              <w:rPr>
                <w:rFonts w:ascii="Garamond" w:hAnsi="Garamond" w:cs="Calibri"/>
                <w:b/>
                <w:bCs/>
                <w:color w:val="000000"/>
                <w:sz w:val="16"/>
                <w:szCs w:val="16"/>
              </w:rPr>
            </w:pPr>
            <w:r w:rsidRPr="002A2FDD">
              <w:rPr>
                <w:rFonts w:ascii="Garamond" w:hAnsi="Garamond" w:cs="Calibri"/>
                <w:b/>
                <w:bCs/>
                <w:color w:val="000000"/>
                <w:sz w:val="16"/>
                <w:szCs w:val="16"/>
              </w:rPr>
              <w:t>12.862.436.000,00</w:t>
            </w:r>
          </w:p>
        </w:tc>
      </w:tr>
      <w:tr w:rsidR="0046513E" w:rsidRPr="0046513E" w:rsidTr="003B3305">
        <w:trPr>
          <w:gridAfter w:val="1"/>
          <w:wAfter w:w="287" w:type="dxa"/>
          <w:trHeight w:val="780"/>
        </w:trPr>
        <w:tc>
          <w:tcPr>
            <w:tcW w:w="16157" w:type="dxa"/>
            <w:gridSpan w:val="41"/>
            <w:tcBorders>
              <w:top w:val="nil"/>
              <w:left w:val="nil"/>
              <w:bottom w:val="nil"/>
              <w:right w:val="nil"/>
            </w:tcBorders>
            <w:shd w:val="clear" w:color="auto" w:fill="auto"/>
            <w:noWrap/>
            <w:vAlign w:val="center"/>
            <w:hideMark/>
          </w:tcPr>
          <w:p w:rsidR="0046513E" w:rsidRPr="00246D8E" w:rsidRDefault="0046513E" w:rsidP="00246D8E">
            <w:pPr>
              <w:rPr>
                <w:color w:val="000000"/>
                <w:lang w:val="sr-Cyrl-RS"/>
              </w:rPr>
            </w:pPr>
            <w:r w:rsidRPr="00246D8E">
              <w:rPr>
                <w:b/>
                <w:bCs/>
                <w:color w:val="000000"/>
              </w:rPr>
              <w:lastRenderedPageBreak/>
              <w:t>1409-Безбедност-  извор 01</w:t>
            </w:r>
            <w:r w:rsidR="00246D8E">
              <w:rPr>
                <w:b/>
                <w:bCs/>
                <w:color w:val="000000"/>
                <w:lang w:val="sr-Cyrl-RS"/>
              </w:rPr>
              <w:t xml:space="preserve">                                                                                                                                                                                                        </w:t>
            </w:r>
            <w:r w:rsidR="00246D8E" w:rsidRPr="00246D8E">
              <w:rPr>
                <w:b/>
                <w:bCs/>
                <w:color w:val="000000"/>
                <w:sz w:val="20"/>
                <w:szCs w:val="20"/>
                <w:lang w:val="sr-Cyrl-RS"/>
              </w:rPr>
              <w:t>ПРИЛОГ 6</w:t>
            </w:r>
            <w:r w:rsidR="00246D8E">
              <w:rPr>
                <w:b/>
                <w:bCs/>
                <w:color w:val="000000"/>
                <w:lang w:val="sr-Cyrl-RS"/>
              </w:rPr>
              <w:t xml:space="preserve">                       </w:t>
            </w:r>
          </w:p>
        </w:tc>
      </w:tr>
      <w:tr w:rsidR="0046513E" w:rsidRPr="0046513E" w:rsidTr="003B3305">
        <w:trPr>
          <w:gridAfter w:val="1"/>
          <w:wAfter w:w="287" w:type="dxa"/>
          <w:trHeight w:val="300"/>
        </w:trPr>
        <w:tc>
          <w:tcPr>
            <w:tcW w:w="56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Економска класификација</w:t>
            </w:r>
          </w:p>
        </w:tc>
        <w:tc>
          <w:tcPr>
            <w:tcW w:w="1416"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0FD1" w:rsidRPr="0046513E" w:rsidRDefault="00660FD1">
            <w:pPr>
              <w:jc w:val="center"/>
              <w:rPr>
                <w:color w:val="000000"/>
                <w:sz w:val="10"/>
                <w:szCs w:val="10"/>
              </w:rPr>
            </w:pPr>
            <w:r w:rsidRPr="0046513E">
              <w:rPr>
                <w:color w:val="000000"/>
                <w:sz w:val="10"/>
                <w:szCs w:val="10"/>
              </w:rPr>
              <w:t>Опис</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1</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2</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1</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4</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5</w:t>
            </w:r>
          </w:p>
        </w:tc>
        <w:tc>
          <w:tcPr>
            <w:tcW w:w="850"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7</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8</w:t>
            </w:r>
          </w:p>
        </w:tc>
        <w:tc>
          <w:tcPr>
            <w:tcW w:w="850"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9</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0</w:t>
            </w:r>
          </w:p>
        </w:tc>
        <w:tc>
          <w:tcPr>
            <w:tcW w:w="708" w:type="dxa"/>
            <w:gridSpan w:val="4"/>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1</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2</w:t>
            </w:r>
          </w:p>
        </w:tc>
        <w:tc>
          <w:tcPr>
            <w:tcW w:w="709" w:type="dxa"/>
            <w:gridSpan w:val="4"/>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7007</w:t>
            </w:r>
          </w:p>
        </w:tc>
        <w:tc>
          <w:tcPr>
            <w:tcW w:w="851"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7050</w:t>
            </w:r>
          </w:p>
        </w:tc>
        <w:tc>
          <w:tcPr>
            <w:tcW w:w="1275"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660FD1" w:rsidRPr="0046513E" w:rsidRDefault="00660FD1">
            <w:pPr>
              <w:jc w:val="center"/>
              <w:rPr>
                <w:color w:val="000000"/>
                <w:sz w:val="10"/>
                <w:szCs w:val="10"/>
              </w:rPr>
            </w:pPr>
            <w:r w:rsidRPr="0046513E">
              <w:rPr>
                <w:color w:val="000000"/>
                <w:sz w:val="10"/>
                <w:szCs w:val="10"/>
              </w:rPr>
              <w:t>ЗБИР</w:t>
            </w:r>
          </w:p>
        </w:tc>
      </w:tr>
      <w:tr w:rsidR="0046513E" w:rsidRPr="0046513E" w:rsidTr="003B3305">
        <w:trPr>
          <w:gridAfter w:val="1"/>
          <w:wAfter w:w="287" w:type="dxa"/>
          <w:cantSplit/>
          <w:trHeight w:val="2876"/>
        </w:trPr>
        <w:tc>
          <w:tcPr>
            <w:tcW w:w="565" w:type="dxa"/>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c>
          <w:tcPr>
            <w:tcW w:w="1416" w:type="dxa"/>
            <w:gridSpan w:val="3"/>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c>
          <w:tcPr>
            <w:tcW w:w="993" w:type="dxa"/>
            <w:gridSpan w:val="2"/>
            <w:tcBorders>
              <w:top w:val="nil"/>
              <w:left w:val="nil"/>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уковођење и координација рада полиције и управних послова</w:t>
            </w:r>
          </w:p>
        </w:tc>
        <w:tc>
          <w:tcPr>
            <w:tcW w:w="992"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Специјална и посебна јединица полиције</w:t>
            </w:r>
          </w:p>
        </w:tc>
        <w:tc>
          <w:tcPr>
            <w:tcW w:w="992"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 xml:space="preserve">Полицијске </w:t>
            </w:r>
            <w:r w:rsidRPr="0046513E">
              <w:rPr>
                <w:color w:val="000000"/>
                <w:sz w:val="10"/>
                <w:szCs w:val="10"/>
              </w:rPr>
              <w:br/>
              <w:t>управ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Видео надзор у саобраћају - Фаза II</w:t>
            </w:r>
          </w:p>
        </w:tc>
        <w:tc>
          <w:tcPr>
            <w:tcW w:w="850"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Јачање материјално техничких капацитета неопходних за рад саобраћајн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Осавремењивање возног парка МУП-а</w:t>
            </w:r>
          </w:p>
        </w:tc>
        <w:tc>
          <w:tcPr>
            <w:tcW w:w="850"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Јачање оперативно - техничких капацитета криминалистичк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Занављање и модернизација флоте Хеликоптерске јединиц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Изградња и реконструкција објеката Дирекције полиције и наставних центара</w:t>
            </w:r>
          </w:p>
        </w:tc>
        <w:tc>
          <w:tcPr>
            <w:tcW w:w="708" w:type="dxa"/>
            <w:gridSpan w:val="4"/>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емонт и модернизација возила за посебне намене</w:t>
            </w:r>
          </w:p>
        </w:tc>
        <w:tc>
          <w:tcPr>
            <w:tcW w:w="709" w:type="dxa"/>
            <w:gridSpan w:val="4"/>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Јачање оперативних капацитета Министарства унутрашњих послова</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ИПА 2013 - Сектор унутрашњих послова</w:t>
            </w:r>
          </w:p>
        </w:tc>
        <w:tc>
          <w:tcPr>
            <w:tcW w:w="851"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ИПА 2014 - Подршка европским интеграцијама и припрема пројеката за 2014 - 2019</w:t>
            </w:r>
          </w:p>
        </w:tc>
        <w:tc>
          <w:tcPr>
            <w:tcW w:w="1275" w:type="dxa"/>
            <w:gridSpan w:val="2"/>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r>
      <w:tr w:rsidR="0046513E" w:rsidRPr="0046513E" w:rsidTr="003B3305">
        <w:trPr>
          <w:gridAfter w:val="1"/>
          <w:wAfter w:w="287" w:type="dxa"/>
          <w:trHeight w:val="225"/>
        </w:trPr>
        <w:tc>
          <w:tcPr>
            <w:tcW w:w="565" w:type="dxa"/>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2</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3</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4</w:t>
            </w:r>
          </w:p>
        </w:tc>
        <w:tc>
          <w:tcPr>
            <w:tcW w:w="992" w:type="dxa"/>
            <w:gridSpan w:val="2"/>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5</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6</w:t>
            </w:r>
          </w:p>
        </w:tc>
        <w:tc>
          <w:tcPr>
            <w:tcW w:w="850" w:type="dxa"/>
            <w:gridSpan w:val="2"/>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8</w:t>
            </w:r>
          </w:p>
        </w:tc>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9</w:t>
            </w:r>
          </w:p>
        </w:tc>
        <w:tc>
          <w:tcPr>
            <w:tcW w:w="850"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1</w:t>
            </w:r>
          </w:p>
        </w:tc>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2</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3</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4</w:t>
            </w: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5</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6</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7</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8</w:t>
            </w:r>
          </w:p>
        </w:tc>
        <w:tc>
          <w:tcPr>
            <w:tcW w:w="851"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9</w:t>
            </w:r>
          </w:p>
        </w:tc>
        <w:tc>
          <w:tcPr>
            <w:tcW w:w="1275"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46513E" w:rsidRDefault="00660FD1">
            <w:pPr>
              <w:jc w:val="center"/>
              <w:rPr>
                <w:i/>
                <w:iCs/>
                <w:color w:val="000000"/>
                <w:sz w:val="10"/>
                <w:szCs w:val="10"/>
              </w:rPr>
            </w:pPr>
            <w:r w:rsidRPr="0046513E">
              <w:rPr>
                <w:i/>
                <w:iCs/>
                <w:color w:val="000000"/>
                <w:sz w:val="10"/>
                <w:szCs w:val="10"/>
              </w:rPr>
              <w:t>20 (3-19)</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1000</w:t>
            </w:r>
          </w:p>
        </w:tc>
        <w:tc>
          <w:tcPr>
            <w:tcW w:w="1416"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Плате, додаци и накнаде запосл. (зараде)</w:t>
            </w:r>
          </w:p>
        </w:tc>
        <w:tc>
          <w:tcPr>
            <w:tcW w:w="993"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113.755.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7.279.970.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8.882.389.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8.276.114.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2000</w:t>
            </w:r>
          </w:p>
        </w:tc>
        <w:tc>
          <w:tcPr>
            <w:tcW w:w="1416"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оцијални доприноси на терет послодавца</w:t>
            </w:r>
          </w:p>
        </w:tc>
        <w:tc>
          <w:tcPr>
            <w:tcW w:w="993" w:type="dxa"/>
            <w:gridSpan w:val="2"/>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14.652.000,00</w:t>
            </w:r>
          </w:p>
        </w:tc>
        <w:tc>
          <w:tcPr>
            <w:tcW w:w="992"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845.860.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6.928.79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9.289.302.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3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а у натури</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65.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65.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4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оцијална давања запослени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4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45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е трошкова за запосле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8.538.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45.125.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135.207.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518.87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6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граде запосленима и остали посебни расход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4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4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1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тални трошков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400.683.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400.683.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Трош. путовањ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35.000.000,00</w:t>
            </w:r>
          </w:p>
        </w:tc>
        <w:tc>
          <w:tcPr>
            <w:tcW w:w="851" w:type="dxa"/>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235.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3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Услуге по уговору</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3.149.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253.149.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4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пецијализоване услуг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45.06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45.06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Текуће поправке и одржавањ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0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6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Материјал</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20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20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6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Дотације међ. организација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Порези, обавезне таксе и каз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3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овчане казне и пенали по решењу судов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а штете за повреде или шт. нанету од стране држ. орга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631.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180.000,00</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811.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1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Зграде и грађевински објект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870.000.000,00</w:t>
            </w: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50.000.000,00</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00.000.000,00</w:t>
            </w: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52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Машине и опре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618.000.000,00</w:t>
            </w: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75.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850.000.000,00</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40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38.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5.393.039.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ематеријална имови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000000" w:fill="FFFF00"/>
            <w:noWrap/>
            <w:vAlign w:val="center"/>
            <w:hideMark/>
          </w:tcPr>
          <w:p w:rsidR="00660FD1" w:rsidRPr="0046513E" w:rsidRDefault="00660FD1" w:rsidP="0046513E">
            <w:pPr>
              <w:ind w:left="-57" w:right="-57"/>
              <w:jc w:val="center"/>
              <w:rPr>
                <w:b/>
                <w:bCs/>
                <w:color w:val="000000"/>
                <w:sz w:val="10"/>
                <w:szCs w:val="10"/>
              </w:rPr>
            </w:pPr>
          </w:p>
        </w:tc>
        <w:tc>
          <w:tcPr>
            <w:tcW w:w="1416" w:type="dxa"/>
            <w:gridSpan w:val="3"/>
            <w:tcBorders>
              <w:top w:val="nil"/>
              <w:left w:val="nil"/>
              <w:bottom w:val="single" w:sz="4" w:space="0" w:color="auto"/>
              <w:right w:val="nil"/>
            </w:tcBorders>
            <w:shd w:val="clear" w:color="000000" w:fill="FFFF00"/>
            <w:vAlign w:val="center"/>
            <w:hideMark/>
          </w:tcPr>
          <w:p w:rsidR="00660FD1" w:rsidRPr="0046513E" w:rsidRDefault="00660FD1" w:rsidP="0046513E">
            <w:pPr>
              <w:ind w:left="-57" w:right="-57"/>
              <w:rPr>
                <w:b/>
                <w:bCs/>
                <w:color w:val="000000"/>
                <w:sz w:val="10"/>
                <w:szCs w:val="10"/>
              </w:rPr>
            </w:pPr>
            <w:r w:rsidRPr="0046513E">
              <w:rPr>
                <w:b/>
                <w:bCs/>
                <w:color w:val="000000"/>
                <w:sz w:val="10"/>
                <w:szCs w:val="10"/>
              </w:rPr>
              <w:t>УКУПНО</w:t>
            </w:r>
          </w:p>
        </w:tc>
        <w:tc>
          <w:tcPr>
            <w:tcW w:w="993"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666.945.000,00</w:t>
            </w:r>
          </w:p>
        </w:tc>
        <w:tc>
          <w:tcPr>
            <w:tcW w:w="992"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9.470.955.000,00</w:t>
            </w:r>
          </w:p>
        </w:tc>
        <w:tc>
          <w:tcPr>
            <w:tcW w:w="992"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40.992.129.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488.000.000,00</w:t>
            </w:r>
          </w:p>
        </w:tc>
        <w:tc>
          <w:tcPr>
            <w:tcW w:w="850"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75.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850.000.000,00</w:t>
            </w:r>
          </w:p>
        </w:tc>
        <w:tc>
          <w:tcPr>
            <w:tcW w:w="850"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5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350.000.000,00</w:t>
            </w:r>
          </w:p>
        </w:tc>
        <w:tc>
          <w:tcPr>
            <w:tcW w:w="850"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40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300.000.000,00</w:t>
            </w:r>
          </w:p>
        </w:tc>
        <w:tc>
          <w:tcPr>
            <w:tcW w:w="708" w:type="dxa"/>
            <w:gridSpan w:val="4"/>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00.000.000,00</w:t>
            </w:r>
          </w:p>
        </w:tc>
        <w:tc>
          <w:tcPr>
            <w:tcW w:w="709" w:type="dxa"/>
            <w:gridSpan w:val="4"/>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818.000,00</w:t>
            </w:r>
          </w:p>
        </w:tc>
        <w:tc>
          <w:tcPr>
            <w:tcW w:w="851"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80.000,00</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60.097.028.000,00</w:t>
            </w:r>
          </w:p>
        </w:tc>
      </w:tr>
      <w:tr w:rsidR="00246D8E" w:rsidTr="003B3305">
        <w:trPr>
          <w:gridBefore w:val="1"/>
          <w:gridAfter w:val="4"/>
          <w:wBefore w:w="565" w:type="dxa"/>
          <w:wAfter w:w="2026" w:type="dxa"/>
          <w:trHeight w:val="450"/>
        </w:trPr>
        <w:tc>
          <w:tcPr>
            <w:tcW w:w="13853" w:type="dxa"/>
            <w:gridSpan w:val="37"/>
            <w:tcBorders>
              <w:top w:val="nil"/>
              <w:left w:val="nil"/>
              <w:bottom w:val="single" w:sz="4" w:space="0" w:color="auto"/>
              <w:right w:val="nil"/>
            </w:tcBorders>
            <w:shd w:val="clear" w:color="auto" w:fill="auto"/>
            <w:noWrap/>
            <w:vAlign w:val="center"/>
            <w:hideMark/>
          </w:tcPr>
          <w:p w:rsidR="00246D8E" w:rsidRPr="00246D8E" w:rsidRDefault="00246D8E">
            <w:pPr>
              <w:rPr>
                <w:rFonts w:ascii="Garamond" w:hAnsi="Garamond" w:cs="Calibri"/>
                <w:color w:val="000000"/>
                <w:lang w:val="sr-Cyrl-RS"/>
              </w:rPr>
            </w:pPr>
            <w:r>
              <w:rPr>
                <w:rFonts w:ascii="Garamond" w:hAnsi="Garamond" w:cs="Calibri"/>
                <w:b/>
                <w:bCs/>
                <w:color w:val="000000"/>
              </w:rPr>
              <w:lastRenderedPageBreak/>
              <w:t>1410-Управљање државном границом - извор 01</w:t>
            </w:r>
            <w:r>
              <w:rPr>
                <w:rFonts w:ascii="Garamond" w:hAnsi="Garamond" w:cs="Calibri"/>
                <w:b/>
                <w:bCs/>
                <w:color w:val="000000"/>
                <w:lang w:val="sr-Cyrl-RS"/>
              </w:rPr>
              <w:t xml:space="preserve">                                                                                                                       </w:t>
            </w:r>
            <w:r w:rsidRPr="00246D8E">
              <w:rPr>
                <w:rFonts w:ascii="Garamond" w:hAnsi="Garamond" w:cs="Calibri"/>
                <w:b/>
                <w:bCs/>
                <w:color w:val="000000"/>
                <w:sz w:val="20"/>
                <w:szCs w:val="20"/>
                <w:lang w:val="sr-Cyrl-RS"/>
              </w:rPr>
              <w:t>ПРИЛОГ 7</w:t>
            </w:r>
          </w:p>
        </w:tc>
      </w:tr>
      <w:tr w:rsidR="00246D8E" w:rsidTr="003B3305">
        <w:trPr>
          <w:gridBefore w:val="1"/>
          <w:gridAfter w:val="4"/>
          <w:wBefore w:w="565" w:type="dxa"/>
          <w:wAfter w:w="2026" w:type="dxa"/>
          <w:trHeight w:val="300"/>
        </w:trPr>
        <w:tc>
          <w:tcPr>
            <w:tcW w:w="1466"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Економска класификација</w:t>
            </w:r>
          </w:p>
        </w:tc>
        <w:tc>
          <w:tcPr>
            <w:tcW w:w="5622" w:type="dxa"/>
            <w:gridSpan w:val="11"/>
            <w:vMerge w:val="restart"/>
            <w:tcBorders>
              <w:top w:val="nil"/>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Опис</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0001</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856" w:type="dxa"/>
            <w:gridSpan w:val="7"/>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557" w:type="dxa"/>
            <w:gridSpan w:val="5"/>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БИР</w:t>
            </w:r>
          </w:p>
        </w:tc>
      </w:tr>
      <w:tr w:rsidR="00246D8E" w:rsidTr="003B3305">
        <w:trPr>
          <w:gridBefore w:val="1"/>
          <w:gridAfter w:val="4"/>
          <w:wBefore w:w="565" w:type="dxa"/>
          <w:wAfter w:w="2026" w:type="dxa"/>
          <w:trHeight w:val="1245"/>
        </w:trPr>
        <w:tc>
          <w:tcPr>
            <w:tcW w:w="1466" w:type="dxa"/>
            <w:gridSpan w:val="4"/>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5622" w:type="dxa"/>
            <w:gridSpan w:val="11"/>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1676" w:type="dxa"/>
            <w:gridSpan w:val="5"/>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Управљање радом граничне полиције</w:t>
            </w:r>
          </w:p>
        </w:tc>
        <w:tc>
          <w:tcPr>
            <w:tcW w:w="1676" w:type="dxa"/>
            <w:gridSpan w:val="5"/>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856" w:type="dxa"/>
            <w:gridSpan w:val="7"/>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557" w:type="dxa"/>
            <w:gridSpan w:val="5"/>
            <w:vMerge/>
            <w:tcBorders>
              <w:top w:val="single" w:sz="4" w:space="0" w:color="auto"/>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r>
      <w:tr w:rsidR="00246D8E" w:rsidTr="003B3305">
        <w:trPr>
          <w:gridBefore w:val="1"/>
          <w:gridAfter w:val="4"/>
          <w:wBefore w:w="565" w:type="dxa"/>
          <w:wAfter w:w="2026" w:type="dxa"/>
          <w:trHeight w:val="225"/>
        </w:trPr>
        <w:tc>
          <w:tcPr>
            <w:tcW w:w="1466" w:type="dxa"/>
            <w:gridSpan w:val="4"/>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5622" w:type="dxa"/>
            <w:gridSpan w:val="11"/>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1676" w:type="dxa"/>
            <w:gridSpan w:val="5"/>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676" w:type="dxa"/>
            <w:gridSpan w:val="5"/>
            <w:tcBorders>
              <w:top w:val="nil"/>
              <w:left w:val="nil"/>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856" w:type="dxa"/>
            <w:gridSpan w:val="7"/>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557" w:type="dxa"/>
            <w:gridSpan w:val="5"/>
            <w:tcBorders>
              <w:top w:val="nil"/>
              <w:left w:val="single" w:sz="4" w:space="0" w:color="auto"/>
              <w:bottom w:val="single" w:sz="4" w:space="0" w:color="auto"/>
              <w:right w:val="single" w:sz="4" w:space="0" w:color="auto"/>
            </w:tcBorders>
            <w:shd w:val="clear" w:color="000000" w:fill="FFFF00"/>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6(3-5)</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1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3.369.633.000,00</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3.369.633.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2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676" w:type="dxa"/>
            <w:gridSpan w:val="5"/>
            <w:tcBorders>
              <w:top w:val="nil"/>
              <w:left w:val="nil"/>
              <w:bottom w:val="nil"/>
              <w:right w:val="nil"/>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830.632.000,00</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830.632.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3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4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211.429.000,00</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211.429.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6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1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тални трошкови</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рош. путовањ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3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8.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8.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4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6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теријал</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6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3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rsidP="00246D8E">
            <w:pPr>
              <w:jc w:val="center"/>
              <w:rPr>
                <w:rFonts w:ascii="Garamond" w:hAnsi="Garamond" w:cs="Calibri"/>
                <w:color w:val="000000"/>
                <w:sz w:val="20"/>
                <w:szCs w:val="20"/>
              </w:rPr>
            </w:pPr>
            <w:r>
              <w:rPr>
                <w:rFonts w:ascii="Garamond" w:hAnsi="Garamond" w:cs="Calibri"/>
                <w:color w:val="000000"/>
                <w:sz w:val="20"/>
                <w:szCs w:val="20"/>
              </w:rPr>
              <w:t>48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rsidP="00246D8E">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rsidP="00246D8E">
            <w:pPr>
              <w:rPr>
                <w:rFonts w:ascii="Garamond" w:hAnsi="Garamond" w:cs="Calibri"/>
                <w:color w:val="000000"/>
                <w:sz w:val="20"/>
                <w:szCs w:val="20"/>
              </w:rPr>
            </w:pP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rsidP="00246D8E">
            <w:pPr>
              <w:jc w:val="right"/>
              <w:rPr>
                <w:rFonts w:ascii="Garamond" w:hAnsi="Garamond" w:cs="Calibri"/>
                <w:color w:val="000000"/>
                <w:sz w:val="20"/>
                <w:szCs w:val="20"/>
              </w:rPr>
            </w:pPr>
            <w:r>
              <w:rPr>
                <w:rFonts w:ascii="Garamond" w:hAnsi="Garamond" w:cs="Calibri"/>
                <w:color w:val="000000"/>
                <w:sz w:val="20"/>
                <w:szCs w:val="20"/>
              </w:rPr>
              <w:t>1.881.000,00</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rsidP="00246D8E">
            <w:pPr>
              <w:jc w:val="right"/>
              <w:rPr>
                <w:rFonts w:ascii="Garamond" w:hAnsi="Garamond" w:cs="Calibri"/>
                <w:color w:val="000000"/>
                <w:sz w:val="20"/>
                <w:szCs w:val="20"/>
              </w:rPr>
            </w:pPr>
            <w:r>
              <w:rPr>
                <w:rFonts w:ascii="Garamond" w:hAnsi="Garamond" w:cs="Calibri"/>
                <w:color w:val="000000"/>
                <w:sz w:val="20"/>
                <w:szCs w:val="20"/>
              </w:rPr>
              <w:t>51.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rsidP="00246D8E">
            <w:pPr>
              <w:jc w:val="right"/>
              <w:rPr>
                <w:rFonts w:ascii="Garamond" w:hAnsi="Garamond" w:cs="Calibri"/>
                <w:b/>
                <w:bCs/>
                <w:color w:val="000000"/>
                <w:sz w:val="20"/>
                <w:szCs w:val="20"/>
              </w:rPr>
            </w:pPr>
            <w:r>
              <w:rPr>
                <w:rFonts w:ascii="Garamond" w:hAnsi="Garamond" w:cs="Calibri"/>
                <w:b/>
                <w:bCs/>
                <w:color w:val="000000"/>
                <w:sz w:val="20"/>
                <w:szCs w:val="20"/>
              </w:rPr>
              <w:t>1.932.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1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шине и опре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000000" w:fill="FFFF00"/>
            <w:noWrap/>
            <w:vAlign w:val="bottom"/>
            <w:hideMark/>
          </w:tcPr>
          <w:p w:rsidR="00246D8E" w:rsidRDefault="00246D8E">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5622" w:type="dxa"/>
            <w:gridSpan w:val="11"/>
            <w:tcBorders>
              <w:top w:val="nil"/>
              <w:left w:val="nil"/>
              <w:bottom w:val="single" w:sz="4" w:space="0" w:color="auto"/>
              <w:right w:val="nil"/>
            </w:tcBorders>
            <w:shd w:val="clear" w:color="000000" w:fill="FFFF00"/>
            <w:vAlign w:val="bottom"/>
            <w:hideMark/>
          </w:tcPr>
          <w:p w:rsidR="00246D8E" w:rsidRDefault="00246D8E">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676" w:type="dxa"/>
            <w:gridSpan w:val="5"/>
            <w:tcBorders>
              <w:top w:val="nil"/>
              <w:left w:val="single" w:sz="4" w:space="0" w:color="auto"/>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4.411.694.000,00</w:t>
            </w:r>
          </w:p>
        </w:tc>
        <w:tc>
          <w:tcPr>
            <w:tcW w:w="1676"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856"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4.414.134.000,00</w:t>
            </w:r>
          </w:p>
        </w:tc>
      </w:tr>
      <w:tr w:rsidR="00246D8E" w:rsidTr="003B3305">
        <w:trPr>
          <w:gridBefore w:val="1"/>
          <w:gridAfter w:val="14"/>
          <w:wBefore w:w="565" w:type="dxa"/>
          <w:wAfter w:w="4901" w:type="dxa"/>
          <w:trHeight w:val="375"/>
        </w:trPr>
        <w:tc>
          <w:tcPr>
            <w:tcW w:w="10978" w:type="dxa"/>
            <w:gridSpan w:val="27"/>
            <w:vMerge w:val="restart"/>
            <w:tcBorders>
              <w:top w:val="nil"/>
              <w:left w:val="nil"/>
              <w:bottom w:val="single" w:sz="4" w:space="0" w:color="000000"/>
              <w:right w:val="nil"/>
            </w:tcBorders>
            <w:shd w:val="clear" w:color="auto" w:fill="auto"/>
            <w:vAlign w:val="bottom"/>
            <w:hideMark/>
          </w:tcPr>
          <w:p w:rsidR="00246D8E" w:rsidRPr="00B8395F" w:rsidRDefault="00246D8E" w:rsidP="003B3305">
            <w:pPr>
              <w:rPr>
                <w:rFonts w:ascii="Garamond" w:hAnsi="Garamond" w:cs="Calibri"/>
                <w:b/>
                <w:bCs/>
                <w:color w:val="000000"/>
                <w:lang w:val="sr-Cyrl-RS"/>
              </w:rPr>
            </w:pPr>
            <w:r>
              <w:rPr>
                <w:rFonts w:ascii="Garamond" w:hAnsi="Garamond" w:cs="Calibri"/>
                <w:b/>
                <w:bCs/>
                <w:color w:val="000000"/>
              </w:rPr>
              <w:lastRenderedPageBreak/>
              <w:t>1407-Управљање ризицима и ванредним ситуацијама - БУЏЕТСКИ ФОНД ЗА ВАНРЕДНЕ СИТУАЦИЈЕ -  извор 01</w:t>
            </w:r>
            <w:r w:rsidR="00B8395F">
              <w:rPr>
                <w:rFonts w:ascii="Garamond" w:hAnsi="Garamond" w:cs="Calibri"/>
                <w:b/>
                <w:bCs/>
                <w:color w:val="000000"/>
                <w:lang w:val="sr-Cyrl-RS"/>
              </w:rPr>
              <w:t xml:space="preserve">                                        </w:t>
            </w:r>
            <w:r w:rsidR="00106702">
              <w:rPr>
                <w:rFonts w:ascii="Garamond" w:hAnsi="Garamond" w:cs="Calibri"/>
                <w:b/>
                <w:bCs/>
                <w:color w:val="000000"/>
                <w:lang w:val="sr-Latn-RS"/>
              </w:rPr>
              <w:t xml:space="preserve">  </w:t>
            </w:r>
            <w:r w:rsidR="00B8395F">
              <w:rPr>
                <w:rFonts w:ascii="Garamond" w:hAnsi="Garamond" w:cs="Calibri"/>
                <w:b/>
                <w:bCs/>
                <w:color w:val="000000"/>
                <w:lang w:val="sr-Cyrl-RS"/>
              </w:rPr>
              <w:t xml:space="preserve"> </w:t>
            </w:r>
            <w:r w:rsidR="00B8395F" w:rsidRPr="00B8395F">
              <w:rPr>
                <w:rFonts w:ascii="Garamond" w:hAnsi="Garamond" w:cs="Calibri"/>
                <w:b/>
                <w:bCs/>
                <w:color w:val="000000"/>
                <w:sz w:val="20"/>
                <w:szCs w:val="20"/>
                <w:lang w:val="sr-Cyrl-RS"/>
              </w:rPr>
              <w:t>ПРИЛОГ 8</w:t>
            </w:r>
          </w:p>
        </w:tc>
      </w:tr>
      <w:tr w:rsidR="00246D8E" w:rsidTr="003B3305">
        <w:trPr>
          <w:gridBefore w:val="1"/>
          <w:gridAfter w:val="14"/>
          <w:wBefore w:w="565" w:type="dxa"/>
          <w:wAfter w:w="4901" w:type="dxa"/>
          <w:trHeight w:val="375"/>
        </w:trPr>
        <w:tc>
          <w:tcPr>
            <w:tcW w:w="10978" w:type="dxa"/>
            <w:gridSpan w:val="27"/>
            <w:vMerge/>
            <w:tcBorders>
              <w:top w:val="nil"/>
              <w:left w:val="nil"/>
              <w:bottom w:val="single" w:sz="4" w:space="0" w:color="000000"/>
              <w:right w:val="nil"/>
            </w:tcBorders>
            <w:vAlign w:val="center"/>
            <w:hideMark/>
          </w:tcPr>
          <w:p w:rsidR="00246D8E" w:rsidRDefault="00246D8E">
            <w:pPr>
              <w:rPr>
                <w:rFonts w:ascii="Garamond" w:hAnsi="Garamond" w:cs="Calibri"/>
                <w:b/>
                <w:bCs/>
                <w:color w:val="000000"/>
              </w:rPr>
            </w:pPr>
          </w:p>
        </w:tc>
      </w:tr>
      <w:tr w:rsidR="00246D8E" w:rsidTr="00035F9F">
        <w:trPr>
          <w:gridBefore w:val="1"/>
          <w:gridAfter w:val="3"/>
          <w:wBefore w:w="565" w:type="dxa"/>
          <w:wAfter w:w="1562" w:type="dxa"/>
          <w:trHeight w:val="300"/>
        </w:trPr>
        <w:tc>
          <w:tcPr>
            <w:tcW w:w="120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Економска класификација</w:t>
            </w:r>
          </w:p>
        </w:tc>
        <w:tc>
          <w:tcPr>
            <w:tcW w:w="5887" w:type="dxa"/>
            <w:gridSpan w:val="1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Опис</w:t>
            </w:r>
          </w:p>
        </w:tc>
        <w:tc>
          <w:tcPr>
            <w:tcW w:w="1844"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07-0002</w:t>
            </w:r>
          </w:p>
        </w:tc>
        <w:tc>
          <w:tcPr>
            <w:tcW w:w="2995" w:type="dxa"/>
            <w:gridSpan w:val="10"/>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07-5001</w:t>
            </w:r>
          </w:p>
        </w:tc>
        <w:tc>
          <w:tcPr>
            <w:tcW w:w="2390" w:type="dxa"/>
            <w:gridSpan w:val="7"/>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БИР</w:t>
            </w:r>
          </w:p>
        </w:tc>
      </w:tr>
      <w:tr w:rsidR="00246D8E" w:rsidTr="003B3305">
        <w:trPr>
          <w:gridBefore w:val="1"/>
          <w:gridAfter w:val="3"/>
          <w:wBefore w:w="565" w:type="dxa"/>
          <w:wAfter w:w="1562" w:type="dxa"/>
          <w:trHeight w:val="1350"/>
        </w:trPr>
        <w:tc>
          <w:tcPr>
            <w:tcW w:w="1201" w:type="dxa"/>
            <w:gridSpan w:val="2"/>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5887" w:type="dxa"/>
            <w:gridSpan w:val="13"/>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1844" w:type="dxa"/>
            <w:gridSpan w:val="6"/>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Систем заштите и спашавања</w:t>
            </w:r>
          </w:p>
        </w:tc>
        <w:tc>
          <w:tcPr>
            <w:tcW w:w="2995" w:type="dxa"/>
            <w:gridSpan w:val="10"/>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аштита и спасавање грађана, добара, имовине и животне средине Републике Србије од последица ванредних ситуација</w:t>
            </w:r>
          </w:p>
        </w:tc>
        <w:tc>
          <w:tcPr>
            <w:tcW w:w="2390" w:type="dxa"/>
            <w:gridSpan w:val="7"/>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r>
      <w:tr w:rsidR="00246D8E" w:rsidTr="003B3305">
        <w:trPr>
          <w:gridBefore w:val="1"/>
          <w:gridAfter w:val="3"/>
          <w:wBefore w:w="565" w:type="dxa"/>
          <w:wAfter w:w="1562" w:type="dxa"/>
          <w:trHeight w:val="225"/>
        </w:trPr>
        <w:tc>
          <w:tcPr>
            <w:tcW w:w="1201" w:type="dxa"/>
            <w:gridSpan w:val="2"/>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5887" w:type="dxa"/>
            <w:gridSpan w:val="13"/>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1844" w:type="dxa"/>
            <w:gridSpan w:val="6"/>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2995" w:type="dxa"/>
            <w:gridSpan w:val="10"/>
            <w:tcBorders>
              <w:top w:val="nil"/>
              <w:left w:val="nil"/>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2390" w:type="dxa"/>
            <w:gridSpan w:val="7"/>
            <w:tcBorders>
              <w:top w:val="nil"/>
              <w:left w:val="nil"/>
              <w:bottom w:val="single" w:sz="4" w:space="0" w:color="auto"/>
              <w:right w:val="single" w:sz="4" w:space="0" w:color="auto"/>
            </w:tcBorders>
            <w:shd w:val="clear" w:color="000000" w:fill="FFFF00"/>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5 (3+4)</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1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3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4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6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1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тални трошков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3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4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6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теријал</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6.480.000,00</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6.480.00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6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3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1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шине и опре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0.000.000,00</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0.000.00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0" w:type="dxa"/>
          <w:trHeight w:val="585"/>
        </w:trPr>
        <w:tc>
          <w:tcPr>
            <w:tcW w:w="7090" w:type="dxa"/>
            <w:gridSpan w:val="15"/>
            <w:tcBorders>
              <w:top w:val="single" w:sz="4" w:space="0" w:color="auto"/>
              <w:left w:val="single" w:sz="4" w:space="0" w:color="auto"/>
              <w:bottom w:val="single" w:sz="4" w:space="0" w:color="auto"/>
              <w:right w:val="single" w:sz="4" w:space="0" w:color="000000"/>
            </w:tcBorders>
            <w:shd w:val="clear" w:color="000000" w:fill="FFFF00"/>
            <w:vAlign w:val="bottom"/>
            <w:hideMark/>
          </w:tcPr>
          <w:p w:rsidR="00246D8E" w:rsidRDefault="00246D8E">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844" w:type="dxa"/>
            <w:gridSpan w:val="6"/>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6.480.000,00</w:t>
            </w:r>
          </w:p>
        </w:tc>
        <w:tc>
          <w:tcPr>
            <w:tcW w:w="2975" w:type="dxa"/>
            <w:gridSpan w:val="9"/>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0.000.000,00</w:t>
            </w:r>
          </w:p>
        </w:tc>
        <w:tc>
          <w:tcPr>
            <w:tcW w:w="2410" w:type="dxa"/>
            <w:gridSpan w:val="8"/>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6.480.000,00</w:t>
            </w:r>
          </w:p>
        </w:tc>
      </w:tr>
    </w:tbl>
    <w:p w:rsidR="00246D8E" w:rsidRDefault="00246D8E"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277" w:type="dxa"/>
        <w:tblInd w:w="-34" w:type="dxa"/>
        <w:tblLook w:val="04A0" w:firstRow="1" w:lastRow="0" w:firstColumn="1" w:lastColumn="0" w:noHBand="0" w:noVBand="1"/>
      </w:tblPr>
      <w:tblGrid>
        <w:gridCol w:w="580"/>
        <w:gridCol w:w="1121"/>
        <w:gridCol w:w="6521"/>
        <w:gridCol w:w="1733"/>
        <w:gridCol w:w="1886"/>
        <w:gridCol w:w="1886"/>
        <w:gridCol w:w="1550"/>
      </w:tblGrid>
      <w:tr w:rsidR="00B8395F" w:rsidRPr="00B8395F" w:rsidTr="00B8395F">
        <w:trPr>
          <w:trHeight w:val="284"/>
        </w:trPr>
        <w:tc>
          <w:tcPr>
            <w:tcW w:w="15277" w:type="dxa"/>
            <w:gridSpan w:val="7"/>
            <w:tcBorders>
              <w:top w:val="nil"/>
              <w:left w:val="nil"/>
              <w:bottom w:val="single" w:sz="4" w:space="0" w:color="auto"/>
              <w:right w:val="nil"/>
            </w:tcBorders>
            <w:shd w:val="clear" w:color="auto" w:fill="auto"/>
            <w:vAlign w:val="center"/>
            <w:hideMark/>
          </w:tcPr>
          <w:p w:rsidR="00B8395F" w:rsidRPr="00B8395F" w:rsidRDefault="00B8395F">
            <w:pPr>
              <w:rPr>
                <w:rFonts w:ascii="Garamond" w:hAnsi="Garamond" w:cs="Calibri"/>
                <w:b/>
                <w:bCs/>
                <w:color w:val="000000"/>
                <w:sz w:val="18"/>
                <w:szCs w:val="18"/>
                <w:lang w:val="sr-Cyrl-RS"/>
              </w:rPr>
            </w:pPr>
            <w:r w:rsidRPr="00B8395F">
              <w:rPr>
                <w:rFonts w:ascii="Garamond" w:hAnsi="Garamond" w:cs="Calibri"/>
                <w:b/>
                <w:bCs/>
                <w:color w:val="000000"/>
                <w:sz w:val="18"/>
                <w:szCs w:val="18"/>
              </w:rPr>
              <w:t>ПРЕГЛЕД КАПИТАЛНИХ ПРОЈЕКТА МУП ОДОБРЕНИХ ЗАКОНОМ О БУЏЕТУ ЗА 2019. ГОДИНУ - извор 01</w:t>
            </w:r>
            <w:r>
              <w:rPr>
                <w:rFonts w:ascii="Garamond" w:hAnsi="Garamond" w:cs="Calibri"/>
                <w:b/>
                <w:bCs/>
                <w:color w:val="000000"/>
                <w:sz w:val="18"/>
                <w:szCs w:val="18"/>
                <w:lang w:val="sr-Cyrl-RS"/>
              </w:rPr>
              <w:t xml:space="preserve">                                                                                               ПРИЛОГ 9</w:t>
            </w:r>
          </w:p>
        </w:tc>
      </w:tr>
      <w:tr w:rsidR="00B8395F" w:rsidRPr="00B8395F" w:rsidTr="00B8395F">
        <w:trPr>
          <w:trHeight w:val="284"/>
        </w:trPr>
        <w:tc>
          <w:tcPr>
            <w:tcW w:w="5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Р.бр.</w:t>
            </w:r>
          </w:p>
        </w:tc>
        <w:tc>
          <w:tcPr>
            <w:tcW w:w="11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шифра програма и пројекта</w:t>
            </w:r>
          </w:p>
        </w:tc>
        <w:tc>
          <w:tcPr>
            <w:tcW w:w="65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Опис</w:t>
            </w:r>
          </w:p>
        </w:tc>
        <w:tc>
          <w:tcPr>
            <w:tcW w:w="1733"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425</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1</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ЗБИР</w:t>
            </w:r>
          </w:p>
        </w:tc>
      </w:tr>
      <w:tr w:rsidR="00B8395F" w:rsidRPr="00B8395F" w:rsidTr="00B8395F">
        <w:trPr>
          <w:trHeight w:val="284"/>
        </w:trPr>
        <w:tc>
          <w:tcPr>
            <w:tcW w:w="58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c>
          <w:tcPr>
            <w:tcW w:w="11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65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1733"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 xml:space="preserve">Текуће поправке </w:t>
            </w:r>
            <w:r w:rsidRPr="00B8395F">
              <w:rPr>
                <w:rFonts w:ascii="Garamond" w:hAnsi="Garamond" w:cs="Calibri"/>
                <w:sz w:val="18"/>
                <w:szCs w:val="18"/>
              </w:rPr>
              <w:br/>
              <w:t>и одржавање</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Зграде и </w:t>
            </w:r>
            <w:r w:rsidRPr="00B8395F">
              <w:rPr>
                <w:rFonts w:ascii="Garamond" w:hAnsi="Garamond" w:cs="Calibri"/>
                <w:color w:val="000000"/>
                <w:sz w:val="18"/>
                <w:szCs w:val="18"/>
              </w:rPr>
              <w:br/>
              <w:t xml:space="preserve">грађевински </w:t>
            </w:r>
            <w:r w:rsidRPr="00B8395F">
              <w:rPr>
                <w:rFonts w:ascii="Garamond" w:hAnsi="Garamond" w:cs="Calibri"/>
                <w:color w:val="000000"/>
                <w:sz w:val="18"/>
                <w:szCs w:val="18"/>
              </w:rPr>
              <w:br/>
              <w:t>објекти</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Машине </w:t>
            </w:r>
            <w:r w:rsidRPr="00B8395F">
              <w:rPr>
                <w:rFonts w:ascii="Garamond" w:hAnsi="Garamond" w:cs="Calibri"/>
                <w:color w:val="000000"/>
                <w:sz w:val="18"/>
                <w:szCs w:val="18"/>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r>
      <w:tr w:rsidR="00B8395F" w:rsidRPr="00B8395F" w:rsidTr="00B8395F">
        <w:trPr>
          <w:trHeight w:val="284"/>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1</w:t>
            </w:r>
          </w:p>
        </w:tc>
        <w:tc>
          <w:tcPr>
            <w:tcW w:w="1121"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3</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w:t>
            </w:r>
          </w:p>
        </w:tc>
        <w:tc>
          <w:tcPr>
            <w:tcW w:w="1886"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5</w:t>
            </w:r>
          </w:p>
        </w:tc>
        <w:tc>
          <w:tcPr>
            <w:tcW w:w="1886" w:type="dxa"/>
            <w:tcBorders>
              <w:top w:val="nil"/>
              <w:left w:val="single" w:sz="4" w:space="0" w:color="auto"/>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5+6)</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капацитета Сектора за ванредне ситуације у циљу адекватног реаговања у ванредним ситуацијам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адаптација објеката Сектора за ванредне ситуа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4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4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xml:space="preserve">Подизање капацитета Сектора за ванредне ситуације у циљу адекватног реаговања у ванредним ситуацијама у периоду 2019-2021 </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1.763.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1.763.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Подизање телекомуникационих капацитет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Надоградња информатичког систем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полицијких станица и комплекса централног депоа за потребе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6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6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6</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нављање опреме-машина за персонализацију и паковање ИД докуменат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спостављање система обједињених комуник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већање информатичких капацитета за обављање пословних процеса у Министарству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напрежење ИКТ капацитета за потребе оперативног рад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Видео надзор у саобраћају - Фаза II</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7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618.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88.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материјално техничких капацитета неопходних за рад саобраћајн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75.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75.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савремењивање возног парка М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о - техничких капацитета криминалистичк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нављање и модернизација флоте Хеликоптерске јединиц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4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0</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реконструкција објеката Дирекције полиције и наставних центар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0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монт и модернизација возила за посебне намене</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их капацитет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0</w:t>
            </w:r>
          </w:p>
        </w:tc>
      </w:tr>
      <w:tr w:rsidR="00B8395F" w:rsidRPr="00B8395F" w:rsidTr="003B3305">
        <w:trPr>
          <w:trHeight w:val="227"/>
        </w:trPr>
        <w:tc>
          <w:tcPr>
            <w:tcW w:w="8222"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 xml:space="preserve">УКУПНО </w:t>
            </w:r>
          </w:p>
        </w:tc>
        <w:tc>
          <w:tcPr>
            <w:tcW w:w="1733"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3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7.224.765.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9.304.765.000,00</w:t>
            </w:r>
          </w:p>
        </w:tc>
      </w:tr>
    </w:tbl>
    <w:p w:rsidR="00B8395F" w:rsidRDefault="00B8395F"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218" w:type="dxa"/>
        <w:tblInd w:w="108" w:type="dxa"/>
        <w:tblLook w:val="04A0" w:firstRow="1" w:lastRow="0" w:firstColumn="1" w:lastColumn="0" w:noHBand="0" w:noVBand="1"/>
      </w:tblPr>
      <w:tblGrid>
        <w:gridCol w:w="1079"/>
        <w:gridCol w:w="4450"/>
        <w:gridCol w:w="1508"/>
        <w:gridCol w:w="1320"/>
        <w:gridCol w:w="1416"/>
        <w:gridCol w:w="1376"/>
        <w:gridCol w:w="1316"/>
        <w:gridCol w:w="1753"/>
      </w:tblGrid>
      <w:tr w:rsidR="00E50152" w:rsidTr="00C71E98">
        <w:trPr>
          <w:trHeight w:val="300"/>
        </w:trPr>
        <w:tc>
          <w:tcPr>
            <w:tcW w:w="12465" w:type="dxa"/>
            <w:gridSpan w:val="7"/>
            <w:tcBorders>
              <w:top w:val="nil"/>
              <w:left w:val="nil"/>
              <w:bottom w:val="single" w:sz="4" w:space="0" w:color="auto"/>
              <w:right w:val="nil"/>
            </w:tcBorders>
            <w:shd w:val="clear" w:color="auto" w:fill="auto"/>
            <w:noWrap/>
            <w:vAlign w:val="bottom"/>
            <w:hideMark/>
          </w:tcPr>
          <w:p w:rsidR="00E50152" w:rsidRDefault="00E50152">
            <w:pPr>
              <w:rPr>
                <w:rFonts w:ascii="Garamond" w:hAnsi="Garamond" w:cs="Calibri"/>
                <w:color w:val="000000"/>
                <w:sz w:val="22"/>
                <w:szCs w:val="22"/>
              </w:rPr>
            </w:pPr>
            <w:r>
              <w:rPr>
                <w:rFonts w:ascii="Garamond" w:hAnsi="Garamond" w:cs="Calibri"/>
                <w:b/>
                <w:bCs/>
                <w:color w:val="000000"/>
                <w:sz w:val="22"/>
                <w:szCs w:val="22"/>
              </w:rPr>
              <w:lastRenderedPageBreak/>
              <w:t>ПРЕГЛЕД ИПА ПРОЈЕКАТА МУП ОДОБРЕНИХ ЗАКОНОМ О БУЏЕТУ ЗА 2018. ГОДИНУ - извор 01</w:t>
            </w:r>
          </w:p>
        </w:tc>
        <w:tc>
          <w:tcPr>
            <w:tcW w:w="1753" w:type="dxa"/>
            <w:tcBorders>
              <w:top w:val="nil"/>
              <w:left w:val="nil"/>
              <w:bottom w:val="nil"/>
              <w:right w:val="nil"/>
            </w:tcBorders>
            <w:shd w:val="clear" w:color="auto" w:fill="auto"/>
            <w:vAlign w:val="bottom"/>
            <w:hideMark/>
          </w:tcPr>
          <w:p w:rsidR="00E50152" w:rsidRPr="00B8395F" w:rsidRDefault="00E50152">
            <w:pPr>
              <w:rPr>
                <w:rFonts w:ascii="Garamond" w:hAnsi="Garamond" w:cs="Calibri"/>
                <w:b/>
                <w:color w:val="000000"/>
                <w:sz w:val="22"/>
                <w:szCs w:val="22"/>
                <w:lang w:val="sr-Cyrl-RS"/>
              </w:rPr>
            </w:pPr>
            <w:r w:rsidRPr="00B8395F">
              <w:rPr>
                <w:rFonts w:ascii="Garamond" w:hAnsi="Garamond" w:cs="Calibri"/>
                <w:b/>
                <w:color w:val="000000"/>
                <w:sz w:val="22"/>
                <w:szCs w:val="22"/>
                <w:lang w:val="sr-Cyrl-RS"/>
              </w:rPr>
              <w:t>ПРИЛОГ 10</w:t>
            </w:r>
          </w:p>
        </w:tc>
      </w:tr>
      <w:tr w:rsidR="00B8395F" w:rsidTr="00E50152">
        <w:trPr>
          <w:trHeight w:val="300"/>
        </w:trPr>
        <w:tc>
          <w:tcPr>
            <w:tcW w:w="107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45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Опис</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07</w:t>
            </w:r>
          </w:p>
        </w:tc>
        <w:tc>
          <w:tcPr>
            <w:tcW w:w="14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50</w:t>
            </w:r>
          </w:p>
        </w:tc>
        <w:tc>
          <w:tcPr>
            <w:tcW w:w="137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3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753"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ЗБИР</w:t>
            </w:r>
          </w:p>
        </w:tc>
      </w:tr>
      <w:tr w:rsidR="00B8395F" w:rsidTr="00E50152">
        <w:trPr>
          <w:trHeight w:val="2040"/>
        </w:trPr>
        <w:tc>
          <w:tcPr>
            <w:tcW w:w="1079"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14"/>
                <w:szCs w:val="14"/>
              </w:rPr>
            </w:pPr>
          </w:p>
        </w:tc>
        <w:tc>
          <w:tcPr>
            <w:tcW w:w="4450"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Сектор унутрашњих послова</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Подршка европским интеграцијама и припрема пројеката за 2014 - 2019</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753" w:type="dxa"/>
            <w:vMerge/>
            <w:tcBorders>
              <w:top w:val="single" w:sz="4" w:space="0" w:color="auto"/>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r>
      <w:tr w:rsidR="00B8395F" w:rsidTr="00E50152">
        <w:trPr>
          <w:trHeight w:val="25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w:t>
            </w:r>
          </w:p>
        </w:tc>
        <w:tc>
          <w:tcPr>
            <w:tcW w:w="445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2</w:t>
            </w: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5</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6</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7</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8</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9</w:t>
            </w:r>
          </w:p>
        </w:tc>
        <w:tc>
          <w:tcPr>
            <w:tcW w:w="1753" w:type="dxa"/>
            <w:tcBorders>
              <w:top w:val="nil"/>
              <w:left w:val="nil"/>
              <w:bottom w:val="single" w:sz="4" w:space="0" w:color="auto"/>
              <w:right w:val="single" w:sz="4" w:space="0" w:color="auto"/>
            </w:tcBorders>
            <w:shd w:val="clear" w:color="000000" w:fill="FFFF00"/>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0(3-9)</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90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90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111.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111.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КУПНО ПЛАТЕ 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011.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011.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тални трошков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149.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08.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657.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теријал</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6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7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631.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0.000,00</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81.000,00</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1.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113.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ТЕКУЋИ ИЗДАЦИ 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0.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80.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0.00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6.77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шине и опрем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5.266.000,00</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8.000,00</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ЛАГАЊА У ОСНОВНА СРЕДСТВА I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266.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8.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508"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0.647.000,00</w:t>
            </w:r>
          </w:p>
        </w:tc>
        <w:tc>
          <w:tcPr>
            <w:tcW w:w="1320"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3.818.000,00</w:t>
            </w:r>
          </w:p>
        </w:tc>
        <w:tc>
          <w:tcPr>
            <w:tcW w:w="14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0.000,00</w:t>
            </w:r>
          </w:p>
        </w:tc>
        <w:tc>
          <w:tcPr>
            <w:tcW w:w="137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81.000,00</w:t>
            </w:r>
          </w:p>
        </w:tc>
        <w:tc>
          <w:tcPr>
            <w:tcW w:w="13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59.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7.085.000,00</w:t>
            </w:r>
          </w:p>
        </w:tc>
      </w:tr>
    </w:tbl>
    <w:p w:rsidR="003B3305" w:rsidRDefault="003B3305" w:rsidP="00EA1567">
      <w:pPr>
        <w:widowControl w:val="0"/>
        <w:autoSpaceDE w:val="0"/>
        <w:autoSpaceDN w:val="0"/>
        <w:adjustRightInd w:val="0"/>
        <w:jc w:val="center"/>
        <w:rPr>
          <w:rFonts w:ascii="Verdana" w:eastAsia="Verdana" w:hAnsi="Verdana" w:cs="Verdana"/>
          <w:b/>
          <w:bCs/>
          <w:sz w:val="34"/>
          <w:szCs w:val="34"/>
          <w:lang w:val="sr-Latn-RS" w:eastAsia="sr-Latn-RS"/>
        </w:rPr>
        <w:sectPr w:rsidR="003B3305" w:rsidSect="00867D18">
          <w:pgSz w:w="16838" w:h="11906" w:orient="landscape"/>
          <w:pgMar w:top="1134" w:right="261" w:bottom="1418" w:left="851" w:header="709" w:footer="709" w:gutter="0"/>
          <w:cols w:space="60"/>
          <w:noEndnote/>
          <w:docGrid w:linePitch="326"/>
        </w:sectPr>
      </w:pPr>
    </w:p>
    <w:p w:rsidR="00E9253E" w:rsidRPr="00E9253E" w:rsidRDefault="00E9253E" w:rsidP="00DF68C9">
      <w:pPr>
        <w:jc w:val="right"/>
        <w:rPr>
          <w:b/>
          <w:bCs/>
          <w:szCs w:val="20"/>
          <w:lang w:val="sr-Cyrl-CS" w:eastAsia="en-US"/>
        </w:rPr>
      </w:pPr>
      <w:r w:rsidRPr="00E9253E">
        <w:rPr>
          <w:b/>
          <w:bCs/>
          <w:szCs w:val="20"/>
          <w:lang w:val="sr-Cyrl-CS" w:eastAsia="en-US"/>
        </w:rPr>
        <w:lastRenderedPageBreak/>
        <w:t>П р и л о г  11</w:t>
      </w:r>
    </w:p>
    <w:p w:rsidR="00E9253E" w:rsidRPr="00E9253E" w:rsidRDefault="00E9253E" w:rsidP="00E9253E">
      <w:pPr>
        <w:ind w:left="2160" w:firstLine="720"/>
        <w:jc w:val="center"/>
        <w:rPr>
          <w:b/>
          <w:bCs/>
          <w:szCs w:val="20"/>
          <w:lang w:val="en-US" w:eastAsia="en-US"/>
        </w:rPr>
      </w:pPr>
    </w:p>
    <w:p w:rsidR="00E9253E" w:rsidRPr="00E9253E" w:rsidRDefault="00E9253E" w:rsidP="00E9253E">
      <w:pPr>
        <w:jc w:val="center"/>
        <w:rPr>
          <w:szCs w:val="20"/>
          <w:lang w:val="sr-Cyrl-CS" w:eastAsia="en-US"/>
        </w:rPr>
      </w:pPr>
      <w:r w:rsidRPr="00E9253E">
        <w:rPr>
          <w:b/>
          <w:bCs/>
          <w:szCs w:val="20"/>
          <w:lang w:val="sr-Cyrl-CS" w:eastAsia="en-US"/>
        </w:rPr>
        <w:t>Средства за потребе</w:t>
      </w:r>
    </w:p>
    <w:p w:rsidR="00E9253E" w:rsidRPr="00E9253E" w:rsidRDefault="00E9253E" w:rsidP="00E9253E">
      <w:pPr>
        <w:jc w:val="center"/>
        <w:rPr>
          <w:b/>
          <w:bCs/>
          <w:lang w:val="sr-Cyrl-CS" w:eastAsia="en-US"/>
        </w:rPr>
      </w:pPr>
      <w:r w:rsidRPr="00E9253E">
        <w:rPr>
          <w:b/>
          <w:bCs/>
          <w:lang w:val="sr-Cyrl-CS" w:eastAsia="en-US"/>
        </w:rPr>
        <w:t>Интернационалне полицијске асоцијације – ИПА</w:t>
      </w:r>
    </w:p>
    <w:p w:rsidR="00E9253E" w:rsidRPr="00E9253E" w:rsidRDefault="00E9253E" w:rsidP="00E9253E">
      <w:pPr>
        <w:jc w:val="center"/>
        <w:rPr>
          <w:b/>
          <w:bCs/>
          <w:lang w:val="sr-Cyrl-CS" w:eastAsia="en-US"/>
        </w:rPr>
      </w:pPr>
      <w:r w:rsidRPr="00E9253E">
        <w:rPr>
          <w:b/>
          <w:bCs/>
          <w:lang w:val="sr-Cyrl-CS" w:eastAsia="en-US"/>
        </w:rPr>
        <w:t>и Ватрогасног савеза Србије</w:t>
      </w:r>
    </w:p>
    <w:p w:rsidR="00E9253E" w:rsidRPr="00E9253E" w:rsidRDefault="00E9253E" w:rsidP="00E9253E">
      <w:pPr>
        <w:jc w:val="center"/>
        <w:rPr>
          <w:b/>
          <w:bCs/>
          <w:lang w:val="sr-Cyrl-CS" w:eastAsia="en-US"/>
        </w:rPr>
      </w:pPr>
      <w:r w:rsidRPr="00E9253E">
        <w:rPr>
          <w:b/>
          <w:bCs/>
          <w:lang w:val="sr-Cyrl-CS" w:eastAsia="en-US"/>
        </w:rPr>
        <w:t>за 2019. годину</w:t>
      </w:r>
    </w:p>
    <w:p w:rsidR="00E9253E" w:rsidRPr="00E9253E" w:rsidRDefault="00E9253E" w:rsidP="00E9253E">
      <w:pPr>
        <w:ind w:firstLine="720"/>
        <w:jc w:val="center"/>
        <w:rPr>
          <w:szCs w:val="20"/>
          <w:lang w:val="en-US" w:eastAsia="en-US"/>
        </w:rPr>
      </w:pPr>
    </w:p>
    <w:p w:rsidR="00E9253E" w:rsidRPr="00E9253E" w:rsidRDefault="00E9253E" w:rsidP="00E9253E">
      <w:pPr>
        <w:jc w:val="center"/>
        <w:rPr>
          <w:szCs w:val="20"/>
          <w:lang w:val="en-US" w:eastAsia="en-US"/>
        </w:rPr>
      </w:pPr>
      <w:r w:rsidRPr="00E9253E">
        <w:rPr>
          <w:szCs w:val="20"/>
          <w:lang w:val="sr-Cyrl-CS" w:eastAsia="en-US"/>
        </w:rPr>
        <w:t>Планирана је расподела средстава на следећи начин, и то:</w:t>
      </w:r>
    </w:p>
    <w:p w:rsidR="00E9253E" w:rsidRPr="00E9253E" w:rsidRDefault="00E9253E" w:rsidP="00E9253E">
      <w:pPr>
        <w:jc w:val="center"/>
        <w:rPr>
          <w:szCs w:val="20"/>
          <w:lang w:val="en-US" w:eastAsia="en-US"/>
        </w:rPr>
      </w:pPr>
    </w:p>
    <w:p w:rsidR="00E9253E" w:rsidRPr="00E9253E" w:rsidRDefault="00E9253E" w:rsidP="00E9253E">
      <w:pPr>
        <w:ind w:firstLine="720"/>
        <w:jc w:val="center"/>
        <w:rPr>
          <w:szCs w:val="20"/>
          <w:lang w:val="en-US" w:eastAsia="en-US"/>
        </w:rPr>
      </w:pPr>
    </w:p>
    <w:tbl>
      <w:tblPr>
        <w:tblW w:w="8832" w:type="dxa"/>
        <w:jc w:val="center"/>
        <w:tblLook w:val="04A0" w:firstRow="1" w:lastRow="0" w:firstColumn="1" w:lastColumn="0" w:noHBand="0" w:noVBand="1"/>
      </w:tblPr>
      <w:tblGrid>
        <w:gridCol w:w="726"/>
        <w:gridCol w:w="6232"/>
        <w:gridCol w:w="1874"/>
      </w:tblGrid>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US" w:eastAsia="en-US"/>
              </w:rPr>
            </w:pPr>
            <w:r w:rsidRPr="00E9253E">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CS" w:eastAsia="en-US"/>
              </w:rPr>
              <w:t>9</w:t>
            </w:r>
            <w:r w:rsidRPr="00E9253E">
              <w:rPr>
                <w:color w:val="000000"/>
                <w:sz w:val="22"/>
                <w:szCs w:val="22"/>
                <w:lang w:val="sr-Cyrl-RS" w:eastAsia="en-US"/>
              </w:rPr>
              <w:t>0</w:t>
            </w:r>
            <w:r w:rsidRPr="00E9253E">
              <w:rPr>
                <w:color w:val="000000"/>
                <w:sz w:val="22"/>
                <w:szCs w:val="22"/>
                <w:lang w:val="en-GB" w:eastAsia="en-US"/>
              </w:rPr>
              <w:t>0.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sr-Cyrl-RS" w:eastAsia="en-US"/>
              </w:rPr>
            </w:pPr>
            <w:r w:rsidRPr="00E9253E">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Ватрогасни савез Србије</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RS" w:eastAsia="en-US"/>
              </w:rPr>
              <w:t>592</w:t>
            </w:r>
            <w:r w:rsidRPr="00E9253E">
              <w:rPr>
                <w:color w:val="000000"/>
                <w:sz w:val="22"/>
                <w:szCs w:val="22"/>
                <w:lang w:val="en-GB" w:eastAsia="en-US"/>
              </w:rPr>
              <w:t>.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9253E" w:rsidRPr="00E9253E" w:rsidRDefault="00E9253E" w:rsidP="00E9253E">
            <w:pPr>
              <w:jc w:val="center"/>
              <w:rPr>
                <w:color w:val="000000"/>
                <w:sz w:val="22"/>
                <w:szCs w:val="22"/>
                <w:lang w:val="en-US" w:eastAsia="en-US"/>
              </w:rPr>
            </w:pPr>
          </w:p>
        </w:tc>
        <w:tc>
          <w:tcPr>
            <w:tcW w:w="6232" w:type="dxa"/>
            <w:tcBorders>
              <w:top w:val="single" w:sz="4" w:space="0" w:color="auto"/>
              <w:left w:val="nil"/>
              <w:bottom w:val="single" w:sz="4" w:space="0" w:color="auto"/>
              <w:right w:val="single" w:sz="4" w:space="0" w:color="auto"/>
            </w:tcBorders>
            <w:shd w:val="clear" w:color="auto" w:fill="FBD4B4"/>
            <w:noWrap/>
            <w:vAlign w:val="center"/>
          </w:tcPr>
          <w:p w:rsidR="00E9253E" w:rsidRPr="00E9253E" w:rsidRDefault="00E9253E" w:rsidP="00E9253E">
            <w:pPr>
              <w:rPr>
                <w:b/>
                <w:bCs/>
                <w:color w:val="000000"/>
                <w:sz w:val="22"/>
                <w:szCs w:val="22"/>
                <w:lang w:val="en-US" w:eastAsia="en-US"/>
              </w:rPr>
            </w:pPr>
            <w:r w:rsidRPr="00E9253E">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E9253E" w:rsidRPr="00E9253E" w:rsidRDefault="00E9253E" w:rsidP="00E9253E">
            <w:pPr>
              <w:jc w:val="center"/>
              <w:rPr>
                <w:b/>
                <w:bCs/>
                <w:color w:val="000000"/>
                <w:sz w:val="22"/>
                <w:szCs w:val="22"/>
                <w:lang w:val="en-GB" w:eastAsia="en-US"/>
              </w:rPr>
            </w:pPr>
            <w:r w:rsidRPr="00E9253E">
              <w:rPr>
                <w:b/>
                <w:bCs/>
                <w:color w:val="000000"/>
                <w:sz w:val="22"/>
                <w:szCs w:val="22"/>
                <w:lang w:val="en-GB" w:eastAsia="en-US"/>
              </w:rPr>
              <w:t>1.</w:t>
            </w:r>
            <w:r w:rsidRPr="00E9253E">
              <w:rPr>
                <w:b/>
                <w:bCs/>
                <w:color w:val="000000"/>
                <w:sz w:val="22"/>
                <w:szCs w:val="22"/>
                <w:lang w:val="sr-Cyrl-CS" w:eastAsia="en-US"/>
              </w:rPr>
              <w:t>4</w:t>
            </w:r>
            <w:r w:rsidRPr="00E9253E">
              <w:rPr>
                <w:b/>
                <w:bCs/>
                <w:color w:val="000000"/>
                <w:sz w:val="22"/>
                <w:szCs w:val="22"/>
                <w:lang w:val="en-GB" w:eastAsia="en-US"/>
              </w:rPr>
              <w:t>92.000,00</w:t>
            </w:r>
          </w:p>
        </w:tc>
      </w:tr>
    </w:tbl>
    <w:p w:rsidR="00E9253E" w:rsidRPr="00E9253E" w:rsidRDefault="00E9253E" w:rsidP="00E9253E">
      <w:pPr>
        <w:jc w:val="center"/>
        <w:rPr>
          <w:sz w:val="22"/>
          <w:szCs w:val="20"/>
          <w:lang w:val="sr-Cyrl-CS" w:eastAsia="en-US"/>
        </w:rPr>
      </w:pPr>
    </w:p>
    <w:p w:rsidR="00E9253E" w:rsidRPr="00E9253E" w:rsidRDefault="00E9253E" w:rsidP="00E9253E">
      <w:pPr>
        <w:ind w:left="1440" w:firstLine="720"/>
        <w:jc w:val="center"/>
        <w:rPr>
          <w:b/>
          <w:bCs/>
          <w:sz w:val="20"/>
          <w:szCs w:val="20"/>
          <w:lang w:eastAsia="en-US"/>
        </w:rPr>
      </w:pPr>
    </w:p>
    <w:p w:rsidR="00E9253E" w:rsidRPr="00E9253E" w:rsidRDefault="00E9253E" w:rsidP="00E9253E">
      <w:pPr>
        <w:ind w:left="1440" w:firstLine="720"/>
        <w:jc w:val="both"/>
        <w:rPr>
          <w:rFonts w:ascii="Garamond" w:hAnsi="Garamond"/>
          <w:b/>
          <w:bCs/>
          <w:sz w:val="20"/>
          <w:szCs w:val="20"/>
          <w:lang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DF68C9">
      <w:pPr>
        <w:jc w:val="right"/>
        <w:rPr>
          <w:b/>
          <w:bCs/>
          <w:szCs w:val="20"/>
          <w:lang w:val="sr-Cyrl-CS" w:eastAsia="en-US"/>
        </w:rPr>
      </w:pPr>
      <w:r w:rsidRPr="00E9253E">
        <w:rPr>
          <w:b/>
          <w:bCs/>
          <w:szCs w:val="20"/>
          <w:lang w:val="sr-Cyrl-CS" w:eastAsia="en-US"/>
        </w:rPr>
        <w:t>П р и л о г   12</w:t>
      </w:r>
    </w:p>
    <w:p w:rsidR="00E9253E" w:rsidRPr="00E9253E" w:rsidRDefault="00E9253E" w:rsidP="00E9253E">
      <w:pPr>
        <w:jc w:val="center"/>
        <w:rPr>
          <w:szCs w:val="20"/>
          <w:lang w:val="sr-Cyrl-CS" w:eastAsia="en-US"/>
        </w:rPr>
      </w:pPr>
      <w:r w:rsidRPr="00E9253E">
        <w:rPr>
          <w:b/>
          <w:bCs/>
          <w:szCs w:val="20"/>
          <w:lang w:val="sr-Cyrl-CS" w:eastAsia="en-US"/>
        </w:rPr>
        <w:t xml:space="preserve">                                  </w:t>
      </w:r>
    </w:p>
    <w:p w:rsidR="00E9253E" w:rsidRPr="00E9253E" w:rsidRDefault="00E9253E" w:rsidP="00E9253E">
      <w:pPr>
        <w:jc w:val="center"/>
        <w:rPr>
          <w:b/>
          <w:bCs/>
          <w:szCs w:val="20"/>
          <w:lang w:val="sr-Cyrl-CS" w:eastAsia="en-US"/>
        </w:rPr>
      </w:pPr>
      <w:r w:rsidRPr="00E9253E">
        <w:rPr>
          <w:b/>
          <w:bCs/>
          <w:szCs w:val="20"/>
          <w:lang w:val="sr-Cyrl-CS" w:eastAsia="en-US"/>
        </w:rPr>
        <w:t xml:space="preserve">Средства за потребе </w:t>
      </w:r>
    </w:p>
    <w:p w:rsidR="00E9253E" w:rsidRPr="00E9253E" w:rsidRDefault="00E9253E" w:rsidP="00E9253E">
      <w:pPr>
        <w:jc w:val="center"/>
        <w:rPr>
          <w:b/>
          <w:bCs/>
          <w:szCs w:val="20"/>
          <w:lang w:val="sr-Cyrl-CS" w:eastAsia="en-US"/>
        </w:rPr>
      </w:pPr>
      <w:r w:rsidRPr="00E9253E">
        <w:rPr>
          <w:b/>
          <w:bCs/>
          <w:szCs w:val="20"/>
          <w:lang w:val="sr-Cyrl-CS" w:eastAsia="en-US"/>
        </w:rPr>
        <w:t>Фонда за помоћ породицама погинулих и рањених полицијских службеника</w:t>
      </w:r>
    </w:p>
    <w:p w:rsidR="00E9253E" w:rsidRPr="00E9253E" w:rsidRDefault="00E9253E" w:rsidP="00E9253E">
      <w:pPr>
        <w:jc w:val="center"/>
        <w:rPr>
          <w:b/>
          <w:bCs/>
          <w:szCs w:val="20"/>
          <w:lang w:val="sr-Cyrl-CS" w:eastAsia="en-US"/>
        </w:rPr>
      </w:pPr>
      <w:r w:rsidRPr="00E9253E">
        <w:rPr>
          <w:b/>
          <w:bCs/>
          <w:szCs w:val="20"/>
          <w:lang w:val="sr-Cyrl-CS" w:eastAsia="en-US"/>
        </w:rPr>
        <w:t>за 2019. годину</w:t>
      </w:r>
    </w:p>
    <w:p w:rsidR="00E9253E" w:rsidRPr="00E9253E" w:rsidRDefault="00E9253E" w:rsidP="00E9253E">
      <w:pPr>
        <w:jc w:val="both"/>
        <w:rPr>
          <w:szCs w:val="20"/>
          <w:lang w:val="sr-Cyrl-CS" w:eastAsia="en-US"/>
        </w:rPr>
      </w:pPr>
    </w:p>
    <w:p w:rsidR="00E9253E" w:rsidRPr="00E9253E" w:rsidRDefault="00E9253E" w:rsidP="00E9253E">
      <w:pPr>
        <w:jc w:val="both"/>
        <w:rPr>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Планирана је расподела средстава на следећи начин, и то: </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 - </w:t>
      </w:r>
      <w:r w:rsidRPr="00E9253E">
        <w:rPr>
          <w:b/>
          <w:bCs/>
          <w:szCs w:val="20"/>
          <w:lang w:val="sr-Cyrl-CS" w:eastAsia="en-US"/>
        </w:rPr>
        <w:t>413 - Накнаде у натури .......................................................           7.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I - </w:t>
      </w:r>
      <w:r w:rsidRPr="00E9253E">
        <w:rPr>
          <w:b/>
          <w:bCs/>
          <w:szCs w:val="20"/>
          <w:lang w:val="sr-Cyrl-CS" w:eastAsia="en-US"/>
        </w:rPr>
        <w:t>414 - Социјална давања запосленима ......</w:t>
      </w:r>
      <w:r w:rsidRPr="00E9253E">
        <w:rPr>
          <w:b/>
          <w:bCs/>
          <w:szCs w:val="20"/>
          <w:lang w:eastAsia="en-US"/>
        </w:rPr>
        <w:t>..</w:t>
      </w:r>
      <w:r w:rsidRPr="00E9253E">
        <w:rPr>
          <w:b/>
          <w:bCs/>
          <w:szCs w:val="20"/>
          <w:lang w:val="sr-Cyrl-CS" w:eastAsia="en-US"/>
        </w:rPr>
        <w:t>.......................         55.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szCs w:val="20"/>
          <w:lang w:val="sr-Cyrl-CS" w:eastAsia="en-US"/>
        </w:rPr>
      </w:pPr>
      <w:r w:rsidRPr="00E9253E">
        <w:rPr>
          <w:szCs w:val="20"/>
          <w:lang w:val="sr-Cyrl-CS" w:eastAsia="en-US"/>
        </w:rPr>
        <w:t xml:space="preserve">     4142 - Расходи за образовање деце запослених ...........................    20.600.000 динара </w:t>
      </w:r>
    </w:p>
    <w:p w:rsidR="00E9253E" w:rsidRPr="00E9253E" w:rsidRDefault="00E9253E" w:rsidP="00E9253E">
      <w:pPr>
        <w:jc w:val="both"/>
        <w:rPr>
          <w:szCs w:val="20"/>
          <w:lang w:val="sr-Cyrl-CS" w:eastAsia="en-US"/>
        </w:rPr>
      </w:pPr>
      <w:r w:rsidRPr="00E9253E">
        <w:rPr>
          <w:szCs w:val="20"/>
          <w:lang w:val="sr-Cyrl-CS" w:eastAsia="en-US"/>
        </w:rPr>
        <w:t xml:space="preserve">  </w:t>
      </w:r>
      <w:r w:rsidR="001C65F9">
        <w:rPr>
          <w:szCs w:val="20"/>
          <w:lang w:val="sr-Latn-RS" w:eastAsia="en-US"/>
        </w:rPr>
        <w:t xml:space="preserve"> </w:t>
      </w:r>
      <w:r w:rsidRPr="00E9253E">
        <w:rPr>
          <w:szCs w:val="20"/>
          <w:lang w:val="sr-Cyrl-CS" w:eastAsia="en-US"/>
        </w:rPr>
        <w:t xml:space="preserve">  4144 - Помоћ у медицинском лечењу запосленог или члана </w:t>
      </w:r>
    </w:p>
    <w:p w:rsidR="00E9253E" w:rsidRPr="00E9253E" w:rsidRDefault="00E9253E" w:rsidP="00E9253E">
      <w:pPr>
        <w:jc w:val="both"/>
        <w:rPr>
          <w:szCs w:val="20"/>
          <w:lang w:eastAsia="en-US"/>
        </w:rPr>
      </w:pPr>
      <w:r w:rsidRPr="00E9253E">
        <w:rPr>
          <w:szCs w:val="20"/>
          <w:lang w:val="sr-Cyrl-CS" w:eastAsia="en-US"/>
        </w:rPr>
        <w:t xml:space="preserve">                уже породице и друге помоћи запосленом ..................</w:t>
      </w:r>
      <w:r w:rsidR="001C65F9">
        <w:rPr>
          <w:szCs w:val="20"/>
          <w:lang w:val="sr-Latn-RS" w:eastAsia="en-US"/>
        </w:rPr>
        <w:t xml:space="preserve">   </w:t>
      </w:r>
      <w:r w:rsidRPr="00E9253E">
        <w:rPr>
          <w:szCs w:val="20"/>
          <w:lang w:val="sr-Cyrl-CS" w:eastAsia="en-US"/>
        </w:rPr>
        <w:t xml:space="preserve">     34.400.000 динара</w:t>
      </w:r>
      <w:r w:rsidRPr="00E9253E">
        <w:rPr>
          <w:szCs w:val="20"/>
          <w:lang w:eastAsia="en-US"/>
        </w:rPr>
        <w:t xml:space="preserve"> </w:t>
      </w:r>
    </w:p>
    <w:p w:rsidR="00E9253E" w:rsidRPr="00E9253E" w:rsidRDefault="00E9253E" w:rsidP="00E9253E">
      <w:pPr>
        <w:jc w:val="both"/>
        <w:rPr>
          <w:szCs w:val="20"/>
          <w:lang w:eastAsia="en-US"/>
        </w:rPr>
      </w:pPr>
    </w:p>
    <w:tbl>
      <w:tblPr>
        <w:tblW w:w="4835" w:type="dxa"/>
        <w:tblInd w:w="4047" w:type="dxa"/>
        <w:tblBorders>
          <w:top w:val="single" w:sz="4" w:space="0" w:color="auto"/>
        </w:tblBorders>
        <w:tblCellMar>
          <w:left w:w="70" w:type="dxa"/>
          <w:right w:w="70" w:type="dxa"/>
        </w:tblCellMar>
        <w:tblLook w:val="0000" w:firstRow="0" w:lastRow="0" w:firstColumn="0" w:lastColumn="0" w:noHBand="0" w:noVBand="0"/>
      </w:tblPr>
      <w:tblGrid>
        <w:gridCol w:w="4835"/>
      </w:tblGrid>
      <w:tr w:rsidR="00E9253E" w:rsidRPr="00E9253E" w:rsidTr="009F13FE">
        <w:trPr>
          <w:trHeight w:val="103"/>
        </w:trPr>
        <w:tc>
          <w:tcPr>
            <w:tcW w:w="4835" w:type="dxa"/>
          </w:tcPr>
          <w:p w:rsidR="00E9253E" w:rsidRPr="00E9253E" w:rsidRDefault="00E9253E" w:rsidP="00E9253E">
            <w:pPr>
              <w:jc w:val="both"/>
              <w:rPr>
                <w:szCs w:val="20"/>
                <w:lang w:eastAsia="en-US"/>
              </w:rPr>
            </w:pPr>
          </w:p>
        </w:tc>
      </w:tr>
    </w:tbl>
    <w:p w:rsidR="00E9253E" w:rsidRPr="00E9253E" w:rsidRDefault="00E9253E" w:rsidP="00E9253E">
      <w:pPr>
        <w:jc w:val="both"/>
        <w:rPr>
          <w:szCs w:val="20"/>
          <w:lang w:val="sr-Cyrl-CS" w:eastAsia="en-US"/>
        </w:rPr>
      </w:pPr>
      <w:r w:rsidRPr="00E9253E">
        <w:rPr>
          <w:szCs w:val="20"/>
          <w:lang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t xml:space="preserve">       </w:t>
      </w:r>
      <w:r w:rsidR="001C65F9">
        <w:rPr>
          <w:szCs w:val="20"/>
          <w:lang w:val="sr-Latn-RS" w:eastAsia="en-US"/>
        </w:rPr>
        <w:t xml:space="preserve">                     </w:t>
      </w:r>
      <w:r w:rsidRPr="00E9253E">
        <w:rPr>
          <w:b/>
          <w:bCs/>
          <w:szCs w:val="20"/>
          <w:lang w:val="sr-Cyrl-CS" w:eastAsia="en-US"/>
        </w:rPr>
        <w:t>УКУПНО (</w:t>
      </w:r>
      <w:r w:rsidRPr="00E9253E">
        <w:rPr>
          <w:b/>
          <w:bCs/>
          <w:szCs w:val="20"/>
          <w:lang w:eastAsia="en-US"/>
        </w:rPr>
        <w:t xml:space="preserve">I + II): </w:t>
      </w:r>
      <w:r w:rsidRPr="00E9253E">
        <w:rPr>
          <w:b/>
          <w:bCs/>
          <w:szCs w:val="20"/>
          <w:lang w:val="sr-Cyrl-CS" w:eastAsia="en-US"/>
        </w:rPr>
        <w:t xml:space="preserve"> 62</w:t>
      </w:r>
      <w:r w:rsidRPr="00E9253E">
        <w:rPr>
          <w:b/>
          <w:bCs/>
          <w:szCs w:val="20"/>
          <w:lang w:eastAsia="en-US"/>
        </w:rPr>
        <w:t>.</w:t>
      </w:r>
      <w:r w:rsidRPr="00E9253E">
        <w:rPr>
          <w:b/>
          <w:bCs/>
          <w:szCs w:val="20"/>
          <w:lang w:val="sr-Cyrl-CS" w:eastAsia="en-US"/>
        </w:rPr>
        <w:t>000</w:t>
      </w:r>
      <w:r w:rsidRPr="00E9253E">
        <w:rPr>
          <w:b/>
          <w:bCs/>
          <w:szCs w:val="20"/>
          <w:lang w:eastAsia="en-US"/>
        </w:rPr>
        <w:t xml:space="preserve">.000 </w:t>
      </w:r>
      <w:r w:rsidRPr="00E9253E">
        <w:rPr>
          <w:b/>
          <w:bCs/>
          <w:szCs w:val="20"/>
          <w:lang w:val="sr-Cyrl-CS" w:eastAsia="en-US"/>
        </w:rPr>
        <w:t>динара</w:t>
      </w:r>
    </w:p>
    <w:p w:rsidR="00E9253E" w:rsidRPr="00E9253E" w:rsidRDefault="00E9253E" w:rsidP="00E9253E">
      <w:pPr>
        <w:jc w:val="both"/>
        <w:rPr>
          <w:b/>
          <w:bCs/>
          <w:szCs w:val="20"/>
          <w:lang w:val="sr-Cyrl-CS" w:eastAsia="en-US"/>
        </w:rPr>
      </w:pPr>
      <w:r w:rsidRPr="00E9253E">
        <w:rPr>
          <w:szCs w:val="20"/>
          <w:lang w:val="sr-Cyrl-CS" w:eastAsia="en-US"/>
        </w:rPr>
        <w:t xml:space="preserve">                                                               </w:t>
      </w:r>
      <w:r w:rsidRPr="00E9253E">
        <w:rPr>
          <w:szCs w:val="20"/>
          <w:lang w:eastAsia="en-US"/>
        </w:rPr>
        <w:t xml:space="preserve"> </w:t>
      </w:r>
      <w:r w:rsidRPr="00E9253E">
        <w:rPr>
          <w:szCs w:val="20"/>
          <w:lang w:val="sr-Cyrl-CS" w:eastAsia="en-US"/>
        </w:rPr>
        <w:t xml:space="preserve">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Напомена: </w:t>
      </w:r>
    </w:p>
    <w:p w:rsidR="00E9253E" w:rsidRPr="00E9253E" w:rsidRDefault="00E9253E" w:rsidP="00E9253E">
      <w:pPr>
        <w:jc w:val="both"/>
        <w:rPr>
          <w:szCs w:val="20"/>
          <w:lang w:val="sr-Cyrl-CS" w:eastAsia="en-US"/>
        </w:rPr>
      </w:pPr>
      <w:r w:rsidRPr="00E9253E">
        <w:rPr>
          <w:b/>
          <w:bCs/>
          <w:szCs w:val="20"/>
          <w:lang w:eastAsia="en-US"/>
        </w:rPr>
        <w:t xml:space="preserve"> </w:t>
      </w:r>
      <w:r w:rsidRPr="00E9253E">
        <w:rPr>
          <w:b/>
          <w:bCs/>
          <w:szCs w:val="20"/>
          <w:lang w:val="sr-Cyrl-CS" w:eastAsia="en-US"/>
        </w:rPr>
        <w:t xml:space="preserve"> </w:t>
      </w:r>
      <w:r w:rsidRPr="00E9253E">
        <w:rPr>
          <w:szCs w:val="20"/>
          <w:lang w:val="sr-Cyrl-CS" w:eastAsia="en-US"/>
        </w:rPr>
        <w:t xml:space="preserve">413 - односи се на закуп стамбеног простора </w:t>
      </w:r>
    </w:p>
    <w:p w:rsidR="00E9253E" w:rsidRPr="00E9253E" w:rsidRDefault="00E9253E" w:rsidP="00E9253E">
      <w:pPr>
        <w:jc w:val="both"/>
        <w:rPr>
          <w:szCs w:val="20"/>
          <w:lang w:val="sr-Cyrl-CS" w:eastAsia="en-US"/>
        </w:rPr>
      </w:pPr>
      <w:r w:rsidRPr="00E9253E">
        <w:rPr>
          <w:szCs w:val="20"/>
          <w:lang w:val="sr-Cyrl-CS" w:eastAsia="en-US"/>
        </w:rPr>
        <w:t xml:space="preserve">4142 - односи се на исплату стипендија и набавку уџбеника и школског прибора </w:t>
      </w:r>
    </w:p>
    <w:p w:rsidR="00E9253E" w:rsidRPr="00E9253E" w:rsidRDefault="00E9253E" w:rsidP="00E9253E">
      <w:pPr>
        <w:jc w:val="both"/>
        <w:rPr>
          <w:szCs w:val="20"/>
          <w:lang w:val="sr-Cyrl-CS" w:eastAsia="en-US"/>
        </w:rPr>
      </w:pPr>
      <w:r w:rsidRPr="00E9253E">
        <w:rPr>
          <w:szCs w:val="20"/>
          <w:lang w:val="sr-Cyrl-CS" w:eastAsia="en-US"/>
        </w:rPr>
        <w:t>4144 - односи се на исплату помоћи у лечењу, исплату помоћи на име издржавања и</w:t>
      </w:r>
    </w:p>
    <w:p w:rsidR="00E9253E" w:rsidRPr="00E9253E" w:rsidRDefault="00E9253E" w:rsidP="00E9253E">
      <w:pPr>
        <w:jc w:val="both"/>
        <w:rPr>
          <w:szCs w:val="20"/>
          <w:lang w:val="sr-Cyrl-CS" w:eastAsia="en-US"/>
        </w:rPr>
      </w:pPr>
      <w:r w:rsidRPr="00E9253E">
        <w:rPr>
          <w:szCs w:val="20"/>
          <w:lang w:val="sr-Cyrl-CS" w:eastAsia="en-US"/>
        </w:rPr>
        <w:t xml:space="preserve">           исплату новчане помоћи поводом Дана министарства, Славе и Дана полиције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ind w:left="1440" w:firstLine="720"/>
        <w:jc w:val="both"/>
        <w:rPr>
          <w:rFonts w:ascii="Garamond" w:hAnsi="Garamond"/>
          <w:b/>
          <w:bCs/>
          <w:sz w:val="20"/>
          <w:szCs w:val="20"/>
          <w:lang w:eastAsia="en-US"/>
        </w:rPr>
      </w:pPr>
    </w:p>
    <w:p w:rsidR="00E9253E" w:rsidRPr="00E9253E" w:rsidRDefault="00E9253E" w:rsidP="00E9253E">
      <w:pPr>
        <w:ind w:left="1440" w:firstLine="720"/>
        <w:jc w:val="both"/>
        <w:rPr>
          <w:b/>
          <w:bCs/>
          <w:sz w:val="20"/>
          <w:szCs w:val="20"/>
          <w:lang w:eastAsia="en-U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3B3305" w:rsidRPr="003B3305" w:rsidRDefault="003B3305" w:rsidP="00EA1567">
      <w:pPr>
        <w:widowControl w:val="0"/>
        <w:autoSpaceDE w:val="0"/>
        <w:autoSpaceDN w:val="0"/>
        <w:adjustRightInd w:val="0"/>
        <w:jc w:val="center"/>
        <w:rPr>
          <w:rFonts w:ascii="Verdana" w:eastAsia="Verdana" w:hAnsi="Verdana" w:cs="Verdana"/>
          <w:b/>
          <w:bCs/>
          <w:sz w:val="34"/>
          <w:szCs w:val="34"/>
          <w:lang w:val="sr-Cyrl-RS" w:eastAsia="sr-Latn-RS"/>
        </w:rPr>
      </w:pPr>
    </w:p>
    <w:p w:rsidR="001C65F9" w:rsidRPr="001C65F9" w:rsidRDefault="001C65F9" w:rsidP="00DF68C9">
      <w:pPr>
        <w:jc w:val="right"/>
        <w:rPr>
          <w:b/>
          <w:bCs/>
          <w:szCs w:val="20"/>
          <w:lang w:val="sr-Cyrl-CS" w:eastAsia="en-US"/>
        </w:rPr>
      </w:pPr>
      <w:r w:rsidRPr="001C65F9">
        <w:rPr>
          <w:b/>
          <w:bCs/>
          <w:szCs w:val="20"/>
          <w:lang w:val="sr-Cyrl-CS" w:eastAsia="en-US"/>
        </w:rPr>
        <w:t>П  р и л о г   13</w:t>
      </w:r>
    </w:p>
    <w:p w:rsidR="001C65F9" w:rsidRPr="001C65F9" w:rsidRDefault="001C65F9" w:rsidP="001C65F9">
      <w:pPr>
        <w:jc w:val="center"/>
        <w:rPr>
          <w:szCs w:val="20"/>
          <w:lang w:val="sr-Cyrl-CS" w:eastAsia="en-US"/>
        </w:rPr>
      </w:pPr>
    </w:p>
    <w:p w:rsidR="001C65F9" w:rsidRPr="001C65F9" w:rsidRDefault="001C65F9" w:rsidP="001C65F9">
      <w:pPr>
        <w:jc w:val="center"/>
        <w:rPr>
          <w:b/>
          <w:lang w:val="sr-Cyrl-CS" w:eastAsia="en-US"/>
        </w:rPr>
      </w:pPr>
      <w:r w:rsidRPr="001C65F9">
        <w:rPr>
          <w:b/>
          <w:lang w:val="sr-Cyrl-CS" w:eastAsia="en-US"/>
        </w:rPr>
        <w:t>Донације од иностраних земаља (извор 05)</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72"/>
        <w:gridCol w:w="2628"/>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Валута</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lang w:val="sr-Cyrl-CS"/>
              </w:rPr>
            </w:pPr>
            <w:r w:rsidRPr="001C65F9">
              <w:rPr>
                <w:b/>
                <w:bCs/>
                <w:color w:val="000000"/>
                <w:sz w:val="20"/>
                <w:szCs w:val="20"/>
              </w:rPr>
              <w:t>Стање на рачуну</w:t>
            </w:r>
          </w:p>
          <w:p w:rsidR="001C65F9" w:rsidRPr="001C65F9" w:rsidRDefault="001C65F9" w:rsidP="001C65F9">
            <w:pPr>
              <w:jc w:val="center"/>
              <w:rPr>
                <w:b/>
                <w:bCs/>
                <w:color w:val="000000"/>
                <w:sz w:val="20"/>
                <w:szCs w:val="20"/>
                <w:lang w:val="sr-Cyrl-CS"/>
              </w:rPr>
            </w:pPr>
            <w:r w:rsidRPr="001C65F9">
              <w:rPr>
                <w:b/>
                <w:bCs/>
                <w:color w:val="000000"/>
                <w:sz w:val="20"/>
                <w:szCs w:val="20"/>
                <w:lang w:val="sr-Cyrl-CS"/>
              </w:rPr>
              <w:t>(девизном)</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16.287,54</w:t>
            </w:r>
          </w:p>
        </w:tc>
      </w:tr>
      <w:tr w:rsidR="001C65F9" w:rsidRPr="001C65F9" w:rsidTr="001C65F9">
        <w:trPr>
          <w:trHeight w:val="829"/>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 xml:space="preserve">Подршка управљању миграцијама у Србији 2016 -2019 - </w:t>
            </w:r>
            <w:r w:rsidRPr="001C65F9">
              <w:rPr>
                <w:bCs/>
                <w:sz w:val="20"/>
                <w:szCs w:val="20"/>
              </w:rPr>
              <w:t>Швајцарска</w:t>
            </w:r>
            <w:r w:rsidRPr="001C65F9">
              <w:rPr>
                <w:sz w:val="20"/>
                <w:szCs w:val="20"/>
              </w:rPr>
              <w:t xml:space="preserve">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6.628,80</w:t>
            </w:r>
          </w:p>
        </w:tc>
      </w:tr>
      <w:tr w:rsidR="001C65F9" w:rsidRPr="001C65F9" w:rsidTr="001C65F9">
        <w:trPr>
          <w:trHeight w:val="841"/>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Подршка управљању миграцијама у Србији 2016 -2019 - Швајцарска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55.000,00</w:t>
            </w:r>
          </w:p>
        </w:tc>
      </w:tr>
      <w:tr w:rsidR="001C65F9" w:rsidRPr="001C65F9" w:rsidTr="001C65F9">
        <w:trPr>
          <w:trHeight w:val="55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22.936,28</w:t>
            </w:r>
          </w:p>
        </w:tc>
      </w:tr>
      <w:tr w:rsidR="001C65F9" w:rsidRPr="001C65F9" w:rsidTr="001C65F9">
        <w:trPr>
          <w:trHeight w:val="480"/>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62.172,50</w:t>
            </w:r>
          </w:p>
        </w:tc>
      </w:tr>
      <w:tr w:rsidR="001C65F9" w:rsidRPr="001C65F9" w:rsidTr="001C65F9">
        <w:trPr>
          <w:trHeight w:val="49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59.945,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Трансфери од других нивоа власти (извор 07)</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91"/>
        <w:gridCol w:w="2609"/>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Конто</w:t>
            </w:r>
          </w:p>
        </w:tc>
        <w:tc>
          <w:tcPr>
            <w:tcW w:w="26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у </w:t>
            </w:r>
            <w:r w:rsidRPr="001C65F9">
              <w:rPr>
                <w:b/>
                <w:bCs/>
                <w:color w:val="000000"/>
                <w:sz w:val="20"/>
                <w:szCs w:val="20"/>
              </w:rPr>
              <w:br/>
              <w:t>(РСД)</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9"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91"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9"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Општинско веће Општине Неготин</w:t>
            </w:r>
            <w:r w:rsidRPr="001C65F9">
              <w:rPr>
                <w:color w:val="000000"/>
                <w:sz w:val="20"/>
                <w:szCs w:val="20"/>
              </w:rPr>
              <w:br/>
              <w:t>(закљ.401-295/2018-III/07 IF 07 2018.)</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1</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6.000.000,00</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 xml:space="preserve">Скупштина града Београда </w:t>
            </w:r>
            <w:r w:rsidRPr="001C65F9">
              <w:rPr>
                <w:color w:val="000000"/>
                <w:sz w:val="20"/>
                <w:szCs w:val="20"/>
              </w:rPr>
              <w:br/>
              <w:t>(</w:t>
            </w:r>
            <w:r w:rsidRPr="001C65F9">
              <w:rPr>
                <w:color w:val="000000"/>
                <w:sz w:val="20"/>
                <w:szCs w:val="20"/>
                <w:lang w:val="sr-Cyrl-CS"/>
              </w:rPr>
              <w:t>реш.</w:t>
            </w:r>
            <w:r w:rsidRPr="001C65F9">
              <w:rPr>
                <w:color w:val="000000"/>
                <w:sz w:val="20"/>
                <w:szCs w:val="20"/>
              </w:rPr>
              <w:t>.34-7778/18-g 2018. IF 07)</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2</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40.000.000,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Добровољни трансфери од физичких и правних лица (извор 08)</w:t>
      </w:r>
    </w:p>
    <w:p w:rsidR="001C65F9" w:rsidRPr="001C65F9" w:rsidRDefault="001C65F9" w:rsidP="001C65F9">
      <w:pPr>
        <w:jc w:val="center"/>
        <w:rPr>
          <w:b/>
          <w:lang w:val="sr-Cyrl-CS" w:eastAsia="en-US"/>
        </w:rPr>
      </w:pPr>
    </w:p>
    <w:tbl>
      <w:tblPr>
        <w:tblW w:w="8479" w:type="dxa"/>
        <w:jc w:val="center"/>
        <w:tblInd w:w="53" w:type="dxa"/>
        <w:tblCellMar>
          <w:left w:w="70" w:type="dxa"/>
          <w:right w:w="70" w:type="dxa"/>
        </w:tblCellMar>
        <w:tblLook w:val="04A0" w:firstRow="1" w:lastRow="0" w:firstColumn="1" w:lastColumn="0" w:noHBand="0" w:noVBand="1"/>
      </w:tblPr>
      <w:tblGrid>
        <w:gridCol w:w="1538"/>
        <w:gridCol w:w="4385"/>
        <w:gridCol w:w="2607"/>
      </w:tblGrid>
      <w:tr w:rsidR="001C65F9" w:rsidRPr="001C65F9" w:rsidTr="001C65F9">
        <w:trPr>
          <w:trHeight w:val="303"/>
          <w:jc w:val="center"/>
        </w:trPr>
        <w:tc>
          <w:tcPr>
            <w:tcW w:w="14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26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има </w:t>
            </w:r>
            <w:r w:rsidRPr="001C65F9">
              <w:rPr>
                <w:b/>
                <w:bCs/>
                <w:color w:val="000000"/>
                <w:sz w:val="20"/>
                <w:szCs w:val="20"/>
              </w:rPr>
              <w:br/>
              <w:t>(РСД)</w:t>
            </w:r>
          </w:p>
        </w:tc>
      </w:tr>
      <w:tr w:rsidR="001C65F9" w:rsidRPr="001C65F9" w:rsidTr="001C65F9">
        <w:trPr>
          <w:trHeight w:val="318"/>
          <w:jc w:val="center"/>
        </w:trPr>
        <w:tc>
          <w:tcPr>
            <w:tcW w:w="148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2"/>
          <w:jc w:val="center"/>
        </w:trPr>
        <w:tc>
          <w:tcPr>
            <w:tcW w:w="1487"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7"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2</w:t>
            </w:r>
          </w:p>
        </w:tc>
        <w:tc>
          <w:tcPr>
            <w:tcW w:w="4385"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Трошкови путовања</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7.603,94</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3</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Услуге по уговору</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lang w:val="sr-Cyrl-CS"/>
              </w:rPr>
              <w:t>3.226.685,20</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6</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Материјал</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830.886,6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511</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Зграде и грађевински објекти</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40.296.669,5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Машине и опрема</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5.828.102,82</w:t>
            </w:r>
          </w:p>
        </w:tc>
      </w:tr>
      <w:tr w:rsidR="001C65F9" w:rsidRPr="001C65F9" w:rsidTr="001C65F9">
        <w:trPr>
          <w:trHeight w:val="504"/>
          <w:jc w:val="center"/>
        </w:trPr>
        <w:tc>
          <w:tcPr>
            <w:tcW w:w="5872" w:type="dxa"/>
            <w:gridSpan w:val="2"/>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У  К  У  П  Н  О</w:t>
            </w:r>
          </w:p>
        </w:tc>
        <w:tc>
          <w:tcPr>
            <w:tcW w:w="2607" w:type="dxa"/>
            <w:tcBorders>
              <w:top w:val="nil"/>
              <w:left w:val="nil"/>
              <w:bottom w:val="single" w:sz="4" w:space="0" w:color="auto"/>
              <w:right w:val="single" w:sz="4" w:space="0" w:color="auto"/>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lang w:val="sr-Cyrl-CS"/>
              </w:rPr>
              <w:t>100.229.948,22</w:t>
            </w:r>
          </w:p>
        </w:tc>
      </w:tr>
    </w:tbl>
    <w:p w:rsidR="001C65F9" w:rsidRPr="001C65F9" w:rsidRDefault="001C65F9" w:rsidP="001C65F9">
      <w:pPr>
        <w:jc w:val="center"/>
        <w:rPr>
          <w:b/>
          <w:lang w:val="sr-Cyrl-CS" w:eastAsia="en-U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9F13FE" w:rsidRPr="009F13FE" w:rsidRDefault="009F13FE" w:rsidP="009F13FE">
      <w:pPr>
        <w:jc w:val="both"/>
        <w:rPr>
          <w:sz w:val="22"/>
          <w:szCs w:val="22"/>
          <w:lang w:val="sr-Cyrl-CS" w:eastAsia="en-US"/>
        </w:rPr>
      </w:pPr>
      <w:r w:rsidRPr="009F13FE">
        <w:rPr>
          <w:sz w:val="22"/>
          <w:szCs w:val="22"/>
          <w:lang w:val="sr-Cyrl-CS" w:eastAsia="en-US"/>
        </w:rPr>
        <w:lastRenderedPageBreak/>
        <w:t>На основу члана  23.  Закона о државној управи ("Службени гласник РС", бр. 79/2005, 101/2007</w:t>
      </w:r>
      <w:r w:rsidRPr="009F13FE">
        <w:rPr>
          <w:sz w:val="22"/>
          <w:szCs w:val="22"/>
          <w:lang w:val="ru-RU" w:eastAsia="en-US"/>
        </w:rPr>
        <w:t>,</w:t>
      </w:r>
      <w:r w:rsidRPr="009F13FE">
        <w:rPr>
          <w:sz w:val="22"/>
          <w:szCs w:val="22"/>
          <w:lang w:val="sr-Cyrl-CS" w:eastAsia="en-US"/>
        </w:rPr>
        <w:t xml:space="preserve"> 95/2010,</w:t>
      </w:r>
      <w:r w:rsidRPr="009F13FE">
        <w:rPr>
          <w:sz w:val="22"/>
          <w:szCs w:val="22"/>
          <w:lang w:val="ru-RU" w:eastAsia="en-US"/>
        </w:rPr>
        <w:t xml:space="preserve"> </w:t>
      </w:r>
      <w:r w:rsidRPr="009F13FE">
        <w:rPr>
          <w:sz w:val="22"/>
          <w:szCs w:val="22"/>
          <w:lang w:val="en-GB" w:eastAsia="en-US"/>
        </w:rPr>
        <w:t>99/2014</w:t>
      </w:r>
      <w:r w:rsidRPr="009F13FE">
        <w:rPr>
          <w:sz w:val="22"/>
          <w:szCs w:val="22"/>
          <w:lang w:val="sr-Cyrl-CS" w:eastAsia="en-US"/>
        </w:rPr>
        <w:t>, 47/2018</w:t>
      </w:r>
      <w:r w:rsidRPr="009F13FE">
        <w:rPr>
          <w:sz w:val="22"/>
          <w:szCs w:val="22"/>
          <w:lang w:val="en-GB" w:eastAsia="en-US"/>
        </w:rPr>
        <w:t xml:space="preserve"> и</w:t>
      </w:r>
      <w:r w:rsidRPr="009F13FE">
        <w:rPr>
          <w:sz w:val="22"/>
          <w:szCs w:val="22"/>
          <w:lang w:val="sr-Cyrl-CS" w:eastAsia="en-US"/>
        </w:rPr>
        <w:t xml:space="preserve"> 30/2018), а у вези члана 5</w:t>
      </w:r>
      <w:r w:rsidRPr="009F13FE">
        <w:rPr>
          <w:sz w:val="22"/>
          <w:szCs w:val="22"/>
          <w:lang w:eastAsia="en-US"/>
        </w:rPr>
        <w:t>0</w:t>
      </w:r>
      <w:r w:rsidRPr="009F13FE">
        <w:rPr>
          <w:sz w:val="22"/>
          <w:szCs w:val="22"/>
          <w:lang w:val="sr-Cyrl-CS" w:eastAsia="en-US"/>
        </w:rPr>
        <w:t>. Закона о буџетском систему ("Службени гласник РС", број 54/2009</w:t>
      </w:r>
      <w:r w:rsidRPr="009F13FE">
        <w:rPr>
          <w:sz w:val="22"/>
          <w:szCs w:val="22"/>
          <w:lang w:val="ru-RU" w:eastAsia="en-US"/>
        </w:rPr>
        <w:t xml:space="preserve">, 73/2010, 101/2010, 101/2011, 93/2012, 62/2013, 63/2013 – </w:t>
      </w:r>
      <w:r w:rsidRPr="009F13FE">
        <w:rPr>
          <w:sz w:val="22"/>
          <w:szCs w:val="22"/>
          <w:lang w:val="sr-Cyrl-CS" w:eastAsia="en-US"/>
        </w:rPr>
        <w:t>испр.</w:t>
      </w:r>
      <w:r w:rsidRPr="009F13FE">
        <w:rPr>
          <w:sz w:val="22"/>
          <w:szCs w:val="22"/>
          <w:lang w:val="ru-RU" w:eastAsia="en-US"/>
        </w:rPr>
        <w:t xml:space="preserve">, 108/2013, </w:t>
      </w:r>
      <w:r w:rsidRPr="009F13FE">
        <w:rPr>
          <w:sz w:val="22"/>
          <w:szCs w:val="22"/>
          <w:lang w:val="sr-Cyrl-CS" w:eastAsia="en-US"/>
        </w:rPr>
        <w:t xml:space="preserve"> 142/2014</w:t>
      </w:r>
      <w:r w:rsidRPr="009F13FE">
        <w:rPr>
          <w:sz w:val="22"/>
          <w:szCs w:val="22"/>
          <w:lang w:val="ru-RU" w:eastAsia="en-US"/>
        </w:rPr>
        <w:t xml:space="preserve">, </w:t>
      </w:r>
      <w:r w:rsidRPr="009F13FE">
        <w:rPr>
          <w:sz w:val="22"/>
          <w:szCs w:val="22"/>
          <w:lang w:val="en-GB" w:eastAsia="en-US"/>
        </w:rPr>
        <w:t>68</w:t>
      </w:r>
      <w:r w:rsidRPr="009F13FE">
        <w:rPr>
          <w:sz w:val="22"/>
          <w:szCs w:val="22"/>
          <w:lang w:val="ru-RU" w:eastAsia="en-US"/>
        </w:rPr>
        <w:t>/2015</w:t>
      </w:r>
      <w:r w:rsidRPr="009F13FE">
        <w:rPr>
          <w:sz w:val="22"/>
          <w:szCs w:val="22"/>
          <w:lang w:val="en-GB" w:eastAsia="en-US"/>
        </w:rPr>
        <w:t>- др.закон, 103/2015, 99/2016</w:t>
      </w:r>
      <w:r w:rsidRPr="009F13FE">
        <w:rPr>
          <w:sz w:val="22"/>
          <w:szCs w:val="22"/>
          <w:lang w:val="sr-Cyrl-CS" w:eastAsia="en-US"/>
        </w:rPr>
        <w:t xml:space="preserve">, </w:t>
      </w:r>
      <w:r w:rsidRPr="009F13FE">
        <w:rPr>
          <w:sz w:val="22"/>
          <w:szCs w:val="22"/>
          <w:lang w:val="en-GB" w:eastAsia="en-US"/>
        </w:rPr>
        <w:t>113/2017</w:t>
      </w:r>
      <w:r w:rsidRPr="009F13FE">
        <w:rPr>
          <w:sz w:val="22"/>
          <w:szCs w:val="22"/>
          <w:lang w:val="sr-Cyrl-CS" w:eastAsia="en-US"/>
        </w:rPr>
        <w:t xml:space="preserve"> и 95/2018) , </w:t>
      </w:r>
      <w:r w:rsidRPr="009F13FE">
        <w:rPr>
          <w:sz w:val="22"/>
          <w:szCs w:val="22"/>
          <w:lang w:val="sr-Cyrl-CS" w:eastAsia="en-US"/>
        </w:rPr>
        <w:tab/>
        <w:t xml:space="preserve">министар унутрашњих послова, доноси  </w:t>
      </w:r>
    </w:p>
    <w:p w:rsidR="009F13FE" w:rsidRPr="009F13FE" w:rsidRDefault="009F13FE" w:rsidP="009F13FE">
      <w:pPr>
        <w:jc w:val="both"/>
        <w:rPr>
          <w:sz w:val="22"/>
          <w:szCs w:val="22"/>
          <w:lang w:val="sr-Cyrl-CS" w:eastAsia="en-US"/>
        </w:rPr>
      </w:pPr>
    </w:p>
    <w:p w:rsidR="009F13FE" w:rsidRPr="009F13FE" w:rsidRDefault="009F13FE" w:rsidP="009F13FE">
      <w:pPr>
        <w:jc w:val="center"/>
        <w:rPr>
          <w:sz w:val="22"/>
          <w:szCs w:val="22"/>
          <w:lang w:val="sr-Cyrl-CS" w:eastAsia="en-US"/>
        </w:rPr>
      </w:pPr>
      <w:r w:rsidRPr="009F13FE">
        <w:rPr>
          <w:sz w:val="22"/>
          <w:szCs w:val="22"/>
          <w:lang w:val="sr-Cyrl-CS" w:eastAsia="en-US"/>
        </w:rPr>
        <w:t>ПРВУ</w:t>
      </w:r>
      <w:r w:rsidRPr="009F13FE">
        <w:rPr>
          <w:sz w:val="22"/>
          <w:szCs w:val="20"/>
          <w:lang w:val="en-GB" w:eastAsia="en-US"/>
        </w:rPr>
        <w:t xml:space="preserve"> ИЗМЕН</w:t>
      </w:r>
      <w:r w:rsidRPr="009F13FE">
        <w:rPr>
          <w:sz w:val="22"/>
          <w:szCs w:val="20"/>
          <w:lang w:val="sr-Cyrl-RS" w:eastAsia="en-US"/>
        </w:rPr>
        <w:t>У</w:t>
      </w:r>
      <w:r w:rsidRPr="009F13FE">
        <w:rPr>
          <w:sz w:val="22"/>
          <w:szCs w:val="20"/>
          <w:lang w:val="en-GB" w:eastAsia="en-US"/>
        </w:rPr>
        <w:t xml:space="preserve"> ПЛАНА </w:t>
      </w:r>
      <w:r w:rsidRPr="009F13FE">
        <w:rPr>
          <w:sz w:val="22"/>
          <w:szCs w:val="22"/>
          <w:lang w:val="sr-Cyrl-CS" w:eastAsia="en-US"/>
        </w:rPr>
        <w:t>ИЗВРШЕЊА БУЏЕТА</w:t>
      </w:r>
    </w:p>
    <w:p w:rsidR="009F13FE" w:rsidRPr="009F13FE" w:rsidRDefault="009F13FE" w:rsidP="009F13FE">
      <w:pPr>
        <w:jc w:val="center"/>
        <w:rPr>
          <w:sz w:val="22"/>
          <w:szCs w:val="22"/>
          <w:lang w:val="sr-Cyrl-CS" w:eastAsia="en-US"/>
        </w:rPr>
      </w:pPr>
      <w:r w:rsidRPr="009F13FE">
        <w:rPr>
          <w:sz w:val="22"/>
          <w:szCs w:val="22"/>
          <w:lang w:val="sr-Cyrl-CS" w:eastAsia="en-US"/>
        </w:rPr>
        <w:t>МИНИСТАРСТВА УНУТРАШЊИХ ПОСЛОВА</w:t>
      </w:r>
      <w:r>
        <w:rPr>
          <w:sz w:val="22"/>
          <w:szCs w:val="22"/>
          <w:lang w:val="sr-Latn-RS" w:eastAsia="en-US"/>
        </w:rPr>
        <w:t xml:space="preserve"> </w:t>
      </w:r>
      <w:r w:rsidRPr="009F13FE">
        <w:rPr>
          <w:sz w:val="22"/>
          <w:szCs w:val="22"/>
          <w:lang w:val="sr-Cyrl-CS" w:eastAsia="en-US"/>
        </w:rPr>
        <w:t>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ind w:firstLine="720"/>
        <w:jc w:val="both"/>
        <w:rPr>
          <w:sz w:val="22"/>
          <w:szCs w:val="22"/>
          <w:lang w:val="sr-Cyrl-CS" w:eastAsia="en-US"/>
        </w:rPr>
      </w:pPr>
      <w:r w:rsidRPr="009F13FE">
        <w:rPr>
          <w:sz w:val="22"/>
          <w:szCs w:val="22"/>
          <w:lang w:val="sr-Cyrl-CS" w:eastAsia="en-US"/>
        </w:rPr>
        <w:t xml:space="preserve">         </w:t>
      </w:r>
    </w:p>
    <w:p w:rsidR="009F13FE" w:rsidRPr="009F13FE" w:rsidRDefault="009F13FE" w:rsidP="009F13FE">
      <w:pPr>
        <w:jc w:val="center"/>
        <w:rPr>
          <w:sz w:val="22"/>
          <w:szCs w:val="22"/>
          <w:lang w:val="sr-Cyrl-CS" w:eastAsia="en-US"/>
        </w:rPr>
      </w:pPr>
      <w:r w:rsidRPr="009F13FE">
        <w:rPr>
          <w:sz w:val="22"/>
          <w:szCs w:val="22"/>
          <w:lang w:val="sr-Cyrl-CS" w:eastAsia="en-US"/>
        </w:rPr>
        <w:t>1.</w:t>
      </w:r>
    </w:p>
    <w:p w:rsidR="009F13FE" w:rsidRPr="009F13FE" w:rsidRDefault="009F13FE" w:rsidP="009F13FE">
      <w:pPr>
        <w:jc w:val="both"/>
        <w:rPr>
          <w:sz w:val="22"/>
          <w:szCs w:val="22"/>
          <w:lang w:eastAsia="en-US"/>
        </w:rPr>
      </w:pPr>
      <w:r w:rsidRPr="009F13FE">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center"/>
        <w:rPr>
          <w:sz w:val="22"/>
          <w:szCs w:val="22"/>
          <w:lang w:val="sr-Cyrl-CS" w:eastAsia="en-US"/>
        </w:rPr>
      </w:pPr>
      <w:r w:rsidRPr="009F13FE">
        <w:rPr>
          <w:sz w:val="22"/>
          <w:szCs w:val="22"/>
          <w:lang w:val="sr-Cyrl-CS" w:eastAsia="en-US"/>
        </w:rPr>
        <w:t>2.</w:t>
      </w:r>
    </w:p>
    <w:p w:rsidR="009F13FE" w:rsidRPr="009F13FE" w:rsidRDefault="009F13FE" w:rsidP="009F13FE">
      <w:pPr>
        <w:jc w:val="both"/>
        <w:rPr>
          <w:sz w:val="22"/>
          <w:szCs w:val="22"/>
          <w:lang w:val="ru-RU" w:eastAsia="en-US"/>
        </w:rPr>
      </w:pPr>
      <w:r w:rsidRPr="009F13FE">
        <w:rPr>
          <w:sz w:val="22"/>
          <w:szCs w:val="22"/>
          <w:lang w:val="sr-Cyrl-CS" w:eastAsia="en-US"/>
        </w:rPr>
        <w:t>Законом о буџету Републике Србије за 20</w:t>
      </w:r>
      <w:r w:rsidRPr="009F13FE">
        <w:rPr>
          <w:sz w:val="22"/>
          <w:szCs w:val="22"/>
          <w:lang w:eastAsia="en-US"/>
        </w:rPr>
        <w:t>19</w:t>
      </w:r>
      <w:r w:rsidRPr="009F13FE">
        <w:rPr>
          <w:sz w:val="22"/>
          <w:szCs w:val="22"/>
          <w:lang w:val="sr-Cyrl-CS" w:eastAsia="en-US"/>
        </w:rPr>
        <w:t xml:space="preserve">. годину ("Службени гласник РС", број </w:t>
      </w:r>
      <w:r w:rsidRPr="009F13FE">
        <w:rPr>
          <w:sz w:val="22"/>
          <w:szCs w:val="22"/>
          <w:lang w:val="en-GB" w:eastAsia="en-US"/>
        </w:rPr>
        <w:t>95</w:t>
      </w:r>
      <w:r w:rsidRPr="009F13FE">
        <w:rPr>
          <w:sz w:val="22"/>
          <w:szCs w:val="22"/>
          <w:lang w:val="sr-Cyrl-CS" w:eastAsia="en-US"/>
        </w:rPr>
        <w:t>/</w:t>
      </w:r>
      <w:r w:rsidRPr="009F13FE">
        <w:rPr>
          <w:sz w:val="22"/>
          <w:szCs w:val="22"/>
          <w:lang w:val="en-GB" w:eastAsia="en-US"/>
        </w:rPr>
        <w:t>2018</w:t>
      </w:r>
      <w:r w:rsidRPr="009F13FE">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9F13FE">
        <w:rPr>
          <w:sz w:val="22"/>
          <w:szCs w:val="22"/>
          <w:lang w:val="en-GB" w:eastAsia="en-US"/>
        </w:rPr>
        <w:t xml:space="preserve"> и Буџетски фонд за ванредне ситуације,</w:t>
      </w:r>
      <w:r w:rsidRPr="009F13FE">
        <w:rPr>
          <w:sz w:val="22"/>
          <w:szCs w:val="22"/>
          <w:lang w:val="sr-Cyrl-CS" w:eastAsia="en-US"/>
        </w:rPr>
        <w:t xml:space="preserve"> опредељена су средства у износу од </w:t>
      </w:r>
      <w:r w:rsidRPr="009F13FE">
        <w:rPr>
          <w:sz w:val="22"/>
          <w:szCs w:val="22"/>
          <w:lang w:val="en-GB" w:eastAsia="en-US"/>
        </w:rPr>
        <w:t>85.290.535</w:t>
      </w:r>
      <w:r w:rsidRPr="009F13FE">
        <w:rPr>
          <w:sz w:val="22"/>
          <w:szCs w:val="22"/>
          <w:lang w:val="ru-RU" w:eastAsia="en-US"/>
        </w:rPr>
        <w:t>.000,00</w:t>
      </w:r>
      <w:r w:rsidRPr="009F13FE">
        <w:rPr>
          <w:sz w:val="22"/>
          <w:szCs w:val="22"/>
          <w:lang w:val="sr-Cyrl-CS" w:eastAsia="en-US"/>
        </w:rPr>
        <w:t xml:space="preserve"> динара</w:t>
      </w:r>
      <w:r w:rsidRPr="009F13FE">
        <w:rPr>
          <w:sz w:val="22"/>
          <w:szCs w:val="22"/>
          <w:lang w:val="ru-RU" w:eastAsia="en-US"/>
        </w:rPr>
        <w:t xml:space="preserve">, од чега је на извору 01 – Приходи из буџета опредељено </w:t>
      </w:r>
      <w:r w:rsidRPr="009F13FE">
        <w:rPr>
          <w:sz w:val="22"/>
          <w:szCs w:val="22"/>
          <w:lang w:val="en-GB" w:eastAsia="en-US"/>
        </w:rPr>
        <w:t>84.628.902</w:t>
      </w:r>
      <w:r w:rsidRPr="009F13FE">
        <w:rPr>
          <w:sz w:val="22"/>
          <w:szCs w:val="22"/>
          <w:lang w:val="ru-RU" w:eastAsia="en-US"/>
        </w:rPr>
        <w:t xml:space="preserve">.000,00 динара, на извору 04 – Сопствени приходи буџетских корисника опредељено </w:t>
      </w:r>
      <w:r w:rsidRPr="009F13FE">
        <w:rPr>
          <w:sz w:val="22"/>
          <w:szCs w:val="22"/>
          <w:lang w:val="en-GB" w:eastAsia="en-US"/>
        </w:rPr>
        <w:t>197.745</w:t>
      </w:r>
      <w:r w:rsidRPr="009F13FE">
        <w:rPr>
          <w:sz w:val="22"/>
          <w:szCs w:val="22"/>
          <w:lang w:val="sr-Cyrl-CS" w:eastAsia="en-US"/>
        </w:rPr>
        <w:t>.000,00</w:t>
      </w:r>
      <w:r w:rsidRPr="009F13FE">
        <w:rPr>
          <w:sz w:val="22"/>
          <w:szCs w:val="22"/>
          <w:lang w:val="ru-RU" w:eastAsia="en-US"/>
        </w:rPr>
        <w:t xml:space="preserve"> динара, </w:t>
      </w:r>
      <w:r w:rsidRPr="009F13FE">
        <w:rPr>
          <w:sz w:val="22"/>
          <w:szCs w:val="22"/>
          <w:lang w:val="en-GB" w:eastAsia="en-US"/>
        </w:rPr>
        <w:t>на извору 05 – Донације од иностраних земаља опредељено 48.</w:t>
      </w:r>
      <w:r w:rsidRPr="009F13FE">
        <w:rPr>
          <w:sz w:val="22"/>
          <w:szCs w:val="22"/>
          <w:lang w:val="sr-Cyrl-CS" w:eastAsia="en-US"/>
        </w:rPr>
        <w:t>853</w:t>
      </w:r>
      <w:r w:rsidRPr="009F13FE">
        <w:rPr>
          <w:sz w:val="22"/>
          <w:szCs w:val="22"/>
          <w:lang w:val="en-GB" w:eastAsia="en-US"/>
        </w:rPr>
        <w:t>.</w:t>
      </w:r>
      <w:r w:rsidRPr="009F13FE">
        <w:rPr>
          <w:sz w:val="22"/>
          <w:szCs w:val="22"/>
          <w:lang w:val="sr-Cyrl-CS" w:eastAsia="en-US"/>
        </w:rPr>
        <w:t>428</w:t>
      </w:r>
      <w:r w:rsidRPr="009F13FE">
        <w:rPr>
          <w:sz w:val="22"/>
          <w:szCs w:val="22"/>
          <w:lang w:val="en-GB" w:eastAsia="en-US"/>
        </w:rPr>
        <w:t>,0</w:t>
      </w:r>
      <w:r w:rsidRPr="009F13FE">
        <w:rPr>
          <w:sz w:val="22"/>
          <w:szCs w:val="22"/>
          <w:lang w:val="sr-Cyrl-CS" w:eastAsia="en-US"/>
        </w:rPr>
        <w:t>3</w:t>
      </w:r>
      <w:r w:rsidRPr="009F13FE">
        <w:rPr>
          <w:sz w:val="22"/>
          <w:szCs w:val="22"/>
          <w:lang w:val="en-GB" w:eastAsia="en-US"/>
        </w:rPr>
        <w:t xml:space="preserve"> динара, </w:t>
      </w:r>
      <w:r w:rsidRPr="009F13FE">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9F13FE">
        <w:rPr>
          <w:sz w:val="22"/>
          <w:szCs w:val="22"/>
          <w:lang w:val="sr-Cyrl-CS" w:eastAsia="en-US"/>
        </w:rPr>
        <w:t>Законом о буџету Републике Србије за 20</w:t>
      </w:r>
      <w:r w:rsidRPr="009F13FE">
        <w:rPr>
          <w:sz w:val="22"/>
          <w:szCs w:val="22"/>
          <w:lang w:eastAsia="en-US"/>
        </w:rPr>
        <w:t>1</w:t>
      </w:r>
      <w:r w:rsidRPr="009F13FE">
        <w:rPr>
          <w:sz w:val="22"/>
          <w:szCs w:val="22"/>
          <w:lang w:val="en-GB" w:eastAsia="en-US"/>
        </w:rPr>
        <w:t>9</w:t>
      </w:r>
      <w:r w:rsidRPr="009F13FE">
        <w:rPr>
          <w:sz w:val="22"/>
          <w:szCs w:val="22"/>
          <w:lang w:val="sr-Cyrl-CS" w:eastAsia="en-US"/>
        </w:rPr>
        <w:t xml:space="preserve">. годину опредељена Министарству унутрашњих послова </w:t>
      </w:r>
      <w:r w:rsidRPr="009F13FE">
        <w:rPr>
          <w:sz w:val="22"/>
          <w:szCs w:val="22"/>
          <w:lang w:val="ru-RU" w:eastAsia="en-US"/>
        </w:rPr>
        <w:t>односе се на следеће програме:</w:t>
      </w:r>
    </w:p>
    <w:p w:rsidR="009F13FE" w:rsidRPr="009F13FE" w:rsidRDefault="009F13FE" w:rsidP="009F13FE">
      <w:pPr>
        <w:jc w:val="both"/>
        <w:rPr>
          <w:sz w:val="22"/>
          <w:szCs w:val="20"/>
          <w:lang w:val="ru-RU" w:eastAsia="en-US"/>
        </w:rPr>
      </w:pPr>
    </w:p>
    <w:tbl>
      <w:tblPr>
        <w:tblW w:w="9929" w:type="dxa"/>
        <w:tblCellMar>
          <w:left w:w="70" w:type="dxa"/>
          <w:right w:w="70" w:type="dxa"/>
        </w:tblCellMar>
        <w:tblLook w:val="04A0" w:firstRow="1" w:lastRow="0" w:firstColumn="1" w:lastColumn="0" w:noHBand="0" w:noVBand="1"/>
      </w:tblPr>
      <w:tblGrid>
        <w:gridCol w:w="6733"/>
        <w:gridCol w:w="3196"/>
      </w:tblGrid>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63.538.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548.505.242</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13.039.817.186</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0.139.044.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4.493.927.000</w:t>
            </w:r>
          </w:p>
        </w:tc>
      </w:tr>
      <w:tr w:rsidR="009F13FE" w:rsidRPr="009F13FE" w:rsidTr="009F13FE">
        <w:trPr>
          <w:trHeight w:val="255"/>
        </w:trPr>
        <w:tc>
          <w:tcPr>
            <w:tcW w:w="6733"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06.480.000</w:t>
            </w:r>
          </w:p>
        </w:tc>
      </w:tr>
      <w:tr w:rsidR="009F13FE" w:rsidRPr="009F13FE" w:rsidTr="009F13FE">
        <w:trPr>
          <w:trHeight w:val="360"/>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b/>
                <w:bCs/>
                <w:color w:val="000000"/>
                <w:sz w:val="22"/>
                <w:szCs w:val="22"/>
                <w:lang w:val="en-GB" w:eastAsia="en-US"/>
              </w:rPr>
            </w:pPr>
            <w:r w:rsidRPr="009F13FE">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b/>
                <w:bCs/>
                <w:color w:val="000000"/>
                <w:sz w:val="20"/>
                <w:szCs w:val="20"/>
                <w:lang w:val="en-GB" w:eastAsia="en-US"/>
              </w:rPr>
            </w:pPr>
            <w:r w:rsidRPr="009F13FE">
              <w:rPr>
                <w:b/>
                <w:bCs/>
                <w:color w:val="000000"/>
                <w:sz w:val="20"/>
                <w:szCs w:val="20"/>
                <w:lang w:val="en-GB" w:eastAsia="en-US"/>
              </w:rPr>
              <w:t>85.291.311.428</w:t>
            </w:r>
          </w:p>
        </w:tc>
      </w:tr>
    </w:tbl>
    <w:p w:rsidR="009F13FE" w:rsidRPr="009F13FE" w:rsidRDefault="009F13FE" w:rsidP="009F13FE">
      <w:pPr>
        <w:jc w:val="both"/>
        <w:rPr>
          <w:sz w:val="22"/>
          <w:szCs w:val="20"/>
          <w:lang w:val="ru-RU" w:eastAsia="en-US"/>
        </w:rPr>
      </w:pPr>
    </w:p>
    <w:tbl>
      <w:tblPr>
        <w:tblW w:w="8455" w:type="dxa"/>
        <w:jc w:val="center"/>
        <w:tblCellMar>
          <w:left w:w="70" w:type="dxa"/>
          <w:right w:w="70" w:type="dxa"/>
        </w:tblCellMar>
        <w:tblLook w:val="04A0" w:firstRow="1" w:lastRow="0" w:firstColumn="1" w:lastColumn="0" w:noHBand="0" w:noVBand="1"/>
      </w:tblPr>
      <w:tblGrid>
        <w:gridCol w:w="6377"/>
        <w:gridCol w:w="2078"/>
      </w:tblGrid>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8"/>
                <w:szCs w:val="18"/>
              </w:rPr>
            </w:pPr>
            <w:r w:rsidRPr="009F13FE">
              <w:rPr>
                <w:b/>
                <w:bCs/>
                <w:color w:val="000000"/>
                <w:sz w:val="18"/>
                <w:szCs w:val="18"/>
              </w:rPr>
              <w:t>П Р О Г Р А М</w:t>
            </w:r>
          </w:p>
        </w:tc>
        <w:tc>
          <w:tcPr>
            <w:tcW w:w="207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8"/>
                <w:szCs w:val="18"/>
              </w:rPr>
            </w:pPr>
            <w:r w:rsidRPr="009F13FE">
              <w:rPr>
                <w:b/>
                <w:bCs/>
                <w:color w:val="000000"/>
                <w:sz w:val="18"/>
                <w:szCs w:val="18"/>
              </w:rPr>
              <w:t>И З Н О С</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3 ВИСОКО ОБРАЗОВАЊЕ У ОБЛАСТИ ЈАВНЕ БЕЗБЕДНОСТИ</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63.53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17.72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4</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7.74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8.06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УПРАВЉАЊЕ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548.505.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431.099.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11.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6.99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8  УПРАВЉАЊЕ ЉУДСКИМ И МАТЕРИЈАЛНИМ РЕСУРСИ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13.039.817.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2.862.43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74.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7</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0.0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8</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7.60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9</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4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9 БЕЗБЕДНОСТ</w:t>
            </w:r>
            <w:r>
              <w:rPr>
                <w:b/>
                <w:bCs/>
                <w:color w:val="000000"/>
                <w:sz w:val="18"/>
                <w:szCs w:val="18"/>
              </w:rPr>
              <w:t xml:space="preserve"> </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0.139.04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0.097.02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2.01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10  УПРАВЉАЊЕ ДРЖАВНОМ ГРАНИЦОМ</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4.493.92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414.13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79.793.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 БФ УПРАВЉАЊE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06.480.000</w:t>
            </w:r>
          </w:p>
        </w:tc>
      </w:tr>
      <w:tr w:rsidR="009F13FE" w:rsidRPr="009F13FE" w:rsidTr="009F13FE">
        <w:trPr>
          <w:trHeight w:val="227"/>
          <w:jc w:val="center"/>
        </w:trPr>
        <w:tc>
          <w:tcPr>
            <w:tcW w:w="6377" w:type="dxa"/>
            <w:tcBorders>
              <w:top w:val="nil"/>
              <w:left w:val="single" w:sz="8" w:space="0" w:color="auto"/>
              <w:bottom w:val="nil"/>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506.480.000</w:t>
            </w:r>
          </w:p>
        </w:tc>
      </w:tr>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9F13FE" w:rsidRPr="009F13FE" w:rsidRDefault="009F13FE" w:rsidP="009F13FE">
            <w:pPr>
              <w:rPr>
                <w:b/>
                <w:bCs/>
                <w:color w:val="000000"/>
                <w:sz w:val="18"/>
                <w:szCs w:val="18"/>
              </w:rPr>
            </w:pPr>
            <w:r w:rsidRPr="009F13FE">
              <w:rPr>
                <w:b/>
                <w:bCs/>
                <w:color w:val="000000"/>
                <w:sz w:val="18"/>
                <w:szCs w:val="18"/>
              </w:rPr>
              <w:t>УКУПНО</w:t>
            </w:r>
          </w:p>
        </w:tc>
        <w:tc>
          <w:tcPr>
            <w:tcW w:w="2078" w:type="dxa"/>
            <w:tcBorders>
              <w:top w:val="nil"/>
              <w:left w:val="nil"/>
              <w:bottom w:val="single" w:sz="8" w:space="0" w:color="auto"/>
              <w:right w:val="single" w:sz="8" w:space="0" w:color="auto"/>
            </w:tcBorders>
            <w:shd w:val="clear" w:color="000000" w:fill="FCD5B4"/>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85.291.311.428</w:t>
            </w:r>
          </w:p>
        </w:tc>
      </w:tr>
    </w:tbl>
    <w:p w:rsidR="009F13FE" w:rsidRPr="009F13FE" w:rsidRDefault="009F13FE" w:rsidP="009F13FE">
      <w:pPr>
        <w:jc w:val="center"/>
        <w:rPr>
          <w:sz w:val="22"/>
          <w:szCs w:val="20"/>
          <w:lang w:val="sr-Cyrl-CS" w:eastAsia="en-US"/>
        </w:rPr>
      </w:pPr>
      <w:r w:rsidRPr="009F13FE">
        <w:rPr>
          <w:sz w:val="22"/>
          <w:szCs w:val="20"/>
          <w:lang w:val="sr-Cyrl-CS" w:eastAsia="en-US"/>
        </w:rPr>
        <w:lastRenderedPageBreak/>
        <w:t>ИЗВРШЕЊЕ БУЏЕТА</w:t>
      </w:r>
    </w:p>
    <w:p w:rsidR="009F13FE" w:rsidRPr="009F13FE" w:rsidRDefault="009F13FE" w:rsidP="009F13FE">
      <w:pPr>
        <w:ind w:left="2880" w:firstLine="720"/>
        <w:jc w:val="both"/>
        <w:rPr>
          <w:b/>
          <w:bCs/>
          <w:sz w:val="22"/>
          <w:szCs w:val="20"/>
          <w:lang w:val="sr-Cyrl-CS" w:eastAsia="en-US"/>
        </w:rPr>
      </w:pPr>
    </w:p>
    <w:p w:rsidR="009F13FE" w:rsidRPr="009F13FE" w:rsidRDefault="009F13FE" w:rsidP="009F13FE">
      <w:pPr>
        <w:jc w:val="center"/>
        <w:rPr>
          <w:sz w:val="22"/>
          <w:szCs w:val="20"/>
          <w:lang w:eastAsia="en-US"/>
        </w:rPr>
      </w:pPr>
      <w:r w:rsidRPr="009F13FE">
        <w:rPr>
          <w:sz w:val="22"/>
          <w:szCs w:val="20"/>
          <w:lang w:val="sr-Cyrl-CS" w:eastAsia="en-US"/>
        </w:rPr>
        <w:t>3.</w:t>
      </w:r>
    </w:p>
    <w:p w:rsidR="009F13FE" w:rsidRPr="009F13FE" w:rsidRDefault="009F13FE" w:rsidP="009F13FE">
      <w:pPr>
        <w:jc w:val="both"/>
        <w:rPr>
          <w:sz w:val="22"/>
          <w:szCs w:val="20"/>
          <w:lang w:eastAsia="en-US"/>
        </w:rPr>
      </w:pP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9F13FE">
        <w:rPr>
          <w:b/>
          <w:bCs/>
          <w:sz w:val="22"/>
          <w:szCs w:val="20"/>
          <w:lang w:val="sr-Cyrl-CS" w:eastAsia="en-US"/>
        </w:rPr>
        <w:t xml:space="preserve">      </w:t>
      </w:r>
    </w:p>
    <w:p w:rsidR="009F13FE" w:rsidRPr="009F13FE" w:rsidRDefault="009F13FE" w:rsidP="009F13FE">
      <w:pPr>
        <w:ind w:firstLine="720"/>
        <w:jc w:val="both"/>
        <w:rPr>
          <w:b/>
          <w:bCs/>
          <w:sz w:val="22"/>
          <w:szCs w:val="20"/>
          <w:lang w:val="sr-Cyrl-CS" w:eastAsia="en-US"/>
        </w:rPr>
      </w:pPr>
    </w:p>
    <w:tbl>
      <w:tblPr>
        <w:tblW w:w="8964" w:type="dxa"/>
        <w:jc w:val="center"/>
        <w:tblCellMar>
          <w:left w:w="70" w:type="dxa"/>
          <w:right w:w="70" w:type="dxa"/>
        </w:tblCellMar>
        <w:tblLook w:val="04A0" w:firstRow="1" w:lastRow="0" w:firstColumn="1" w:lastColumn="0" w:noHBand="0" w:noVBand="1"/>
      </w:tblPr>
      <w:tblGrid>
        <w:gridCol w:w="540"/>
        <w:gridCol w:w="5918"/>
        <w:gridCol w:w="2506"/>
      </w:tblGrid>
      <w:tr w:rsidR="009F13FE" w:rsidRPr="009F13FE" w:rsidTr="009F13FE">
        <w:trPr>
          <w:trHeight w:val="284"/>
          <w:jc w:val="center"/>
        </w:trPr>
        <w:tc>
          <w:tcPr>
            <w:tcW w:w="5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Ек. клас.</w:t>
            </w:r>
          </w:p>
        </w:tc>
        <w:tc>
          <w:tcPr>
            <w:tcW w:w="591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2506"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Плате, додаци и накнаде запослених (зарад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49.191.40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и доприноси на терет послодавц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1.849.7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пензијско и инвалидск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9.263.98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здравствен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5.2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незапосле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 ПЛАТЕ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61.041.18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у натур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5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а давања запослени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2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Исплата накнада за време одсуствовања са посла на терет фон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асходи за образовање деце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6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тпремнине и помoћ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9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4</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Помоћ у медицинском лечењу запосленог или чланова уже породице и друге помоћи запосленом</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4.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трошкова за запосл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970.1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6</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Награде запосленима и остали посебни расход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талн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50.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латног промета и банкарских услуг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Енергет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41.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унал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комуник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осигур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Закуп имовине и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44.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рошкови путов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580.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земљ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иностран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утовања у оквиру редовног рад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35.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 транспор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Услуге по уговор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790.55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пјутер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и усавршавања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информис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Струч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2.4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за домаћинство и  угоститељ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епрезент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општ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05.06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Пољопривред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560.000,00</w:t>
            </w:r>
          </w:p>
        </w:tc>
      </w:tr>
      <w:tr w:rsidR="009F13FE" w:rsidRPr="009F13FE" w:rsidTr="009F13FE">
        <w:trPr>
          <w:trHeight w:val="284"/>
          <w:jc w:val="center"/>
        </w:trPr>
        <w:tc>
          <w:tcPr>
            <w:tcW w:w="540" w:type="dxa"/>
            <w:tcBorders>
              <w:top w:val="nil"/>
              <w:left w:val="single" w:sz="8"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2</w:t>
            </w:r>
          </w:p>
        </w:tc>
        <w:tc>
          <w:tcPr>
            <w:tcW w:w="5918"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културе и спорта</w:t>
            </w:r>
          </w:p>
        </w:tc>
        <w:tc>
          <w:tcPr>
            <w:tcW w:w="2506"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lastRenderedPageBreak/>
              <w:t>4243</w:t>
            </w:r>
          </w:p>
        </w:tc>
        <w:tc>
          <w:tcPr>
            <w:tcW w:w="5918" w:type="dxa"/>
            <w:tcBorders>
              <w:top w:val="single" w:sz="4" w:space="0" w:color="auto"/>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е услуге</w:t>
            </w:r>
          </w:p>
        </w:tc>
        <w:tc>
          <w:tcPr>
            <w:tcW w:w="2506" w:type="dxa"/>
            <w:tcBorders>
              <w:top w:val="single" w:sz="4" w:space="0" w:color="auto"/>
              <w:left w:val="nil"/>
              <w:bottom w:val="single" w:sz="4" w:space="0" w:color="auto"/>
              <w:right w:val="single" w:sz="4"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0.000.000,00</w:t>
            </w:r>
          </w:p>
        </w:tc>
      </w:tr>
      <w:tr w:rsidR="009F13FE" w:rsidRPr="009F13FE" w:rsidTr="009F13FE">
        <w:trPr>
          <w:trHeight w:val="284"/>
          <w:jc w:val="center"/>
        </w:trPr>
        <w:tc>
          <w:tcPr>
            <w:tcW w:w="5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6</w:t>
            </w:r>
          </w:p>
        </w:tc>
        <w:tc>
          <w:tcPr>
            <w:tcW w:w="5918" w:type="dxa"/>
            <w:tcBorders>
              <w:top w:val="single" w:sz="4" w:space="0" w:color="auto"/>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Услуге очувања жив. средине, науке и геодетске услуге</w:t>
            </w:r>
          </w:p>
        </w:tc>
        <w:tc>
          <w:tcPr>
            <w:tcW w:w="2506" w:type="dxa"/>
            <w:tcBorders>
              <w:top w:val="single" w:sz="4"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екуће поправке и одржав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3.327.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и материјал</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25.352.519,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љопривред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бразовање и усавр.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843.909.481,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и и лаб. 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8</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државање хигијене и угости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себне нам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7.456.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6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6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Дотације невладине организациј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Порези, обавезне таксе и каз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порез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бавезне такс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Новчане казне и пенали по решењу су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408.79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5</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b/>
                <w:bCs/>
                <w:color w:val="000000"/>
                <w:sz w:val="20"/>
                <w:szCs w:val="20"/>
              </w:rPr>
            </w:pPr>
            <w:r w:rsidRPr="009F13FE">
              <w:rPr>
                <w:b/>
                <w:bCs/>
                <w:color w:val="000000"/>
                <w:sz w:val="20"/>
                <w:szCs w:val="20"/>
              </w:rPr>
              <w:t>Накнаде штете за повреде или штету нанету од стр.  држ. орган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0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I ТЕКУЋИ ИЗДАЦИ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2.877.40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Зграде и грађевински објект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68.1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уповин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Изградњ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6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апитално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64.9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4</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Пројектно плани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Машине и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142.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85.76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w:t>
            </w:r>
            <w:r w:rsidRPr="009F13FE">
              <w:rPr>
                <w:color w:val="000000"/>
                <w:sz w:val="20"/>
                <w:szCs w:val="20"/>
                <w:lang w:val="sr-Cyrl-CS"/>
              </w:rPr>
              <w:t>81</w:t>
            </w:r>
            <w:r w:rsidRPr="009F13FE">
              <w:rPr>
                <w:color w:val="000000"/>
                <w:sz w:val="20"/>
                <w:szCs w:val="20"/>
              </w:rPr>
              <w:t>.</w:t>
            </w:r>
            <w:r w:rsidRPr="009F13FE">
              <w:rPr>
                <w:color w:val="000000"/>
                <w:sz w:val="20"/>
                <w:szCs w:val="20"/>
                <w:lang w:val="sr-Cyrl-CS"/>
              </w:rPr>
              <w:t>8</w:t>
            </w:r>
            <w:r w:rsidRPr="009F13FE">
              <w:rPr>
                <w:color w:val="000000"/>
                <w:sz w:val="20"/>
                <w:szCs w:val="20"/>
              </w:rPr>
              <w:t>0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5</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Медицинска и лабораторијск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81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6</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пор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8</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јавну безбед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135.29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9</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color w:val="000000"/>
                <w:sz w:val="20"/>
                <w:szCs w:val="20"/>
              </w:rPr>
            </w:pPr>
            <w:r w:rsidRPr="009F13FE">
              <w:rPr>
                <w:color w:val="000000"/>
                <w:sz w:val="20"/>
                <w:szCs w:val="20"/>
              </w:rPr>
              <w:t>Опрема за производњу, моторна, непокретна и немотор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lang w:val="sr-Cyrl-CS"/>
              </w:rPr>
              <w:t>28.4</w:t>
            </w:r>
            <w:r w:rsidRPr="009F13FE">
              <w:rPr>
                <w:color w:val="000000"/>
                <w:sz w:val="20"/>
                <w:szCs w:val="20"/>
              </w:rPr>
              <w:t>5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vAlign w:val="center"/>
            <w:hideMark/>
          </w:tcPr>
          <w:p w:rsidR="009F13FE" w:rsidRPr="009F13FE" w:rsidRDefault="009F13FE" w:rsidP="009F13FE">
            <w:pPr>
              <w:rPr>
                <w:b/>
                <w:bCs/>
                <w:color w:val="000000"/>
                <w:sz w:val="20"/>
                <w:szCs w:val="20"/>
              </w:rPr>
            </w:pPr>
            <w:r w:rsidRPr="009F13FE">
              <w:rPr>
                <w:b/>
                <w:bCs/>
                <w:color w:val="000000"/>
                <w:sz w:val="20"/>
                <w:szCs w:val="20"/>
              </w:rPr>
              <w:t>III УЛАГАЊА У ОСНОВНА СРЕДСТВА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0.710.31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У  К  У  П  Н  О (I+II+III)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84.628.902.000,00</w:t>
            </w:r>
          </w:p>
        </w:tc>
      </w:tr>
    </w:tbl>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p>
    <w:p w:rsidR="009F13FE" w:rsidRDefault="009F13FE" w:rsidP="009F13FE">
      <w:pPr>
        <w:ind w:firstLine="720"/>
        <w:jc w:val="both"/>
        <w:rPr>
          <w:b/>
          <w:bCs/>
          <w:sz w:val="22"/>
          <w:szCs w:val="20"/>
          <w:lang w:val="sr-Cyrl-CS" w:eastAsia="en-US"/>
        </w:rPr>
      </w:pPr>
    </w:p>
    <w:p w:rsidR="003B3305" w:rsidRDefault="003B3305" w:rsidP="009F13FE">
      <w:pPr>
        <w:ind w:firstLine="720"/>
        <w:jc w:val="both"/>
        <w:rPr>
          <w:b/>
          <w:bCs/>
          <w:sz w:val="22"/>
          <w:szCs w:val="20"/>
          <w:lang w:val="sr-Cyrl-CS" w:eastAsia="en-US"/>
        </w:rPr>
      </w:pPr>
    </w:p>
    <w:p w:rsidR="003B3305" w:rsidRDefault="003B3305"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Pr="00062757" w:rsidRDefault="00062757" w:rsidP="009F13FE">
      <w:pPr>
        <w:ind w:firstLine="720"/>
        <w:jc w:val="both"/>
        <w:rPr>
          <w:b/>
          <w:bCs/>
          <w:sz w:val="22"/>
          <w:szCs w:val="20"/>
          <w:lang w:val="sr-Latn-RS" w:eastAsia="en-US"/>
        </w:rPr>
      </w:pP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lastRenderedPageBreak/>
        <w:t>РАСПОРЕД СРЕДСТАВА ПО ПРОГРАМИМА, ПРОГРАМСКИМ АКТИВНОСТИМА</w:t>
      </w: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t>И ПРОЈЕКТИМА</w:t>
      </w:r>
    </w:p>
    <w:p w:rsidR="009F13FE" w:rsidRPr="009F13FE" w:rsidRDefault="009F13FE" w:rsidP="009F13FE">
      <w:pPr>
        <w:jc w:val="center"/>
        <w:rPr>
          <w:sz w:val="22"/>
          <w:szCs w:val="20"/>
          <w:lang w:val="sr-Cyrl-CS" w:eastAsia="en-US"/>
        </w:rPr>
      </w:pPr>
      <w:r w:rsidRPr="009F13FE">
        <w:rPr>
          <w:sz w:val="22"/>
          <w:szCs w:val="20"/>
          <w:lang w:val="sr-Cyrl-CS" w:eastAsia="en-US"/>
        </w:rPr>
        <w:t>4.</w:t>
      </w:r>
    </w:p>
    <w:p w:rsidR="009F13FE" w:rsidRPr="009F13FE" w:rsidRDefault="009F13FE" w:rsidP="009F13FE">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r w:rsidRPr="009F13FE">
        <w:rPr>
          <w:sz w:val="22"/>
          <w:szCs w:val="20"/>
          <w:lang w:val="sr-Cyrl-CS" w:eastAsia="en-US"/>
        </w:rPr>
        <w:t>Средства из члана 3. распоређују се на следеће програме и програмске активности:</w:t>
      </w:r>
      <w:r w:rsidRPr="009F13FE">
        <w:rPr>
          <w:b/>
          <w:bCs/>
          <w:sz w:val="22"/>
          <w:szCs w:val="20"/>
          <w:lang w:val="sr-Cyrl-CS" w:eastAsia="en-US"/>
        </w:rPr>
        <w:t xml:space="preserve">   </w:t>
      </w:r>
    </w:p>
    <w:tbl>
      <w:tblPr>
        <w:tblW w:w="10551" w:type="dxa"/>
        <w:jc w:val="center"/>
        <w:tblCellMar>
          <w:left w:w="70" w:type="dxa"/>
          <w:right w:w="70" w:type="dxa"/>
        </w:tblCellMar>
        <w:tblLook w:val="04A0" w:firstRow="1" w:lastRow="0" w:firstColumn="1" w:lastColumn="0" w:noHBand="0" w:noVBand="1"/>
      </w:tblPr>
      <w:tblGrid>
        <w:gridCol w:w="1060"/>
        <w:gridCol w:w="7544"/>
        <w:gridCol w:w="1947"/>
      </w:tblGrid>
      <w:tr w:rsidR="009F13FE" w:rsidRPr="009F13FE" w:rsidTr="00F944C8">
        <w:trPr>
          <w:trHeight w:val="227"/>
          <w:jc w:val="center"/>
        </w:trPr>
        <w:tc>
          <w:tcPr>
            <w:tcW w:w="10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Редни број</w:t>
            </w:r>
          </w:p>
        </w:tc>
        <w:tc>
          <w:tcPr>
            <w:tcW w:w="7544"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1947"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3</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ВИСОКО ОБРАЗОВАЊЕ У ОБЛАСТИ ЈАВНЕ БЕЗБЕДНОСТИ</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lang w:val="sr-Cyrl-CS" w:eastAsia="en-US"/>
              </w:rPr>
            </w:pPr>
            <w:r w:rsidRPr="009F13FE">
              <w:rPr>
                <w:color w:val="000000"/>
                <w:sz w:val="20"/>
                <w:szCs w:val="20"/>
                <w:lang w:val="en-GB" w:eastAsia="en-US"/>
              </w:rPr>
              <w:t>Управљање радом криминалистичко-полицијске академ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431.09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58.68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4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647.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адаптација објеката Сектора за ванредне ситуа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1.763.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8</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ЉУДСКИМ И МАТЕРИЈАЛНИМ РЕСУРСИ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12.862.436.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Администрација и управљањ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1.614.43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Међународне активности, сарадња и партнерство</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96.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моћ породицама погинулих и рањених</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2.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логистичког специјално-техничког капацитета организационих јединиц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телекомуникацио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Надоградња информатичког систем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 xml:space="preserve">Изградња полицијких станица и комплекса централног депоа за потребе </w:t>
            </w:r>
            <w:r w:rsidR="00F944C8">
              <w:rPr>
                <w:color w:val="000000"/>
                <w:sz w:val="20"/>
                <w:szCs w:val="20"/>
                <w:lang w:val="sr-Cyrl-RS"/>
              </w:rPr>
              <w:t>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6</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нављање опреме-машина за персонализацију и паковање ИД докуменат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спостављање система обједињених комуник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већање информатичких капацитета за обављање пословних процеса у М</w:t>
            </w:r>
            <w:r w:rsidR="00F944C8">
              <w:rPr>
                <w:color w:val="000000"/>
                <w:sz w:val="20"/>
                <w:szCs w:val="20"/>
                <w:lang w:val="sr-Cyrl-RS"/>
              </w:rPr>
              <w:t>УП-у</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напређење ИКТ капацитета за потребе оперативног рад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9</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БЕЗБЕДНОСТ</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0.097.02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уковођење и координација рада полиције и управн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666.94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пецијална и посебна јединица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9.470.95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лицијске управ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0.992.12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Видео надзор у саобраћају - Фаза II</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88.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материјално техничких капацитета неопходних за рад саобраћај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75.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савремењивање возног парка 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о - техничких капацитета криминалистичк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нављање и модернизација флоте Хеликоптерске јединиц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реконструкција објеката Дирекције полиције и наставних центар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монт и модернизација возила за посебне намен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81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5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10</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ДРЖАВОМ ГРАНИЦОМ</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4.414.13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радом гранич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411.69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1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8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3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 - БУЏЕТСКИ ФОНД ЗА ВАНРЕДНЕ СИТУАЦИЈЕ</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50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истем заштите и спашавањ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0</w:t>
            </w:r>
          </w:p>
        </w:tc>
      </w:tr>
      <w:tr w:rsidR="009F13FE" w:rsidRPr="009F13FE" w:rsidTr="00F944C8">
        <w:trPr>
          <w:trHeight w:val="227"/>
          <w:jc w:val="center"/>
        </w:trPr>
        <w:tc>
          <w:tcPr>
            <w:tcW w:w="8604"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9F13FE" w:rsidRPr="009F13FE" w:rsidRDefault="009F13FE" w:rsidP="009F13FE">
            <w:pPr>
              <w:jc w:val="center"/>
              <w:rPr>
                <w:b/>
                <w:bCs/>
                <w:color w:val="000000"/>
                <w:sz w:val="20"/>
                <w:szCs w:val="20"/>
              </w:rPr>
            </w:pPr>
            <w:r w:rsidRPr="009F13FE">
              <w:rPr>
                <w:b/>
                <w:bCs/>
                <w:color w:val="000000"/>
                <w:sz w:val="20"/>
                <w:szCs w:val="20"/>
              </w:rPr>
              <w:t>УКУПНО (1403+1407+1408+1409+1410+1407)</w:t>
            </w:r>
          </w:p>
        </w:tc>
        <w:tc>
          <w:tcPr>
            <w:tcW w:w="1947" w:type="dxa"/>
            <w:tcBorders>
              <w:top w:val="nil"/>
              <w:left w:val="nil"/>
              <w:bottom w:val="single" w:sz="8" w:space="0" w:color="auto"/>
              <w:right w:val="single" w:sz="8" w:space="0" w:color="auto"/>
            </w:tcBorders>
            <w:shd w:val="clear" w:color="000000" w:fill="FFFF99"/>
            <w:vAlign w:val="center"/>
            <w:hideMark/>
          </w:tcPr>
          <w:p w:rsidR="009F13FE" w:rsidRPr="009F13FE" w:rsidRDefault="009F13FE" w:rsidP="00F944C8">
            <w:pPr>
              <w:jc w:val="right"/>
              <w:rPr>
                <w:b/>
                <w:bCs/>
                <w:color w:val="000000"/>
                <w:sz w:val="20"/>
                <w:szCs w:val="20"/>
              </w:rPr>
            </w:pPr>
            <w:r w:rsidRPr="009F13FE">
              <w:rPr>
                <w:b/>
                <w:bCs/>
                <w:color w:val="000000"/>
                <w:sz w:val="20"/>
                <w:szCs w:val="20"/>
              </w:rPr>
              <w:t>84.628.902.000,00</w:t>
            </w:r>
          </w:p>
        </w:tc>
      </w:tr>
    </w:tbl>
    <w:p w:rsidR="009F13FE" w:rsidRPr="009F13FE" w:rsidRDefault="009F13FE" w:rsidP="00062757">
      <w:pPr>
        <w:tabs>
          <w:tab w:val="left" w:pos="720"/>
          <w:tab w:val="left" w:pos="1440"/>
          <w:tab w:val="left" w:pos="2160"/>
          <w:tab w:val="left" w:pos="2880"/>
          <w:tab w:val="left" w:pos="3600"/>
          <w:tab w:val="left" w:pos="4320"/>
          <w:tab w:val="left" w:pos="5040"/>
          <w:tab w:val="left" w:pos="5760"/>
          <w:tab w:val="left" w:pos="6480"/>
          <w:tab w:val="left" w:pos="6999"/>
        </w:tabs>
        <w:jc w:val="center"/>
        <w:rPr>
          <w:sz w:val="22"/>
          <w:szCs w:val="20"/>
          <w:lang w:eastAsia="en-US"/>
        </w:rPr>
      </w:pPr>
      <w:r w:rsidRPr="009F13FE">
        <w:rPr>
          <w:sz w:val="22"/>
          <w:szCs w:val="20"/>
          <w:lang w:val="sr-Cyrl-CS" w:eastAsia="en-US"/>
        </w:rPr>
        <w:lastRenderedPageBreak/>
        <w:t>5.</w:t>
      </w:r>
    </w:p>
    <w:p w:rsidR="009F13FE" w:rsidRPr="009F13FE" w:rsidRDefault="009F13FE" w:rsidP="009F13FE">
      <w:pPr>
        <w:ind w:firstLine="720"/>
        <w:jc w:val="both"/>
        <w:rPr>
          <w:b/>
          <w:bCs/>
          <w:color w:val="FF0000"/>
          <w:sz w:val="22"/>
          <w:szCs w:val="20"/>
          <w:lang w:val="sr-Cyrl-CS" w:eastAsia="en-US"/>
        </w:rPr>
      </w:pPr>
    </w:p>
    <w:p w:rsidR="009F13FE" w:rsidRPr="009F13FE" w:rsidRDefault="009F13FE" w:rsidP="00F944C8">
      <w:pPr>
        <w:jc w:val="both"/>
        <w:rPr>
          <w:b/>
          <w:bCs/>
          <w:sz w:val="22"/>
          <w:szCs w:val="20"/>
          <w:lang w:val="sr-Cyrl-CS" w:eastAsia="en-US"/>
        </w:rPr>
      </w:pPr>
      <w:r w:rsidRPr="009F13F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9F13FE" w:rsidRDefault="009F13FE" w:rsidP="00F944C8">
      <w:pPr>
        <w:jc w:val="center"/>
        <w:rPr>
          <w:sz w:val="22"/>
          <w:szCs w:val="20"/>
          <w:lang w:val="sr-Cyrl-CS" w:eastAsia="en-US"/>
        </w:rPr>
      </w:pPr>
      <w:r w:rsidRPr="009F13FE">
        <w:rPr>
          <w:sz w:val="22"/>
          <w:szCs w:val="20"/>
          <w:lang w:val="sr-Cyrl-CS" w:eastAsia="en-US"/>
        </w:rPr>
        <w:t>6.</w:t>
      </w:r>
    </w:p>
    <w:p w:rsidR="009F13FE" w:rsidRPr="009F13FE" w:rsidRDefault="009F13FE" w:rsidP="009F13FE">
      <w:pPr>
        <w:ind w:left="2880" w:firstLine="720"/>
        <w:jc w:val="both"/>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Састави део овог плана чини: </w:t>
      </w:r>
    </w:p>
    <w:p w:rsidR="009F13FE" w:rsidRPr="009F13FE" w:rsidRDefault="009F13FE" w:rsidP="009F13FE">
      <w:pPr>
        <w:jc w:val="both"/>
        <w:rPr>
          <w:sz w:val="22"/>
          <w:szCs w:val="20"/>
          <w:lang w:val="ru-RU" w:eastAsia="en-US"/>
        </w:rPr>
      </w:pPr>
    </w:p>
    <w:p w:rsidR="009F13FE" w:rsidRPr="009F13FE" w:rsidRDefault="009F13FE" w:rsidP="009F13FE">
      <w:pPr>
        <w:jc w:val="both"/>
        <w:rPr>
          <w:sz w:val="22"/>
          <w:szCs w:val="22"/>
          <w:lang w:val="sr-Cyrl-CS" w:eastAsia="en-US"/>
        </w:rPr>
      </w:pPr>
    </w:p>
    <w:p w:rsidR="009F13FE" w:rsidRPr="009F13FE" w:rsidRDefault="009F13FE" w:rsidP="009F13FE">
      <w:pPr>
        <w:jc w:val="both"/>
        <w:rPr>
          <w:sz w:val="22"/>
          <w:szCs w:val="22"/>
          <w:lang w:val="sr-Cyrl-CS" w:eastAsia="en-US"/>
        </w:rPr>
      </w:pPr>
      <w:r w:rsidRPr="009F13FE">
        <w:rPr>
          <w:b/>
          <w:sz w:val="22"/>
          <w:szCs w:val="22"/>
          <w:lang w:val="sr-Cyrl-CS" w:eastAsia="en-US"/>
        </w:rPr>
        <w:t>- Прилог 1</w:t>
      </w:r>
      <w:r w:rsidRPr="009F13FE">
        <w:rPr>
          <w:sz w:val="22"/>
          <w:szCs w:val="22"/>
          <w:lang w:val="sr-Cyrl-CS" w:eastAsia="en-US"/>
        </w:rPr>
        <w:t xml:space="preserve">: Преглед апропријација економских класификација расхода и издатака </w:t>
      </w:r>
    </w:p>
    <w:p w:rsidR="009F13FE" w:rsidRPr="009F13FE" w:rsidRDefault="009F13FE" w:rsidP="009F13FE">
      <w:pPr>
        <w:jc w:val="both"/>
        <w:rPr>
          <w:sz w:val="22"/>
          <w:szCs w:val="22"/>
          <w:lang w:val="sr-Cyrl-CS" w:eastAsia="en-US"/>
        </w:rPr>
      </w:pPr>
      <w:r w:rsidRPr="009F13FE">
        <w:rPr>
          <w:sz w:val="22"/>
          <w:szCs w:val="22"/>
          <w:lang w:val="sr-Cyrl-CS" w:eastAsia="en-US"/>
        </w:rPr>
        <w:t xml:space="preserve">                     за 2019. годину</w:t>
      </w:r>
      <w:r w:rsidRPr="009F13FE">
        <w:rPr>
          <w:sz w:val="22"/>
          <w:szCs w:val="22"/>
          <w:lang w:eastAsia="en-US"/>
        </w:rPr>
        <w:t xml:space="preserve"> – </w:t>
      </w:r>
      <w:r w:rsidRPr="009F13FE">
        <w:rPr>
          <w:sz w:val="22"/>
          <w:szCs w:val="22"/>
          <w:lang w:val="sr-Cyrl-CS" w:eastAsia="en-US"/>
        </w:rPr>
        <w:t>сви извори финансирања</w:t>
      </w:r>
    </w:p>
    <w:p w:rsidR="009F13FE" w:rsidRPr="009F13FE" w:rsidRDefault="009F13FE" w:rsidP="009F13FE">
      <w:pPr>
        <w:ind w:firstLine="720"/>
        <w:jc w:val="both"/>
        <w:rPr>
          <w:b/>
          <w:bCs/>
          <w:sz w:val="22"/>
          <w:szCs w:val="22"/>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7.</w:t>
      </w:r>
    </w:p>
    <w:p w:rsidR="009F13FE" w:rsidRPr="00F944C8" w:rsidRDefault="009F13FE" w:rsidP="00F944C8">
      <w:pPr>
        <w:jc w:val="center"/>
        <w:rPr>
          <w:sz w:val="22"/>
          <w:szCs w:val="20"/>
          <w:lang w:val="sr-Cyrl-CS" w:eastAsia="en-US"/>
        </w:rPr>
      </w:pPr>
    </w:p>
    <w:p w:rsidR="009F13FE" w:rsidRPr="009F13FE" w:rsidRDefault="009F13FE" w:rsidP="009F13FE">
      <w:pPr>
        <w:ind w:firstLine="720"/>
        <w:jc w:val="both"/>
        <w:rPr>
          <w:sz w:val="22"/>
          <w:szCs w:val="20"/>
          <w:lang w:val="ru-RU" w:eastAsia="en-US"/>
        </w:rPr>
      </w:pPr>
      <w:r w:rsidRPr="009F13FE">
        <w:rPr>
          <w:sz w:val="22"/>
          <w:szCs w:val="20"/>
          <w:lang w:val="sr-Cyrl-CS" w:eastAsia="en-US"/>
        </w:rPr>
        <w:t xml:space="preserve">Корисницима средстава доставу њихових извода из Плана извршења буџета за 2019. годину извршиће </w:t>
      </w:r>
      <w:r w:rsidRPr="009F13FE">
        <w:rPr>
          <w:sz w:val="22"/>
          <w:szCs w:val="20"/>
          <w:lang w:val="sr-Cyrl-RS" w:eastAsia="en-US"/>
        </w:rPr>
        <w:t>Сектор за материјално-финансијске послове</w:t>
      </w:r>
      <w:r w:rsidRPr="009F13FE">
        <w:rPr>
          <w:sz w:val="22"/>
          <w:szCs w:val="20"/>
          <w:lang w:val="sr-Cyrl-CS" w:eastAsia="en-US"/>
        </w:rPr>
        <w:t xml:space="preserve"> одмах по доношењу плана.</w:t>
      </w: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8.</w:t>
      </w: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Овај план ступа на снагу даном доношења.</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9.</w:t>
      </w: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sz w:val="22"/>
          <w:szCs w:val="20"/>
          <w:lang w:val="sr-Cyrl-CS" w:eastAsia="en-US"/>
        </w:rPr>
      </w:pPr>
      <w:r w:rsidRPr="009F13FE">
        <w:rPr>
          <w:sz w:val="22"/>
          <w:szCs w:val="20"/>
          <w:lang w:val="sr-Cyrl-CS" w:eastAsia="en-US"/>
        </w:rPr>
        <w:t xml:space="preserve">Доставити: </w:t>
      </w: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 xml:space="preserve">- Кабинету министра, </w:t>
      </w:r>
      <w:r w:rsidRPr="009F13FE">
        <w:rPr>
          <w:b/>
          <w:bCs/>
          <w:sz w:val="22"/>
          <w:szCs w:val="20"/>
          <w:lang w:val="sr-Cyrl-CS" w:eastAsia="en-US"/>
        </w:rPr>
        <w:t xml:space="preserve">  </w:t>
      </w:r>
    </w:p>
    <w:p w:rsidR="009F13FE" w:rsidRPr="009F13FE" w:rsidRDefault="009F13FE" w:rsidP="009F13FE">
      <w:pPr>
        <w:ind w:firstLine="720"/>
        <w:jc w:val="both"/>
        <w:rPr>
          <w:sz w:val="22"/>
          <w:szCs w:val="20"/>
          <w:lang w:val="sr-Cyrl-RS" w:eastAsia="en-US"/>
        </w:rPr>
      </w:pPr>
      <w:r w:rsidRPr="009F13FE">
        <w:rPr>
          <w:b/>
          <w:bCs/>
          <w:sz w:val="22"/>
          <w:szCs w:val="20"/>
          <w:lang w:val="sr-Cyrl-CS" w:eastAsia="en-US"/>
        </w:rPr>
        <w:t xml:space="preserve">- </w:t>
      </w:r>
      <w:r w:rsidRPr="009F13FE">
        <w:rPr>
          <w:sz w:val="22"/>
          <w:szCs w:val="20"/>
          <w:lang w:val="sr-Cyrl-CS" w:eastAsia="en-US"/>
        </w:rPr>
        <w:t xml:space="preserve">Сектору </w:t>
      </w:r>
      <w:r w:rsidRPr="009F13FE">
        <w:rPr>
          <w:sz w:val="22"/>
          <w:szCs w:val="20"/>
          <w:lang w:val="sr-Cyrl-RS" w:eastAsia="en-US"/>
        </w:rPr>
        <w:t>за материјално-финансијске послове</w:t>
      </w:r>
      <w:r w:rsidRPr="009F13FE">
        <w:rPr>
          <w:sz w:val="22"/>
          <w:szCs w:val="20"/>
          <w:lang w:val="sr-Cyrl-CS" w:eastAsia="en-US"/>
        </w:rPr>
        <w:t xml:space="preserve"> </w:t>
      </w:r>
    </w:p>
    <w:p w:rsidR="009F13FE" w:rsidRPr="009F13FE" w:rsidRDefault="009F13FE" w:rsidP="009F13FE">
      <w:pPr>
        <w:ind w:firstLine="720"/>
        <w:jc w:val="both"/>
        <w:rPr>
          <w:b/>
          <w:bCs/>
          <w:sz w:val="22"/>
          <w:szCs w:val="20"/>
          <w:lang w:val="sr-Cyrl-CS" w:eastAsia="en-US"/>
        </w:rPr>
      </w:pPr>
      <w:r w:rsidRPr="009F13FE">
        <w:rPr>
          <w:b/>
          <w:bCs/>
          <w:sz w:val="22"/>
          <w:szCs w:val="20"/>
          <w:lang w:val="sr-Cyrl-CS" w:eastAsia="en-US"/>
        </w:rPr>
        <w:t xml:space="preserve">- </w:t>
      </w:r>
      <w:r w:rsidRPr="009F13FE">
        <w:rPr>
          <w:sz w:val="22"/>
          <w:szCs w:val="20"/>
          <w:lang w:val="sr-Cyrl-CS" w:eastAsia="en-US"/>
        </w:rPr>
        <w:t>а/а.</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ind w:firstLine="720"/>
        <w:jc w:val="both"/>
        <w:rPr>
          <w:b/>
          <w:bCs/>
          <w:sz w:val="22"/>
          <w:szCs w:val="20"/>
          <w:lang w:val="sr-Cyrl-CS" w:eastAsia="en-US"/>
        </w:rPr>
      </w:pP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szCs w:val="20"/>
          <w:lang w:val="sr-Cyrl-CS" w:eastAsia="en-US"/>
        </w:rPr>
      </w:pPr>
      <w:r w:rsidRPr="009F13FE">
        <w:rPr>
          <w:szCs w:val="20"/>
          <w:lang w:val="sr-Cyrl-CS" w:eastAsia="en-US"/>
        </w:rPr>
        <w:tab/>
      </w:r>
    </w:p>
    <w:p w:rsidR="009F13FE" w:rsidRPr="009F13FE" w:rsidRDefault="009F13FE" w:rsidP="009F13FE">
      <w:pPr>
        <w:jc w:val="both"/>
        <w:rPr>
          <w:sz w:val="22"/>
          <w:szCs w:val="20"/>
          <w:lang w:val="sr-Cyrl-CS" w:eastAsia="en-US"/>
        </w:rPr>
      </w:pPr>
    </w:p>
    <w:p w:rsidR="009F13FE" w:rsidRPr="009F13FE" w:rsidRDefault="009F13FE" w:rsidP="00F944C8">
      <w:pPr>
        <w:ind w:left="3969"/>
        <w:jc w:val="center"/>
        <w:rPr>
          <w:sz w:val="22"/>
          <w:szCs w:val="20"/>
          <w:lang w:val="sr-Cyrl-RS" w:eastAsia="en-US"/>
        </w:rPr>
      </w:pPr>
      <w:r w:rsidRPr="009F13FE">
        <w:rPr>
          <w:sz w:val="22"/>
          <w:szCs w:val="20"/>
          <w:lang w:val="sr-Cyrl-RS" w:eastAsia="en-US"/>
        </w:rPr>
        <w:t>ПОТПРЕДСЕДНИК ВЛАДЕ И</w:t>
      </w:r>
    </w:p>
    <w:p w:rsidR="009F13FE" w:rsidRPr="009F13FE" w:rsidRDefault="009F13FE" w:rsidP="00F944C8">
      <w:pPr>
        <w:ind w:left="3969"/>
        <w:jc w:val="center"/>
        <w:rPr>
          <w:sz w:val="22"/>
          <w:szCs w:val="20"/>
          <w:lang w:val="sr-Cyrl-CS" w:eastAsia="en-US"/>
        </w:rPr>
      </w:pPr>
      <w:r w:rsidRPr="009F13FE">
        <w:rPr>
          <w:sz w:val="22"/>
          <w:szCs w:val="20"/>
          <w:lang w:val="sr-Cyrl-CS" w:eastAsia="en-US"/>
        </w:rPr>
        <w:t>МИНИСТАР</w:t>
      </w:r>
    </w:p>
    <w:p w:rsidR="009F13FE" w:rsidRPr="009F13FE" w:rsidRDefault="009F13FE" w:rsidP="00F944C8">
      <w:pPr>
        <w:ind w:left="3969"/>
        <w:jc w:val="center"/>
        <w:rPr>
          <w:sz w:val="22"/>
          <w:szCs w:val="20"/>
          <w:lang w:val="en-US" w:eastAsia="en-US"/>
        </w:rPr>
      </w:pPr>
      <w:r w:rsidRPr="009F13FE">
        <w:rPr>
          <w:sz w:val="22"/>
          <w:szCs w:val="20"/>
          <w:lang w:val="sr-Cyrl-CS" w:eastAsia="en-US"/>
        </w:rPr>
        <w:t>УНУТРАШЊИХ ПОСЛОВА</w:t>
      </w:r>
    </w:p>
    <w:p w:rsidR="009F13FE" w:rsidRPr="009F13FE" w:rsidRDefault="009F13FE" w:rsidP="00F944C8">
      <w:pPr>
        <w:ind w:left="6129" w:firstLine="720"/>
        <w:jc w:val="center"/>
        <w:rPr>
          <w:sz w:val="22"/>
          <w:szCs w:val="20"/>
          <w:lang w:val="en-US" w:eastAsia="en-US"/>
        </w:rPr>
      </w:pPr>
    </w:p>
    <w:p w:rsidR="009F13FE" w:rsidRPr="009F13FE" w:rsidRDefault="009F13FE" w:rsidP="00F944C8">
      <w:pPr>
        <w:ind w:left="6129" w:firstLine="720"/>
        <w:jc w:val="center"/>
        <w:rPr>
          <w:sz w:val="22"/>
          <w:szCs w:val="20"/>
          <w:lang w:val="sr-Cyrl-CS" w:eastAsia="en-US"/>
        </w:rPr>
      </w:pPr>
    </w:p>
    <w:p w:rsidR="009F13FE" w:rsidRPr="009F13FE" w:rsidRDefault="009F13FE" w:rsidP="00F944C8">
      <w:pPr>
        <w:ind w:left="6129" w:firstLine="720"/>
        <w:jc w:val="center"/>
        <w:rPr>
          <w:sz w:val="22"/>
          <w:szCs w:val="20"/>
          <w:lang w:val="sr-Cyrl-CS" w:eastAsia="en-US"/>
        </w:rPr>
      </w:pPr>
    </w:p>
    <w:p w:rsidR="009F13FE" w:rsidRDefault="009F13FE" w:rsidP="00F944C8">
      <w:pPr>
        <w:ind w:left="3969"/>
        <w:jc w:val="center"/>
        <w:rPr>
          <w:sz w:val="22"/>
          <w:szCs w:val="20"/>
          <w:lang w:val="sr-Cyrl-CS" w:eastAsia="en-US"/>
        </w:rPr>
      </w:pPr>
      <w:r w:rsidRPr="009F13FE">
        <w:rPr>
          <w:sz w:val="22"/>
          <w:szCs w:val="20"/>
          <w:lang w:val="sr-Cyrl-CS" w:eastAsia="en-US"/>
        </w:rPr>
        <w:t>Др Небојша Стефановић</w:t>
      </w: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sectPr w:rsidR="003B3305" w:rsidSect="00867D18">
          <w:pgSz w:w="11906" w:h="16838"/>
          <w:pgMar w:top="261" w:right="1418" w:bottom="851" w:left="1134" w:header="709" w:footer="709" w:gutter="0"/>
          <w:cols w:space="60"/>
          <w:noEndnote/>
          <w:docGrid w:linePitch="326"/>
        </w:sectPr>
      </w:pPr>
    </w:p>
    <w:tbl>
      <w:tblPr>
        <w:tblW w:w="16208" w:type="dxa"/>
        <w:tblInd w:w="-601" w:type="dxa"/>
        <w:tblLayout w:type="fixed"/>
        <w:tblLook w:val="04A0" w:firstRow="1" w:lastRow="0" w:firstColumn="1" w:lastColumn="0" w:noHBand="0" w:noVBand="1"/>
      </w:tblPr>
      <w:tblGrid>
        <w:gridCol w:w="851"/>
        <w:gridCol w:w="3429"/>
        <w:gridCol w:w="1716"/>
        <w:gridCol w:w="1466"/>
        <w:gridCol w:w="1366"/>
        <w:gridCol w:w="1466"/>
        <w:gridCol w:w="1366"/>
        <w:gridCol w:w="1366"/>
        <w:gridCol w:w="1466"/>
        <w:gridCol w:w="1716"/>
      </w:tblGrid>
      <w:tr w:rsidR="00F944C8" w:rsidTr="003C7CC3">
        <w:trPr>
          <w:trHeight w:val="540"/>
        </w:trPr>
        <w:tc>
          <w:tcPr>
            <w:tcW w:w="7462" w:type="dxa"/>
            <w:gridSpan w:val="4"/>
            <w:tcBorders>
              <w:top w:val="nil"/>
              <w:left w:val="nil"/>
              <w:bottom w:val="nil"/>
              <w:right w:val="nil"/>
            </w:tcBorders>
            <w:shd w:val="clear" w:color="auto" w:fill="auto"/>
            <w:noWrap/>
            <w:vAlign w:val="center"/>
            <w:hideMark/>
          </w:tcPr>
          <w:p w:rsidR="00F944C8" w:rsidRPr="00F944C8" w:rsidRDefault="00F944C8" w:rsidP="003B3305">
            <w:pPr>
              <w:rPr>
                <w:b/>
                <w:bCs/>
                <w:color w:val="000000"/>
              </w:rPr>
            </w:pPr>
            <w:r w:rsidRPr="00F944C8">
              <w:rPr>
                <w:b/>
                <w:bCs/>
                <w:color w:val="000000"/>
              </w:rPr>
              <w:lastRenderedPageBreak/>
              <w:t>УЏЕТ 2019 - СВИ ИЗВОРИ ФИНАНСИРАЊА</w:t>
            </w: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716" w:type="dxa"/>
            <w:tcBorders>
              <w:top w:val="nil"/>
              <w:left w:val="nil"/>
              <w:bottom w:val="nil"/>
              <w:right w:val="nil"/>
            </w:tcBorders>
            <w:shd w:val="clear" w:color="auto" w:fill="auto"/>
            <w:noWrap/>
            <w:vAlign w:val="bottom"/>
            <w:hideMark/>
          </w:tcPr>
          <w:p w:rsidR="00F944C8" w:rsidRPr="00F944C8" w:rsidRDefault="00F944C8">
            <w:pPr>
              <w:rPr>
                <w:b/>
                <w:bCs/>
                <w:color w:val="000000"/>
                <w:sz w:val="20"/>
                <w:szCs w:val="20"/>
                <w:lang w:val="sr-Cyrl-RS"/>
              </w:rPr>
            </w:pPr>
            <w:r w:rsidRPr="00F944C8">
              <w:rPr>
                <w:b/>
                <w:bCs/>
                <w:color w:val="000000"/>
                <w:sz w:val="20"/>
                <w:szCs w:val="20"/>
                <w:lang w:val="sr-Cyrl-RS"/>
              </w:rPr>
              <w:t>ПРИЛОГ 1</w:t>
            </w:r>
          </w:p>
        </w:tc>
      </w:tr>
      <w:tr w:rsidR="00F944C8" w:rsidRPr="003C7CC3" w:rsidTr="003C7CC3">
        <w:trPr>
          <w:trHeight w:val="28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color w:val="000000"/>
                <w:sz w:val="14"/>
                <w:szCs w:val="14"/>
              </w:rPr>
            </w:pPr>
            <w:r w:rsidRPr="003C7CC3">
              <w:rPr>
                <w:color w:val="000000"/>
                <w:sz w:val="14"/>
                <w:szCs w:val="14"/>
              </w:rPr>
              <w:t>Економска класификација</w:t>
            </w:r>
          </w:p>
        </w:tc>
        <w:tc>
          <w:tcPr>
            <w:tcW w:w="3429"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1 - </w:t>
            </w:r>
            <w:r w:rsidRPr="003C7CC3">
              <w:rPr>
                <w:color w:val="000000"/>
                <w:sz w:val="16"/>
                <w:szCs w:val="16"/>
              </w:rPr>
              <w:br/>
              <w:t>Приходи из буџет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4 - </w:t>
            </w:r>
            <w:r w:rsidRPr="003C7CC3">
              <w:rPr>
                <w:color w:val="000000"/>
                <w:sz w:val="16"/>
                <w:szCs w:val="16"/>
              </w:rPr>
              <w:br/>
              <w:t>Сопстевни приходи буџетских корисник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5 - </w:t>
            </w:r>
            <w:r w:rsidRPr="003C7CC3">
              <w:rPr>
                <w:color w:val="000000"/>
                <w:sz w:val="16"/>
                <w:szCs w:val="16"/>
              </w:rPr>
              <w:br/>
              <w:t>Донације од иностраних земаљ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7 - </w:t>
            </w:r>
            <w:r w:rsidRPr="003C7CC3">
              <w:rPr>
                <w:color w:val="000000"/>
                <w:sz w:val="16"/>
                <w:szCs w:val="16"/>
              </w:rPr>
              <w:br/>
              <w:t>Трансфери од других нивоа власти</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8 - </w:t>
            </w:r>
            <w:r w:rsidRPr="003C7CC3">
              <w:rPr>
                <w:color w:val="000000"/>
                <w:sz w:val="16"/>
                <w:szCs w:val="16"/>
              </w:rPr>
              <w:br/>
              <w:t>Добровољни трансфери од физичких и правних лиц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9 - </w:t>
            </w:r>
            <w:r w:rsidRPr="003C7CC3">
              <w:rPr>
                <w:color w:val="000000"/>
                <w:sz w:val="16"/>
                <w:szCs w:val="16"/>
              </w:rPr>
              <w:br/>
              <w:t>Примања од продаје нефинансијске имовине</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56 - </w:t>
            </w:r>
            <w:r w:rsidRPr="003C7CC3">
              <w:rPr>
                <w:color w:val="000000"/>
                <w:sz w:val="16"/>
                <w:szCs w:val="16"/>
              </w:rPr>
              <w:br/>
              <w:t>Финансијска помоћ ЕУ</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F944C8" w:rsidRPr="003C7CC3" w:rsidRDefault="00F944C8">
            <w:pPr>
              <w:jc w:val="center"/>
              <w:rPr>
                <w:color w:val="000000"/>
                <w:sz w:val="16"/>
                <w:szCs w:val="16"/>
              </w:rPr>
            </w:pPr>
            <w:r w:rsidRPr="003C7CC3">
              <w:rPr>
                <w:color w:val="000000"/>
                <w:sz w:val="16"/>
                <w:szCs w:val="16"/>
              </w:rPr>
              <w:t>ЗБИР</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1</w:t>
            </w:r>
          </w:p>
        </w:tc>
        <w:tc>
          <w:tcPr>
            <w:tcW w:w="3429" w:type="dxa"/>
            <w:tcBorders>
              <w:top w:val="nil"/>
              <w:left w:val="nil"/>
              <w:bottom w:val="single" w:sz="4" w:space="0" w:color="auto"/>
              <w:right w:val="nil"/>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3</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4</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5</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6</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7</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8</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9</w:t>
            </w:r>
          </w:p>
        </w:tc>
        <w:tc>
          <w:tcPr>
            <w:tcW w:w="1716" w:type="dxa"/>
            <w:tcBorders>
              <w:top w:val="nil"/>
              <w:left w:val="nil"/>
              <w:bottom w:val="single" w:sz="4" w:space="0" w:color="auto"/>
              <w:right w:val="single" w:sz="4" w:space="0" w:color="auto"/>
            </w:tcBorders>
            <w:shd w:val="clear" w:color="000000" w:fill="FFFF00"/>
            <w:vAlign w:val="center"/>
            <w:hideMark/>
          </w:tcPr>
          <w:p w:rsidR="00F944C8" w:rsidRPr="003C7CC3" w:rsidRDefault="00F944C8">
            <w:pPr>
              <w:jc w:val="center"/>
              <w:rPr>
                <w:i/>
                <w:iCs/>
                <w:color w:val="000000"/>
                <w:sz w:val="16"/>
                <w:szCs w:val="16"/>
              </w:rPr>
            </w:pPr>
            <w:r w:rsidRPr="003C7CC3">
              <w:rPr>
                <w:i/>
                <w:iCs/>
                <w:color w:val="000000"/>
                <w:sz w:val="16"/>
                <w:szCs w:val="16"/>
              </w:rPr>
              <w:t>10 (3-9)</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лате, додаци и накнаде запосл. (зарад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9.191.40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9.238.502.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1.849.7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98.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291.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860.57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4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59.44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28.4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0.2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970.1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4.982.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60.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50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50.68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4.55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76.218,0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93.409.218,02</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2000</w:t>
            </w:r>
          </w:p>
        </w:tc>
        <w:tc>
          <w:tcPr>
            <w:tcW w:w="3429"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Трошкови путовања</w:t>
            </w:r>
          </w:p>
        </w:tc>
        <w:tc>
          <w:tcPr>
            <w:tcW w:w="171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80.33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63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709.968,3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585.673.968,32</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790.55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52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755.241,69</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10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595.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968.335.241,69</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06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1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71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28.775.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65.2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9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96.60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327.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3.349.52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4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Отплате домаћих камат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6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међ. организација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65.0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5.0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2.5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408.79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408.793.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а штете за повреде или шт. нанету од стране држ. орга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08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8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68.197.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2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31.398.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142.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3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3.06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2.718.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329.199.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43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530.000,00</w:t>
            </w:r>
          </w:p>
        </w:tc>
      </w:tr>
      <w:tr w:rsidR="00F944C8" w:rsidRPr="003C7CC3" w:rsidTr="003C7CC3">
        <w:trPr>
          <w:trHeight w:val="284"/>
        </w:trPr>
        <w:tc>
          <w:tcPr>
            <w:tcW w:w="428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F944C8" w:rsidRPr="003C7CC3" w:rsidRDefault="00F944C8">
            <w:pPr>
              <w:jc w:val="center"/>
              <w:rPr>
                <w:b/>
                <w:bCs/>
                <w:color w:val="000000"/>
                <w:sz w:val="20"/>
                <w:szCs w:val="20"/>
              </w:rPr>
            </w:pPr>
            <w:r w:rsidRPr="003C7CC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628.902.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745.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8.853.428,03</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0.000.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7.607.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400.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38.804.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5.291.311.428,03</w:t>
            </w:r>
          </w:p>
        </w:tc>
      </w:tr>
    </w:tbl>
    <w:p w:rsidR="00E9253E" w:rsidRP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sectPr w:rsidR="00E9253E" w:rsidRPr="00E9253E" w:rsidSect="00867D18">
          <w:pgSz w:w="16838" w:h="11906" w:orient="landscape"/>
          <w:pgMar w:top="1134" w:right="261" w:bottom="1418" w:left="851" w:header="709" w:footer="709" w:gutter="0"/>
          <w:cols w:space="60"/>
          <w:noEndnote/>
          <w:docGrid w:linePitch="326"/>
        </w:sectPr>
      </w:pPr>
    </w:p>
    <w:p w:rsidR="00F11746" w:rsidRPr="00C57CEC" w:rsidRDefault="00A96FD2" w:rsidP="00EA1567">
      <w:pPr>
        <w:widowControl w:val="0"/>
        <w:autoSpaceDE w:val="0"/>
        <w:autoSpaceDN w:val="0"/>
        <w:adjustRightInd w:val="0"/>
        <w:jc w:val="center"/>
        <w:rPr>
          <w:rFonts w:ascii="Verdana" w:eastAsia="Verdana" w:hAnsi="Verdana" w:cs="Verdana"/>
          <w:b/>
          <w:bCs/>
          <w:sz w:val="28"/>
          <w:szCs w:val="28"/>
          <w:lang w:val="sr-Cyrl-RS" w:eastAsia="sr-Latn-RS"/>
        </w:rPr>
      </w:pPr>
      <w:r>
        <w:rPr>
          <w:noProof/>
          <w:sz w:val="28"/>
          <w:szCs w:val="28"/>
          <w:lang w:val="sr-Cyrl-ME" w:eastAsia="sr-Cyrl-ME"/>
        </w:rPr>
        <w:lastRenderedPageBreak/>
        <w:drawing>
          <wp:anchor distT="0" distB="0" distL="63500" distR="63500" simplePos="0" relativeHeight="251782144" behindDoc="1" locked="0" layoutInCell="1" allowOverlap="1" wp14:anchorId="401F7A75" wp14:editId="12A9AA02">
            <wp:simplePos x="0" y="0"/>
            <wp:positionH relativeFrom="margin">
              <wp:posOffset>8836025</wp:posOffset>
            </wp:positionH>
            <wp:positionV relativeFrom="paragraph">
              <wp:posOffset>-358775</wp:posOffset>
            </wp:positionV>
            <wp:extent cx="384175" cy="600075"/>
            <wp:effectExtent l="0" t="0" r="0" b="9525"/>
            <wp:wrapSquare wrapText="left"/>
            <wp:docPr id="28490" name="Picture 2" descr="Description: 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4175" cy="600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52" w:name="bookmark0"/>
      <w:r w:rsidR="00886073">
        <w:rPr>
          <w:rFonts w:ascii="Verdana" w:eastAsia="Verdana" w:hAnsi="Verdana" w:cs="Verdana"/>
          <w:b/>
          <w:bCs/>
          <w:sz w:val="28"/>
          <w:szCs w:val="28"/>
          <w:lang w:val="sr-Latn-RS" w:eastAsia="sr-Latn-RS"/>
        </w:rPr>
        <w:t xml:space="preserve">                </w:t>
      </w:r>
      <w:r w:rsidR="00F11746" w:rsidRPr="00886073">
        <w:rPr>
          <w:rFonts w:ascii="Verdana" w:eastAsia="Verdana" w:hAnsi="Verdana" w:cs="Verdana"/>
          <w:b/>
          <w:bCs/>
          <w:sz w:val="28"/>
          <w:szCs w:val="28"/>
          <w:lang w:val="sr-Latn-RS" w:eastAsia="sr-Latn-RS"/>
        </w:rPr>
        <w:t>Апропријације расхода</w:t>
      </w:r>
      <w:bookmarkEnd w:id="152"/>
      <w:r w:rsidR="00C57CEC">
        <w:rPr>
          <w:rFonts w:ascii="Verdana" w:eastAsia="Verdana" w:hAnsi="Verdana" w:cs="Verdana"/>
          <w:b/>
          <w:bCs/>
          <w:sz w:val="28"/>
          <w:szCs w:val="28"/>
          <w:lang w:val="sr-Latn-RS" w:eastAsia="sr-Latn-RS"/>
        </w:rPr>
        <w:t xml:space="preserve"> </w:t>
      </w:r>
      <w:r w:rsidR="003074C9">
        <w:rPr>
          <w:rFonts w:ascii="Verdana" w:eastAsia="Verdana" w:hAnsi="Verdana" w:cs="Verdana"/>
          <w:b/>
          <w:bCs/>
          <w:sz w:val="28"/>
          <w:szCs w:val="28"/>
          <w:lang w:val="sr-Cyrl-RS" w:eastAsia="sr-Latn-RS"/>
        </w:rPr>
        <w:t>0</w:t>
      </w:r>
      <w:r w:rsidR="00B60A3C">
        <w:rPr>
          <w:rFonts w:ascii="Verdana" w:eastAsia="Verdana" w:hAnsi="Verdana" w:cs="Verdana"/>
          <w:b/>
          <w:bCs/>
          <w:sz w:val="28"/>
          <w:szCs w:val="28"/>
          <w:lang w:val="sr-Cyrl-RS" w:eastAsia="sr-Latn-RS"/>
        </w:rPr>
        <w:t>4</w:t>
      </w:r>
      <w:r w:rsidR="00C57CEC">
        <w:rPr>
          <w:rFonts w:ascii="Verdana" w:eastAsia="Verdana" w:hAnsi="Verdana" w:cs="Verdana"/>
          <w:b/>
          <w:bCs/>
          <w:sz w:val="28"/>
          <w:szCs w:val="28"/>
          <w:lang w:val="sr-Latn-RS" w:eastAsia="sr-Latn-RS"/>
        </w:rPr>
        <w:t>.</w:t>
      </w:r>
      <w:r w:rsidR="00B60A3C">
        <w:rPr>
          <w:rFonts w:ascii="Verdana" w:eastAsia="Verdana" w:hAnsi="Verdana" w:cs="Verdana"/>
          <w:b/>
          <w:bCs/>
          <w:sz w:val="28"/>
          <w:szCs w:val="28"/>
          <w:lang w:val="sr-Cyrl-RS" w:eastAsia="sr-Latn-RS"/>
        </w:rPr>
        <w:t>1</w:t>
      </w:r>
      <w:r w:rsidR="003074C9">
        <w:rPr>
          <w:rFonts w:ascii="Verdana" w:eastAsia="Verdana" w:hAnsi="Verdana" w:cs="Verdana"/>
          <w:b/>
          <w:bCs/>
          <w:sz w:val="28"/>
          <w:szCs w:val="28"/>
          <w:lang w:val="sr-Cyrl-RS" w:eastAsia="sr-Latn-RS"/>
        </w:rPr>
        <w:t>0</w:t>
      </w:r>
      <w:r w:rsidR="00C57CEC">
        <w:rPr>
          <w:rFonts w:ascii="Verdana" w:eastAsia="Verdana" w:hAnsi="Verdana" w:cs="Verdana"/>
          <w:b/>
          <w:bCs/>
          <w:sz w:val="28"/>
          <w:szCs w:val="28"/>
          <w:lang w:val="sr-Latn-RS" w:eastAsia="sr-Latn-RS"/>
        </w:rPr>
        <w:t>.201</w:t>
      </w:r>
      <w:r w:rsidR="003074C9">
        <w:rPr>
          <w:rFonts w:ascii="Verdana" w:eastAsia="Verdana" w:hAnsi="Verdana" w:cs="Verdana"/>
          <w:b/>
          <w:bCs/>
          <w:sz w:val="28"/>
          <w:szCs w:val="28"/>
          <w:lang w:val="sr-Cyrl-RS" w:eastAsia="sr-Latn-RS"/>
        </w:rPr>
        <w:t>9</w:t>
      </w:r>
      <w:r w:rsidR="00C57CEC">
        <w:rPr>
          <w:rFonts w:ascii="Verdana" w:eastAsia="Verdana" w:hAnsi="Verdana" w:cs="Verdana"/>
          <w:b/>
          <w:bCs/>
          <w:sz w:val="28"/>
          <w:szCs w:val="28"/>
          <w:lang w:val="sr-Latn-RS" w:eastAsia="sr-Latn-RS"/>
        </w:rPr>
        <w:t>.</w:t>
      </w:r>
      <w:r w:rsidR="00C57CEC">
        <w:rPr>
          <w:rFonts w:ascii="Verdana" w:eastAsia="Verdana" w:hAnsi="Verdana" w:cs="Verdana"/>
          <w:b/>
          <w:bCs/>
          <w:sz w:val="28"/>
          <w:szCs w:val="28"/>
          <w:lang w:val="sr-Cyrl-RS" w:eastAsia="sr-Latn-RS"/>
        </w:rPr>
        <w:t>год.</w:t>
      </w:r>
    </w:p>
    <w:p w:rsidR="004F5331" w:rsidRPr="00246634" w:rsidRDefault="004F5331" w:rsidP="00F11746">
      <w:pPr>
        <w:widowControl w:val="0"/>
        <w:spacing w:line="130" w:lineRule="exact"/>
        <w:rPr>
          <w:rFonts w:eastAsia="Verdana"/>
          <w:color w:val="000000"/>
          <w:sz w:val="14"/>
          <w:szCs w:val="14"/>
          <w:lang w:val="sr-Cyrl-RS" w:eastAsia="sr-Latn-RS"/>
        </w:rPr>
      </w:pPr>
    </w:p>
    <w:tbl>
      <w:tblPr>
        <w:tblW w:w="16018" w:type="dxa"/>
        <w:tblInd w:w="-318" w:type="dxa"/>
        <w:tblLayout w:type="fixed"/>
        <w:tblLook w:val="04A0" w:firstRow="1" w:lastRow="0" w:firstColumn="1" w:lastColumn="0" w:noHBand="0" w:noVBand="1"/>
      </w:tblPr>
      <w:tblGrid>
        <w:gridCol w:w="567"/>
        <w:gridCol w:w="571"/>
        <w:gridCol w:w="563"/>
        <w:gridCol w:w="567"/>
        <w:gridCol w:w="568"/>
        <w:gridCol w:w="568"/>
        <w:gridCol w:w="707"/>
        <w:gridCol w:w="1275"/>
        <w:gridCol w:w="1418"/>
        <w:gridCol w:w="1417"/>
        <w:gridCol w:w="567"/>
        <w:gridCol w:w="1135"/>
        <w:gridCol w:w="1134"/>
        <w:gridCol w:w="1276"/>
        <w:gridCol w:w="1275"/>
        <w:gridCol w:w="1134"/>
        <w:gridCol w:w="1276"/>
      </w:tblGrid>
      <w:tr w:rsidR="00586CB3" w:rsidRPr="00A16A27" w:rsidTr="00E374B1">
        <w:trPr>
          <w:cantSplit/>
          <w:trHeight w:val="1134"/>
        </w:trPr>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Буџетска година</w:t>
            </w:r>
          </w:p>
        </w:tc>
        <w:tc>
          <w:tcPr>
            <w:tcW w:w="571"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ЈБКЈС</w:t>
            </w:r>
          </w:p>
        </w:tc>
        <w:tc>
          <w:tcPr>
            <w:tcW w:w="563"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програм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пројект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извора финансирања</w:t>
            </w:r>
          </w:p>
        </w:tc>
        <w:tc>
          <w:tcPr>
            <w:tcW w:w="70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ницијални износ</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Текућа апропријациј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асположива апропријациј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Неизвршене преузете обавезе (НПО)</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Неизвршени захтеви за плаћање (Н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Корекција расхода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нос нераспоређен на квоте</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69.259.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69.259.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642.868,2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616.131,7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616.131,7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319.528,7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352.909.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352.909.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6.139.741,5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46.769.258,4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46.769.258,4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6.155.217,2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9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9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9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19.587.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19.587.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10.118.495,1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9.468.504,8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14.809.356,7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40.851,8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7.824.892,6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13.755.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13.755.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85.118.024,93</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8.636.975,07</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8.636.975,07</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538.265,4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279.97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279.97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7.070.609,7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262.899.390,3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262.899.390,3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6.565.111,63</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8.882.389.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8.882.389.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260.689.770,22</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621.699.229,78</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639.125.975,7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426.745,96</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6.480.634,46</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369.633.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369.633.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33.052.053,8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6.580.946,1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6.580.946,1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9.885.334,2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466.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466.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944.160,8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521.839,14</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521.839,1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97.263,1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79.06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79.06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6.564.038,6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52.503.961,3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52.503.961,3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896.286,9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1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1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1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1.203.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1.203.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7.388.042,84</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3.814.957,16</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3.815.418,61</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61,45</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184.387,76</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14.652.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14.652.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4.561.198,0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0.090.801,9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0.090.801,9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974.788,87</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45.86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45.86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4.614.323,73</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91.245.676,27</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91.245.676,27</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7.589.179,46</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928.79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928.79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86.405.509,0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42.384.490,9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42.485.609,36</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1.118,43</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8.168.782,56</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30.632.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30.632.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4.752.968,1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85.879.031,8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85.879.031,8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5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667.238,64</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3.332.761,36</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3.342.442,2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680,8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39.666,0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452.021,7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547.978,2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687.199,2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9.221,01</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78.45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48.75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51.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51.25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8.75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082.031,4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917.968,54</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948.438,5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47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302.236,9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3.4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3.4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558.533,5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7.841.466,4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5.245.337,1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7.403.870,7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9.062.334,73</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48.028,7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2.251.971,2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2.374.039,08</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2.067,83</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92.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717.646,09</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9.282.353,91</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91.407.169,3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2.124.815,42</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44.850,24</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6.712.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6.712.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8.322.226,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8.389.773,5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8.403.445,5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672,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900.524,24</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17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17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957.306,5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6.213.693,4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6.571.241,1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7.547,68</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892.506,7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465.989,1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534.010,8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781.870,6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7.859,7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17.121,2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53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53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31.138,7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906.861,2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906.861,2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26.405,1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5.125.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5.125.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7.165.624,4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67.959.375,5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67.959.375,5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461.483,3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35.207.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35.207.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3.121.278,39</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52.085.721,61</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52.318.279,91</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2.558,3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144.105,9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1.429.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1.429.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7.254.491,63</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4.174.508,37</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4.229.474,51</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4.966,14</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126.156,17</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760.728,6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239.271,34</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310.581,3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1.31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457.679,1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9.722.885,9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277.114,04</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348.424,0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1.31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256.910,75</w:t>
            </w:r>
          </w:p>
        </w:tc>
      </w:tr>
      <w:tr w:rsidR="00B60A3C"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50.00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90.00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3.972.608,44</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479.296,11</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479.296,11</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47.548.095,45</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66.044.981,85</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496.886,4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6.193.716,59</w:t>
            </w:r>
          </w:p>
        </w:tc>
      </w:tr>
      <w:tr w:rsidR="00B60A3C"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0.683.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0.683.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3.530.287,19</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464.911,38</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464.911,38</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01.687.801,43</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47.784.650,42</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6.096.848,99</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748.137,17</w:t>
            </w:r>
          </w:p>
        </w:tc>
      </w:tr>
      <w:tr w:rsidR="00B60A3C"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80.334.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2.334.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402.614,29</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1.931.385,71</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2.537.379,71</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5.994,0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219.906,88</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242.383,4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757.616,5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1.633.788,6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876.172,08</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92.188,6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3.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5.147.276,6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7.852.723,4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7.852.723,4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636.691,93</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6.896.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86.896.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4.926.109,6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65.419,37</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65.419,3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61.204.470,9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61.336.890,5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2.419,55</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407.238,5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5.034.579,14</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46.319,7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46.319,74</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619.101,1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5.673.282,6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54.181,52</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673.623,2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49.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49.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60.027,9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88.972,0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0.0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027,95</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60.027,9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3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8.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8.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536.399,53</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0.046,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0.046,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303.554,47</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317.777,77</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223,3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495.808,87</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6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6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089.707,83</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2.84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2.84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867.452,17</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998.849,1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1.396,93</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911.148,1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65.2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65.2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096.250,3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37.601,47</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37.601,4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8.066.148,2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8.104.330,7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182,5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6.009,3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493.842,5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657.526,9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657.526,99</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6.848.630,4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9.181.979,4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33.349,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6.318,04</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1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20.63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45.63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28.523.847,4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394.576,98</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394.576,98</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76.719.575,56</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76.759.999,4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423,8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6.133.176,4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9.719.864,6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3.355.058,1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3.355.058,15</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76.925.077,2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76.925.077,2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56.720,1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54,73</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0.0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0.00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4.276.245,27</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4.575.0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8.754,73</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0,3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18,2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999.381,7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999.381,7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18,27</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4.210,12</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635.789,88</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638.755,88</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66,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178,5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8.793.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68.793.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94.554.123,6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74.238.876,3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86.443.775,8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204.899,5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3.524.113,1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967.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967.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92.688,2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474.311,7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606.051,7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1.74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76.78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5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1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8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8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8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8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3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3.086.008,24</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6.913.991,76</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6.913.991,76</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929.584,44</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8.197.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8.197.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98.479.645,1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9.717.354,8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9.717.354,8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62.749.166,88</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5</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817.82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2.18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2.18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625.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7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7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65.797.755,2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46.508,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46.508,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055.736,8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055.736,8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751.716,8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1.979.924,2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8.020.075,7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8.020.075,7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397.090,9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5.077.414,46</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4.922.585,54</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4.922.585,54</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062.004,86</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66.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66.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66.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66.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763.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763.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575.795,3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9.187.204,6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9.187.204,6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575.795,3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2.049.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74.033.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85.844.003,14</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420.723,0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420.723,05</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80.768.273,81</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80.828.141,36</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867,55</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595.468,7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541.09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2.458.9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2.458.91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363,6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9.929.636,4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9.929.636,4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363,6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6</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00.000,00</w:t>
            </w:r>
          </w:p>
        </w:tc>
      </w:tr>
      <w:tr w:rsidR="00B60A3C"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9</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18.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18.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2.519.885,2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45.480.114,7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52.309.849,06</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29.734,27</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149.166,54</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011.163,91</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0.988.836,0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0.988.836,0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5</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5.291,8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49.924.708,2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49.924.708,2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5.291,8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79.291,88</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6.820.708,1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6.820.708,1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79.291,88</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298.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4.702.00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4.702.0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298.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1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1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01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1</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8.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5.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9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9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98.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98.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4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4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4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4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8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55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55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55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7.55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526.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6.866.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6.866.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6.866.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0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0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0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0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9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9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9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9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4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4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4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4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2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6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6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6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3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4</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6.218,02</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6.218,0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6.218,0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76.218,0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2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2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2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52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55.928,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441,1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26.486,8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26.486,8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155.928,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97.134,32</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2.278,32</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4.856,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4.856,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97.134,3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44.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44.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44.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344.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1.241,69</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1.241,69</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1.241,69</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1.241,69</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6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60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6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1.6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14.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14.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14.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714.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45.891,67</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04.233,3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1.658,3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1.658,3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45.891,67</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02.855,32</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02.855,32</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02.855,3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302.855,32</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4.716,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4.716,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4.716,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6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6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6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06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23.9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23.92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99.98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99.980,0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23.900,00</w:t>
            </w:r>
          </w:p>
        </w:tc>
      </w:tr>
      <w:tr w:rsidR="00B60A3C"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352.306,13</w:t>
            </w:r>
          </w:p>
        </w:tc>
        <w:tc>
          <w:tcPr>
            <w:tcW w:w="141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352.306,13</w:t>
            </w:r>
          </w:p>
        </w:tc>
        <w:tc>
          <w:tcPr>
            <w:tcW w:w="1275"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352.306,13</w:t>
            </w:r>
          </w:p>
        </w:tc>
        <w:tc>
          <w:tcPr>
            <w:tcW w:w="1134"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352.306,13</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43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43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43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43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21.437,6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21.437,6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21.437,6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321.437,6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21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2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21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3.21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3.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3.00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3.0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3.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102.352,4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102.352,4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102.352,4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897.647,6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2.352,4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2.352,4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7</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8</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426.539,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73.460,5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73.460,5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8</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0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8</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06.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06.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06.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106.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8</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97.042,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2.958,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2.958,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8</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0.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8</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08.929,75</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91.070,2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91.070,2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486.443,9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837,5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837,53</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269.718,5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269.718,5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764.813,12</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532,32</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532,32</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654,56</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654,56</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9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476.264,19</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35,81</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735,81</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5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4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9</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809.479,67</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90.520,33</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190.520,33</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3</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85,46</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85,46</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85,46</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85,46</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6.4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6.40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6.400,0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96.4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6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52.788,55</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52.788,55</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52.788,55</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052.788,55</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63.703,2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63.703,2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63.703,2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563.703,2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59.234,9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32.185,7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27.049,2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27.049,2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0.059.234,9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1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1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2.1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91.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91.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91.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6.291.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3.93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90.721,41</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90.721,41</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90.721,41</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4.390.721,41</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5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8.0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1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1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1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59.1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3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65.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65.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65.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4.565.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2.100.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504.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504.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504.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504.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07</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86.000,00</w:t>
            </w:r>
          </w:p>
        </w:tc>
      </w:tr>
      <w:tr w:rsidR="00B60A3C"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2019</w:t>
            </w:r>
          </w:p>
        </w:tc>
        <w:tc>
          <w:tcPr>
            <w:tcW w:w="571"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0600</w:t>
            </w:r>
          </w:p>
        </w:tc>
        <w:tc>
          <w:tcPr>
            <w:tcW w:w="563"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5.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7018</w:t>
            </w:r>
          </w:p>
        </w:tc>
        <w:tc>
          <w:tcPr>
            <w:tcW w:w="56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6</w:t>
            </w:r>
          </w:p>
        </w:tc>
        <w:tc>
          <w:tcPr>
            <w:tcW w:w="70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128.000,00</w:t>
            </w:r>
          </w:p>
        </w:tc>
        <w:tc>
          <w:tcPr>
            <w:tcW w:w="1418"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128.000,00</w:t>
            </w:r>
          </w:p>
        </w:tc>
        <w:tc>
          <w:tcPr>
            <w:tcW w:w="141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128.000,00</w:t>
            </w:r>
          </w:p>
        </w:tc>
        <w:tc>
          <w:tcPr>
            <w:tcW w:w="567"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B60A3C" w:rsidRPr="00A16A27" w:rsidRDefault="00B60A3C" w:rsidP="00B60A3C">
            <w:pPr>
              <w:jc w:val="right"/>
              <w:rPr>
                <w:color w:val="000000"/>
                <w:sz w:val="14"/>
                <w:szCs w:val="14"/>
                <w:lang w:eastAsia="sr-Cyrl-ME"/>
              </w:rPr>
            </w:pPr>
            <w:r w:rsidRPr="00A16A27">
              <w:rPr>
                <w:color w:val="000000"/>
                <w:sz w:val="14"/>
                <w:szCs w:val="14"/>
                <w:lang w:eastAsia="sr-Cyrl-ME"/>
              </w:rPr>
              <w:t>16.128.000,00</w:t>
            </w:r>
          </w:p>
        </w:tc>
      </w:tr>
    </w:tbl>
    <w:p w:rsidR="00E45142" w:rsidRDefault="00E45142" w:rsidP="00760E1F">
      <w:pPr>
        <w:widowControl w:val="0"/>
        <w:spacing w:line="130" w:lineRule="exact"/>
        <w:rPr>
          <w:rFonts w:eastAsia="Verdana"/>
          <w:color w:val="000000"/>
          <w:sz w:val="14"/>
          <w:szCs w:val="14"/>
          <w:lang w:val="sr-Cyrl-RS" w:eastAsia="sr-Latn-RS"/>
        </w:rPr>
      </w:pPr>
    </w:p>
    <w:p w:rsidR="00134353" w:rsidRDefault="00134353" w:rsidP="00760E1F">
      <w:pPr>
        <w:widowControl w:val="0"/>
        <w:spacing w:line="130" w:lineRule="exact"/>
        <w:rPr>
          <w:rFonts w:eastAsia="Verdana"/>
          <w:color w:val="000000"/>
          <w:sz w:val="14"/>
          <w:szCs w:val="14"/>
          <w:lang w:val="sr-Cyrl-RS" w:eastAsia="sr-Latn-RS"/>
        </w:rPr>
      </w:pPr>
    </w:p>
    <w:p w:rsidR="00E374B1" w:rsidRDefault="00E374B1" w:rsidP="00760E1F">
      <w:pPr>
        <w:widowControl w:val="0"/>
        <w:spacing w:line="130" w:lineRule="exact"/>
        <w:rPr>
          <w:rFonts w:eastAsia="Verdana"/>
          <w:color w:val="000000"/>
          <w:sz w:val="14"/>
          <w:szCs w:val="14"/>
          <w:lang w:val="sr-Cyrl-RS" w:eastAsia="sr-Latn-RS"/>
        </w:rPr>
      </w:pPr>
    </w:p>
    <w:p w:rsidR="00E374B1" w:rsidRDefault="00E374B1" w:rsidP="00760E1F">
      <w:pPr>
        <w:widowControl w:val="0"/>
        <w:spacing w:line="130" w:lineRule="exact"/>
        <w:rPr>
          <w:rFonts w:eastAsia="Verdana"/>
          <w:color w:val="000000"/>
          <w:sz w:val="14"/>
          <w:szCs w:val="14"/>
          <w:lang w:val="sr-Cyrl-RS" w:eastAsia="sr-Latn-RS"/>
        </w:rPr>
      </w:pPr>
    </w:p>
    <w:tbl>
      <w:tblPr>
        <w:tblpPr w:leftFromText="180" w:rightFromText="180" w:vertAnchor="text" w:horzAnchor="page" w:tblpX="501" w:tblpY="52"/>
        <w:tblW w:w="16268" w:type="dxa"/>
        <w:tblLayout w:type="fixed"/>
        <w:tblLook w:val="04A0" w:firstRow="1" w:lastRow="0" w:firstColumn="1" w:lastColumn="0" w:noHBand="0" w:noVBand="1"/>
      </w:tblPr>
      <w:tblGrid>
        <w:gridCol w:w="675"/>
        <w:gridCol w:w="723"/>
        <w:gridCol w:w="695"/>
        <w:gridCol w:w="567"/>
        <w:gridCol w:w="567"/>
        <w:gridCol w:w="709"/>
        <w:gridCol w:w="992"/>
        <w:gridCol w:w="1134"/>
        <w:gridCol w:w="1276"/>
        <w:gridCol w:w="1275"/>
        <w:gridCol w:w="993"/>
        <w:gridCol w:w="992"/>
        <w:gridCol w:w="1134"/>
        <w:gridCol w:w="1276"/>
        <w:gridCol w:w="1275"/>
        <w:gridCol w:w="851"/>
        <w:gridCol w:w="1134"/>
      </w:tblGrid>
      <w:tr w:rsidR="00A24F6D" w:rsidRPr="00A16A27" w:rsidTr="006928C9">
        <w:trPr>
          <w:trHeight w:val="279"/>
        </w:trPr>
        <w:tc>
          <w:tcPr>
            <w:tcW w:w="16268"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rsidR="00A24F6D" w:rsidRPr="00A16A27" w:rsidRDefault="00A24F6D" w:rsidP="007D17B3">
            <w:pPr>
              <w:jc w:val="center"/>
              <w:rPr>
                <w:b/>
                <w:bCs/>
                <w:color w:val="000000"/>
                <w:sz w:val="20"/>
                <w:szCs w:val="20"/>
                <w:lang w:val="sr-Cyrl-RS"/>
              </w:rPr>
            </w:pPr>
            <w:r w:rsidRPr="00A16A27">
              <w:rPr>
                <w:b/>
                <w:bCs/>
                <w:color w:val="000000"/>
                <w:sz w:val="20"/>
                <w:szCs w:val="20"/>
                <w:lang w:val="sr-Cyrl-RS"/>
              </w:rPr>
              <w:lastRenderedPageBreak/>
              <w:t xml:space="preserve">АПРОПРИЈАЦИЈЕ РАСХОДА </w:t>
            </w:r>
            <w:r w:rsidR="006928C9" w:rsidRPr="00A16A27">
              <w:rPr>
                <w:b/>
                <w:bCs/>
                <w:color w:val="000000"/>
                <w:sz w:val="20"/>
                <w:szCs w:val="20"/>
                <w:lang w:val="sr-Cyrl-RS"/>
              </w:rPr>
              <w:t>0</w:t>
            </w:r>
            <w:r w:rsidR="007D17B3" w:rsidRPr="00A16A27">
              <w:rPr>
                <w:b/>
                <w:bCs/>
                <w:color w:val="000000"/>
                <w:sz w:val="20"/>
                <w:szCs w:val="20"/>
                <w:lang w:val="sr-Cyrl-RS"/>
              </w:rPr>
              <w:t>4</w:t>
            </w:r>
            <w:r w:rsidR="006928C9" w:rsidRPr="00A16A27">
              <w:rPr>
                <w:b/>
                <w:bCs/>
                <w:color w:val="000000"/>
                <w:sz w:val="20"/>
                <w:szCs w:val="20"/>
                <w:lang w:val="sr-Cyrl-RS"/>
              </w:rPr>
              <w:t>.</w:t>
            </w:r>
            <w:r w:rsidR="007D17B3" w:rsidRPr="00A16A27">
              <w:rPr>
                <w:b/>
                <w:bCs/>
                <w:color w:val="000000"/>
                <w:sz w:val="20"/>
                <w:szCs w:val="20"/>
                <w:lang w:val="sr-Cyrl-RS"/>
              </w:rPr>
              <w:t>1</w:t>
            </w:r>
            <w:r w:rsidR="006928C9" w:rsidRPr="00A16A27">
              <w:rPr>
                <w:b/>
                <w:bCs/>
                <w:color w:val="000000"/>
                <w:sz w:val="20"/>
                <w:szCs w:val="20"/>
                <w:lang w:val="sr-Cyrl-RS"/>
              </w:rPr>
              <w:t xml:space="preserve">0.2019.год </w:t>
            </w:r>
            <w:r w:rsidRPr="00A16A27">
              <w:rPr>
                <w:b/>
                <w:bCs/>
                <w:color w:val="000000"/>
                <w:sz w:val="20"/>
                <w:szCs w:val="20"/>
                <w:lang w:val="sr-Cyrl-RS"/>
              </w:rPr>
              <w:t xml:space="preserve">БУЏЕТСКИ ФОНД </w:t>
            </w:r>
            <w:r w:rsidR="006928C9" w:rsidRPr="00A16A27">
              <w:rPr>
                <w:b/>
                <w:bCs/>
                <w:color w:val="000000"/>
                <w:sz w:val="20"/>
                <w:szCs w:val="20"/>
                <w:lang w:val="sr-Cyrl-RS"/>
              </w:rPr>
              <w:t>СЕКТОР ЗА ВАНЕРЕДНЕ СИТАЦИЈЕ</w:t>
            </w:r>
          </w:p>
        </w:tc>
      </w:tr>
      <w:tr w:rsidR="00A24F6D" w:rsidRPr="00A16A27" w:rsidTr="006928C9">
        <w:trPr>
          <w:trHeight w:val="480"/>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Буџетска година</w:t>
            </w:r>
          </w:p>
        </w:tc>
        <w:tc>
          <w:tcPr>
            <w:tcW w:w="723"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ЈБКЈС</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програма</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пројект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економске класификациј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ницијални износ</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Текућа апропријациј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Расположива апропријација</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Неизвршене преузете обавезе (НПО)</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Неизвршени захтеви за плаћање (Н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звршена плаћања (ИПЛ)</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Корекција расхода (КР)</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знос нераспоређен на квоте</w:t>
            </w:r>
          </w:p>
        </w:tc>
      </w:tr>
      <w:tr w:rsidR="007D17B3" w:rsidRPr="00A16A27" w:rsidTr="007D17B3">
        <w:trPr>
          <w:trHeight w:val="170"/>
        </w:trPr>
        <w:tc>
          <w:tcPr>
            <w:tcW w:w="675" w:type="dxa"/>
            <w:tcBorders>
              <w:top w:val="nil"/>
              <w:left w:val="single" w:sz="4" w:space="0" w:color="auto"/>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2019</w:t>
            </w:r>
          </w:p>
        </w:tc>
        <w:tc>
          <w:tcPr>
            <w:tcW w:w="72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0031</w:t>
            </w:r>
          </w:p>
        </w:tc>
        <w:tc>
          <w:tcPr>
            <w:tcW w:w="69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5.1</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407</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0002</w:t>
            </w:r>
          </w:p>
        </w:tc>
        <w:tc>
          <w:tcPr>
            <w:tcW w:w="709"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42600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6.480.000,0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6.480.000,0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6.480.000,00</w:t>
            </w:r>
          </w:p>
        </w:tc>
        <w:tc>
          <w:tcPr>
            <w:tcW w:w="99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851"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3.000.000,00</w:t>
            </w:r>
          </w:p>
        </w:tc>
      </w:tr>
      <w:tr w:rsidR="007D17B3" w:rsidRPr="00A16A27" w:rsidTr="007D17B3">
        <w:trPr>
          <w:trHeight w:val="170"/>
        </w:trPr>
        <w:tc>
          <w:tcPr>
            <w:tcW w:w="675" w:type="dxa"/>
            <w:tcBorders>
              <w:top w:val="nil"/>
              <w:left w:val="single" w:sz="4" w:space="0" w:color="auto"/>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2019</w:t>
            </w:r>
          </w:p>
        </w:tc>
        <w:tc>
          <w:tcPr>
            <w:tcW w:w="72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0031</w:t>
            </w:r>
          </w:p>
        </w:tc>
        <w:tc>
          <w:tcPr>
            <w:tcW w:w="69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5.1</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407</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001</w:t>
            </w:r>
          </w:p>
        </w:tc>
        <w:tc>
          <w:tcPr>
            <w:tcW w:w="709"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1200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500.000.000,0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500.000.000,0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256.000,00</w:t>
            </w:r>
          </w:p>
        </w:tc>
        <w:tc>
          <w:tcPr>
            <w:tcW w:w="99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499.744.000,0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499.744.000,00</w:t>
            </w:r>
          </w:p>
        </w:tc>
        <w:tc>
          <w:tcPr>
            <w:tcW w:w="851"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256.000,00</w:t>
            </w:r>
          </w:p>
        </w:tc>
      </w:tr>
    </w:tbl>
    <w:p w:rsidR="004C482F" w:rsidRPr="00370B9A" w:rsidRDefault="00760E1F" w:rsidP="00760E1F">
      <w:pPr>
        <w:widowControl w:val="0"/>
        <w:spacing w:line="130" w:lineRule="exact"/>
        <w:rPr>
          <w:b/>
          <w:bCs/>
          <w:i/>
          <w:iCs/>
          <w:vanish/>
        </w:rPr>
      </w:pPr>
      <w:r>
        <w:rPr>
          <w:rFonts w:eastAsia="Verdana"/>
          <w:color w:val="000000"/>
          <w:sz w:val="14"/>
          <w:szCs w:val="14"/>
          <w:lang w:val="sr-Latn-RS" w:eastAsia="sr-Latn-RS"/>
        </w:rPr>
        <w:br w:type="page"/>
      </w:r>
    </w:p>
    <w:tbl>
      <w:tblPr>
        <w:tblW w:w="16302" w:type="dxa"/>
        <w:tblInd w:w="-459" w:type="dxa"/>
        <w:tblLayout w:type="fixed"/>
        <w:tblLook w:val="04A0" w:firstRow="1" w:lastRow="0" w:firstColumn="1" w:lastColumn="0" w:noHBand="0" w:noVBand="1"/>
      </w:tblPr>
      <w:tblGrid>
        <w:gridCol w:w="741"/>
        <w:gridCol w:w="571"/>
        <w:gridCol w:w="673"/>
        <w:gridCol w:w="709"/>
        <w:gridCol w:w="850"/>
        <w:gridCol w:w="993"/>
        <w:gridCol w:w="1275"/>
        <w:gridCol w:w="1276"/>
        <w:gridCol w:w="1276"/>
        <w:gridCol w:w="992"/>
        <w:gridCol w:w="1134"/>
        <w:gridCol w:w="992"/>
        <w:gridCol w:w="1135"/>
        <w:gridCol w:w="1276"/>
        <w:gridCol w:w="1275"/>
        <w:gridCol w:w="1134"/>
      </w:tblGrid>
      <w:tr w:rsidR="004C482F" w:rsidRPr="00A16A27" w:rsidTr="00B60A3C">
        <w:trPr>
          <w:trHeight w:val="423"/>
        </w:trPr>
        <w:tc>
          <w:tcPr>
            <w:tcW w:w="16302"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rsidR="004C482F" w:rsidRPr="00A16A27" w:rsidRDefault="004C482F" w:rsidP="007D17B3">
            <w:pPr>
              <w:jc w:val="center"/>
              <w:rPr>
                <w:b/>
                <w:bCs/>
                <w:color w:val="000000"/>
                <w:sz w:val="20"/>
                <w:szCs w:val="20"/>
                <w:lang w:val="sr-Cyrl-ME" w:eastAsia="sr-Cyrl-ME"/>
              </w:rPr>
            </w:pPr>
            <w:r w:rsidRPr="00A16A27">
              <w:rPr>
                <w:b/>
                <w:bCs/>
                <w:color w:val="000000"/>
                <w:sz w:val="20"/>
                <w:szCs w:val="20"/>
                <w:lang w:val="sr-Cyrl-ME" w:eastAsia="sr-Cyrl-ME"/>
              </w:rPr>
              <w:t xml:space="preserve">ЛИСТА КВОТА  </w:t>
            </w:r>
            <w:r w:rsidR="007D17B3" w:rsidRPr="00A16A27">
              <w:rPr>
                <w:b/>
                <w:bCs/>
                <w:color w:val="000000"/>
                <w:sz w:val="20"/>
                <w:szCs w:val="20"/>
                <w:lang w:val="sr-Cyrl-ME" w:eastAsia="sr-Cyrl-ME"/>
              </w:rPr>
              <w:t>04</w:t>
            </w:r>
            <w:r w:rsidRPr="00A16A27">
              <w:rPr>
                <w:b/>
                <w:bCs/>
                <w:color w:val="000000"/>
                <w:sz w:val="20"/>
                <w:szCs w:val="20"/>
                <w:lang w:val="sr-Cyrl-ME" w:eastAsia="sr-Cyrl-ME"/>
              </w:rPr>
              <w:t>.</w:t>
            </w:r>
            <w:r w:rsidR="007D17B3" w:rsidRPr="00A16A27">
              <w:rPr>
                <w:b/>
                <w:bCs/>
                <w:color w:val="000000"/>
                <w:sz w:val="20"/>
                <w:szCs w:val="20"/>
                <w:lang w:val="sr-Cyrl-ME" w:eastAsia="sr-Cyrl-ME"/>
              </w:rPr>
              <w:t>1</w:t>
            </w:r>
            <w:r w:rsidR="000D6263" w:rsidRPr="00A16A27">
              <w:rPr>
                <w:b/>
                <w:bCs/>
                <w:color w:val="000000"/>
                <w:sz w:val="20"/>
                <w:szCs w:val="20"/>
                <w:lang w:val="sr-Cyrl-ME" w:eastAsia="sr-Cyrl-ME"/>
              </w:rPr>
              <w:t>0</w:t>
            </w:r>
            <w:r w:rsidRPr="00A16A27">
              <w:rPr>
                <w:b/>
                <w:bCs/>
                <w:color w:val="000000"/>
                <w:sz w:val="20"/>
                <w:szCs w:val="20"/>
                <w:lang w:val="sr-Cyrl-ME" w:eastAsia="sr-Cyrl-ME"/>
              </w:rPr>
              <w:t>.201</w:t>
            </w:r>
            <w:r w:rsidR="000D6263" w:rsidRPr="00A16A27">
              <w:rPr>
                <w:b/>
                <w:bCs/>
                <w:color w:val="000000"/>
                <w:sz w:val="20"/>
                <w:szCs w:val="20"/>
                <w:lang w:val="sr-Cyrl-ME" w:eastAsia="sr-Cyrl-ME"/>
              </w:rPr>
              <w:t>9</w:t>
            </w:r>
            <w:r w:rsidRPr="00A16A27">
              <w:rPr>
                <w:b/>
                <w:bCs/>
                <w:color w:val="000000"/>
                <w:sz w:val="20"/>
                <w:szCs w:val="20"/>
                <w:lang w:val="sr-Cyrl-ME" w:eastAsia="sr-Cyrl-ME"/>
              </w:rPr>
              <w:t>.год.</w:t>
            </w:r>
          </w:p>
        </w:tc>
      </w:tr>
      <w:tr w:rsidR="00B16850" w:rsidRPr="00A16A27" w:rsidTr="00B60A3C">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периода</w:t>
            </w:r>
          </w:p>
        </w:tc>
        <w:tc>
          <w:tcPr>
            <w:tcW w:w="571"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ЈБКЈС</w:t>
            </w:r>
          </w:p>
        </w:tc>
        <w:tc>
          <w:tcPr>
            <w:tcW w:w="673"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извора финансирања</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Текућа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Расположива квот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Неплаћ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Резервисано за ПН</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Корекција расхода (КР)</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38.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58.407,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58.407,2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58.407,2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64.501,9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64.501,9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64.501,9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02.281,0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02.281,0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02.281,0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5.042,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5.042,1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5.042,1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23.428,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23.428,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23.428,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9.895,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9.895,4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9.895,4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7.578,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7.578,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7.578,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4.525,9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4.525,9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4.525,9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80.471,2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80.471,2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80.471,2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23.339,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23.339,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23.339,4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38.8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3.465,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3.465,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3.465,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65.640,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65.640,8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65.640,8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2.119,9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2.119,9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2.119,9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510,7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510,7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510,7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58.654,0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58.654,0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58.654,0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80.343,1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80.343,1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80.343,1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945,7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945,7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945,7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422,2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422,2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79.422,2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02.736,8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02.736,8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02.736,8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3</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46.897,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46.897,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46.897,6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2.742.41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958.187,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958.187,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958.187,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8.482.745,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8.482.745,1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8.482.745,1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718.152,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718.152,6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718.152,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9.053.756,0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9.053.756,0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9.053.756,0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8.353.603,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8.353.603,5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8.353.603,5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352.843,8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352.843,8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352.843,8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2.377.726,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2.377.726,3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2.377.726,3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7.627.460,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7.627.460,9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7.627.460,9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844.782,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844.782,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844.782,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984.524,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984.524,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984.524,3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9.922.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642.821,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642.821,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642.821,2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9.795.614,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9.795.614,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9.795.614,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359.185,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359.185,1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359.185,1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335.188,5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335.188,5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335.188,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075.153,7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075.153,7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075.153,7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857.187,7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857.187,7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857.187,7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245.437,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245.437,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245.437,2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089.660,0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089.660,0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089.660,0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103.713,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103.713,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103.713,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667.751,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667.751,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667.751,7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59.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29.880,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29.880,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29.880,7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335.641,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335.641,1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335.641,1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22.239,8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22.239,8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22.239,8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38.231,9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38.231,9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38.231,9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58.099,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58.099,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58.099,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47.474,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47.474,1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47.474,1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400.094,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400.094,2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400.094,2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58.635,9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58.635,9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58.635,9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99.475,7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99.475,7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13.147,7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672,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21.702,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21.702,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21.702,2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0.333,34</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8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333,34</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2.166,66</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70.370,3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3.92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3.92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3.92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74.264,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74.264,3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74.264,3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54.852,8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54.852,8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54.852,8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14.321,3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14.321,3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14.321,3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649.950,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649.950,7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649.950,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742.839,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49.813,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49.813,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49.813,1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7.363.771,3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77.117,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77.117,2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77.117,2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323.256,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93.672,1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93.672,1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93.672,1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052.141,2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13.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13.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13.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549.935,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763.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763.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315.204,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315.204,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315.204,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872.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872.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87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3.298.91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786.518,8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786.518,8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847.414,3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895,5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3.837.405,6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3.837.405,6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4.344.075,2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6.669,6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089.114,61</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089.114,61</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586.434,59</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7.319,98</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4.309.400,9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4.309.400,9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4.524.162,09</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4.761,1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110.757,3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110.757,3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556.859,4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102,1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1.980.538,5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1.980.538,5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2.366.930,7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6.392,2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4.922.188,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4.922.188,1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641.255,3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9.067,1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9.535.271,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9.535.271,8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0.400.010,4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4.738,5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2.175.107,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2.175.107,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2.820.012,8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4.905,5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277.798,44</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2.201,5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2.201,5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015.804,0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015.804,0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015.804,0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100.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883.786,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883.786,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884.247,7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1,4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321.940,4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321.940,4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321.940,4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760.591,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760.591,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760.591,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198.190,9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198.190,9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198.190,9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384.742,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384.742,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384.742,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213.110,4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213.110,4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213.110,4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652.026,1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652.026,1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652.026,1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630.803,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630.803,7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630.803,7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15.612,2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15.612,2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15.612,2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045.846,2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4.153,7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4.153,7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157.808,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157.808,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157.808,7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43.162,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43.162,7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43.162,7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42.914,6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42.914,6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42.914,6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59.865,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59.865,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1.865,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39.341,1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39.341,1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39.341,1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34.628,2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34.628,2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34.628,2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76.819,6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76.819,6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76.819,6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61.694,3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61.694,3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61.694,3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5.926,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5.926,5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5.926,5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60.333,9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60.333,9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68.014,8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80,8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1.925,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75,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75,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35.647,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35.647,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35.647,6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9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874.857,5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874.857,5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6.166.753,6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91.896,1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999.791,0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999.791,0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409.792,1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10.001,1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34.789,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34.789,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640.437,8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975.227,4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525.351,4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102.367,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102.367,8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878.967,1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776.599,2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307.095,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307.095,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886.490,0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579.394,4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3.773,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3.773,9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6.919,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390.693,7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582.064,9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582.064,9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294.223,7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712.158,7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53.918,1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53.918,1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995.940,0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42.021,9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937.665,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937.665,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645.918,3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08.253,0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698.468,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698.468,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496.198,7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02.269,5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19.894,4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17.624,8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0.91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79.912,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79.912,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2.882,7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7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0.91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71.905,1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71.905,1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321.506,1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601,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0.91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80.549,1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80.549,1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87.173,8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624,6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56.637,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56.637,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56.637,2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12.700,8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12.700,8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83.213,2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512,4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42.003,4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42.003,4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04.622,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618,56</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41.497,12</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41.497,12</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56.304,12</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807,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52.232,1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52.232,1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59.656,1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24,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07.493,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07.493,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50.483,2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99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31.237,7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762,2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762,2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33.562,0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33.562,0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33.562,0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0.963,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0.963,8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0.963,8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18.742,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18.742,7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18.742,7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09.812,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09.812,5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09.812,5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99.935,9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99.935,9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99.935,9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50.480,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4.050,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4.050,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4.050,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700.064,0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28.771,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28.771,7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28.771,7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290.228,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290.228,6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361.538,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31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657.722,9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15.138,6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15.138,6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15.138,6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2.320,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2.320,9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2.320,9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52.355,7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52.355,7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03.049,5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9.306,1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9.306,1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328.686,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328.686,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382.555,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3.869,0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40.621,9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40.621,9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135.935,5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95.313,6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321.190,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321.190,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796.816,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5.625,9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345.292,5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345.292,5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463.590,0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18.297,5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990.939,8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990.939,8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988.885,8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7.946,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844.427,4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844.427,4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286.507,6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2.080,1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371.072,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371.072,5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444.352,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73.280,0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322.917,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322.917,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542.701,7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9.784,4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06.283,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06.283,4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426.972,9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20.689,5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0.944.040,04</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79.296,1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79.296,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6.663,8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6.663,8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834.851,8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834.851,8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834.851,8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61.1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23.078,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23.078,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23.078,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61.1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1.312,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1.312,7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18.177,8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865,1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61.1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824.385,8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824.385,8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426.131,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1.745,1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91.038,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91.038,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65.911,6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126,4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36.461,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36.461,6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17.098,8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362,8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83.416,0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83.416,0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83.426,9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85.456,0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85.456,0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85.445,1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808.716,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808.716,1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808.716,1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80.093,1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80.093,1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91.966,1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873,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882.572,5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427,4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427,4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00.134,8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00.134,8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00.134,8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741.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421.792,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421.792,7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421.792,7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741.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866.094,3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866.094,3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930.863,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769,3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741.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492.451,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492.451,5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509.955,5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04,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932.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945.781,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945.781,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945.781,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823.577,3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823.577,3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823.577,3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419.672,7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419.672,7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419.672,7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89.726,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89.726,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89.726,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188.829,5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188.829,5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188.829,5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592.761,4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00,1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00,1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575.761,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25.907,4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146,2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070.797,17</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8.419,21</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8.419,21</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783,62</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783,62</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48.073,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48.073,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48.073,9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39.729,4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39.729,4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39.729,4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42.989,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42.989,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52.405,9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16,6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5.060,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5.060,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5.060,2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01.920,1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7.572,0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7.572,0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7.572,0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42.193,1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42.193,1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42.193,1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1.915,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1.915,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2.388,2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2,9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74.516,8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74.516,8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74.516,8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93.386,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93.386,7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97.364,4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77,6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4.191,1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4.191,1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4.547,2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37.953,8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046,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046,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2.000,1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2.000,1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2.636,8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2.636,8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2.636,8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1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084.358,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084.358,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084.358,2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1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606.087,6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606.087,6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606.087,6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1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666.394,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666.394,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689.217,1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822,5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712.172,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037.669,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037.669,7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037.669,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964.830,4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964.830,4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980.190,4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6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833.895,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833.895,8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833.895,8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003.518,1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003.518,1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003.518,1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25.402,8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25.402,8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25.402,8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43.990,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43.990,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943.990,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962.398,5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037.601,4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037.601,4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77.842,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77.842,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77.842,4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719.8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721.094,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721.094,7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721.094,7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719.8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422.849,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422.849,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422.849,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719.8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081.130,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081.130,7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085.014,1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83,4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641.580,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1.589.858,7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1.589.858,7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1.589.858,7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852.366,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852.366,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852.366,3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781.397,8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781.397,8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781.397,8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714.221,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714.221,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749.120,0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98,8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6.689.833,3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6.689.833,3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6.689.833,3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866.823,5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866.823,5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868.465,1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41,5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9.605.423,0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394.576,9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394.576,9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785.247,9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785.247,9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785.247,9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6.296,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9.453,66</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9.453,66</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9.453,66</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7.922,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7.922,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7.922,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14.305,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14.305,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14.305,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9.180,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9.134,4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9.134,4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6.535,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00,5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50.059,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50.059,6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42.659,0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00,5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99.297,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99.297,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99.297,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9.125,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8.3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8.3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8.34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88,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399.41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660.669,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660.669,7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268.446,1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7.776,4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399.41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357.727,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357.727,7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1.476.862,5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9.134,7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399.41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850.201,3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850.201,3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437.015,1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6.813,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7.930.576,2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0.992.209,5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0.992.209,5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787.579,0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95.369,5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2.666.368,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2.666.368,8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985.956,2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19.587,3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05.292,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05.292,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167.686,7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2.394,6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717.253,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717.253,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229.268,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12.015,2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203.047,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203.047,8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309.547,9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6.500,0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475.886,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475.886,9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471.194,4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5.307,5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689.780,9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10.219,0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10.219,0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40.229,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40.229,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40.229,6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7.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96.99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96.99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59.73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74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7.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7.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7.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7.25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7.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47.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47.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47.25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3.945,5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3.945,5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3.945,5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3.945,5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61.649,0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61.649,0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61.649,0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6.991,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6.991,5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35.991,5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7.015,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7.015,5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7.015,5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3.22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3.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3.22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5.908,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5.908,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5.908,2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849.7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276.967,8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276.967,8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276.967,8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22.477,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15.701,7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15.701,7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15.701,7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695.259,4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97.071,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97.071,3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97.071,3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609.070,9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896.955,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896.955,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896.955,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58.921,1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58.921,1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58.921,1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30.794,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30.794,6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30.794,6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53.187,2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53.187,2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53.187,2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36.922,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36.922,4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36.922,4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50.833,1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50.833,1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50.833,1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478,2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478,2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478,2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170.7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577.693,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577.693,3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577.693,3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0.625.295,4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45.282,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45.282,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45.282,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25.295,4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12.613,6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12.613,6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12.613,6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7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6.202.756,38</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6.202.756,38</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6.202.756,38</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154.109,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154.109,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213.976,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867,5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58.456,1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58.456,1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58.456,1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3.477.352,4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3.477.352,4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3.477.352,4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735.479,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735.479,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735.479,1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04.531,2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04.531,2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04.531,2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579.276,9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20.723,0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20.723,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69.257,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69.257,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69.257,4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74.6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74.6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74.6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41.261,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41.261,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59.8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538,7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8.226,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8.226,1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9.2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973,8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2.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2.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5.193,9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5.193,9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41.589,2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395,2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94.579,2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94.579,2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12.2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20,7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7.328,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7.328,8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0.8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471,1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3.238,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3.238,6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5.46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221,3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1.5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1.5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21.55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73.571,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73.571,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73.571,7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37.010,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37.010,2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37.010,2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5.456,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5.456,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37.327,0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870,5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9.030,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9.030,9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69.418,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387,0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88.338,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88.338,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88.338,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4.774,7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4.774,7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9.118,6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343,9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44.997,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44.997,7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76.991,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993,8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85.921,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85.921,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9.36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438,7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85.601,6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85.601,6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21.427,4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825,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82.878,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82.878,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82.878,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48.867,9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48.867,9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48.867,9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44.465,2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44.465,2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50.097,9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05.632,7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8.294,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8.294,5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680.197,7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1.903,1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58.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21.942,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21.942,3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45.242,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23.300,2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15.179,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15.179,4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84.863,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9.683,5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88.926,2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88.926,2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930.604,2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41.678,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01.514,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01.514,4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75.178,5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73.664,0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51.192,1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71.147,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71.147,3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0.900,0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29.752,6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98.485,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7.798,2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7.798,2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82.378,2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74.580,0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80.044,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87.856,1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87.856,1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872.656,2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84.800,0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80.044,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80.044,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339.552,3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59.507,5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67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71.177,5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0.642,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0.642,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0.642,4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6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6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6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23.103,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23.103,1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43.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96,8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43.975,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43.975,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024,5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00.025,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28.232,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28.232,9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46.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767,0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105,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105,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105,29</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270.038,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270.038,9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45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9.961,0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5.314,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314,4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2.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45.793,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6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1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5.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5.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8.125,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8.125,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8.125,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625,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625,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625,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25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1.25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13.777,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13.777,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7.777,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88.762,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88.762,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88.762,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7.777,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7.777,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7.777,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3.555,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3.555,6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3.555,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374.113,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374.113,8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374.113,8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56.444,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6.777,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6.777,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36.777,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6.777,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6.777,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6.777,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8.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8.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8.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9.571,9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571,9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95,8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067,8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456,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456,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6.456,8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8.211,5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8.211,5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8.211,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994.969,2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994.969,2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994.969,2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583.902,4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667.568,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667.568,7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667.568,7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715.706,9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715.706,9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715.706,9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759.250,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23.041,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23.041,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23.041,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284.293,0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364.756,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364.756,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364.756,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936.208,8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314.655,3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314.655,3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314.655,3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41.09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41.09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41.09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7.127.576,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7.127.576,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7.127.576,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430.269,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802.060,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802.060,4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802.060,4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70.363,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8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277.777,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18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18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18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62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30.94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92.592,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6</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66.666,66</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48.148,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92.592,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8</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146.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656.745,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656.745,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656.745,2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143.694,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143.694,7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4.143.694,7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286.478,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286.478,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286.478,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563.259,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563.259,2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563.259,2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8.938.765,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8.938.765,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8.938.765,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537.900,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537.900,4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537.900,4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177.988,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177.988,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177.988,3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870.408,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870.408,3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870.408,3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461.734,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461.734,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461.734,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579.759,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579.759,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579.759,5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887.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905.916,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905.916,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905.916,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25.841,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25.841,6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25.841,6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487.786,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487.786,4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487.786,4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146.04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146.046,6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146.046,6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025.211,1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025.211,1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025.211,1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86.409,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86.409,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86.409,1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11.5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4.144,5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4.144,5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4.144,5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5.156,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5.156,3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5.156,3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1.834,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1.834,5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1.834,5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5.103,79</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5.103,79</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5.103,79</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2.381,7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2.381,7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82.381,7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27.183,4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27.183,4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27.183,4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60.778,1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60.778,1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60.778,1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26.683,8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26.683,8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26.683,8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73.594,8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73.594,8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73.594,8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4.733,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4.733,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4.733,5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6.664.1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8.363.086,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8.363.086,3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8.363.086,3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9.554.175,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9.554.175,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9.554.175,0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6.602.936,0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6.602.936,0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6.602.936,0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784.381,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784.381,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784.381,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6.062.959,5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6.062.959,5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6.062.959,5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4.354.358,3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4.354.358,3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4.354.358,3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9.343.668,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9.343.668,6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9.343.668,6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1.398.936,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1.398.936,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1.398.936,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434.888,3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434.888,3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434.888,3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505.498,0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505.498,0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505.498,0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821.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574.856,9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574.856,9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574.856,9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807.819,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807.819,4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807.819,4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342.633,4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342.633,4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342.633,4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601.366,7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601.366,7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601.366,7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905.121,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905.121,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7.905.121,2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510.961,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510.961,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510.961,7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0.092.096,1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0.092.096,1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0.092.096,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410.820,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410.820,5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2.410.820,5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025.144,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025.144,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025.144,2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760.41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96.488,4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96.488,4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96.488,4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867.359,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867.359,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867.359,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75.335,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75.335,4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375.335,4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29.676,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29.676,4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29.676,4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200.849,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200.849,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200.849,3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13.631,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13.631,2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13.631,2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319.733,1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319.733,1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319.733,1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141.659,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117.785,2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117.785,2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117.785,2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38.516,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38.516,7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38.516,7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04.141,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04.141,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04.141,1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6.865.7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35.926.792,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35.926.792,7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35.926.792,7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93.125.328,0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93.125.328,0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94.196.304,4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0.976,4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3.990.754,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3.990.754,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7.969.202,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78.448,2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0.052.824,3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0.052.824,3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2.758.353,9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5.529,6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33.427.222,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33.427.222,3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35.518.758,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91.536,4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4.538.431,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4.538.431,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6.144.851,8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6.420,26</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2.320.222,81</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2.320.222,81</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4.120.879,53</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0.656,7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64.577.312,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64.577.312,3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66.956.383,5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9.071,2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3.519.365,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3.519.365,5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5.313.472,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94.107,0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99.779.024,3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0.975,6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0.975,6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4.430.111,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4.430.111,4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4.430.111,4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7.399.1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4.784.797,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4.784.797,5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4.784.797,5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382.316,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382.316,1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3.382.316,1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1.700.571,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1.700.571,4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1.700.571,4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5.443.768,9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5.443.768,9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5.543.251,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482,6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2.694.995,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2.694.995,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2.694.995,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5.888.373,6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5.888.373,6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5.888.373,6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6.821.776,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6.821.776,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6.821.776,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9.806.610,1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9.806.610,1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9.808.245,9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35,8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1.831.217,4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1.831.217,4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1.831.217,4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9.969.936,6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63,3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63,3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266.789,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266.789,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266.789,8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97.516,5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97.516,5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97.516,5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41.964,8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41.964,8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57.964,8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41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31.759,5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31.759,5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37.759,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43.851,9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19.998,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19.998,6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28.468,6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7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02.396,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02.396,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02.396,5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9.091,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9.091,3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9.091,3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93.834,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93.834,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93.834,3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8.975,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8.975,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08.975,1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97.763,0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97.763,0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97.763,0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974.462,9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974.462,9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79.794,5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4.668,4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4.668,4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497.524,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497.524,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76.722,8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579.198,6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63.636,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56.735,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56.735,7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415.813,8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559.078,0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863.636,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57.513,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57.513,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734.763,9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077.250,1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902.029,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902.029,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773.078,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871.048,9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87.157,7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87.157,7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752.695,9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365.538,2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44.052,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44.052,6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475.139,5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431.086,8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908.850,7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908.850,7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342.505,5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433.654,8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796.513,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796.513,4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876.519,1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080.005,6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3.746.135,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901.285,1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901.285,1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262.757,3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361.472,2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203.486,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203.486,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9.872.795,8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69.309,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7.172,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366.481,8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600.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578.739,7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578.739,7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578.739,7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55.931,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55.931,3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55.931,3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893.087,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893.087,6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073.387,8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300,2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785.257,1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785.257,1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798.652,8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395,6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98.680,9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98.680,9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100.480,9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797.716,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797.716,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5.802.171,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55,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131.601,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131.601,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137.255,0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3,8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88.813,2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88.813,2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92.088,2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75,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855.894,0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855.894,0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879.572,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678,5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5.000.000,0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977.172,4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977.172,4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977.172,4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58.377,2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58.377,2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58.377,2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7.136,0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7.136,0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7.136,0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4.729,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4.729,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4.729,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6.150,1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6.150,1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6.150,1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0.718,3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0.718,3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0.718,3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973.606,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2.306,9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2.306,9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2.306,9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98.737,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98.737,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98.737,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0.214,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0.214,2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61.524,2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31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3.089,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3.089,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3.089,2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24.345,43</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654,5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654,5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741.629,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741.629,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741.629,7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23.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19.780,3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19.780,3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19.780,3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23.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38.173,9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038.173,9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1.169.978,1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1.804,2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723.5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521.702,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521.702,3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141.190,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619.487,7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880.499,8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3.880.499,8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2.378.617,4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98.117,5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1.622.839,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1.622.839,5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9.064.928,0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42.088,4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20.755,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0.020.755,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490.966,2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70.210,4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952.177,8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952.177,8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7.952.403,9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226,1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736.335,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4.736.335,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955.228,0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18.892,7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1.927.070,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178.933,1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178.933,1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894.954,8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716.021,7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263.664,7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263.664,7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782.150,0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64.911,3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464.911,3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03,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03,3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88.017,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88.017,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88.017,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21.616,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21.616,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21.616,5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62.756,4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62.756,4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62.756,4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545.225,8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32.137,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32.137,7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32.137,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99.902,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99.902,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99.902,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88.868,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88.868,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888.868,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14.123,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14.123,6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14.123,6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1.993,4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1.993,4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81.993,4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63.308,0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63.308,0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363.308,0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510.584,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510.584,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510.584,6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28.086,2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28.086,2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28.086,2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98.444,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98.444,8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98.672,4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7,5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78.321,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278.321,9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486.644,0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22,0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48.903,9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90.366,0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390.366,0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437.593,1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7.227,1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29.838,2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29.838,2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619.332,0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89.493,76</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444.358,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444.358,6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76.575,7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2.217,0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49.004,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49.004,9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91.867,6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862,68</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25.650,1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25.650,1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53.150,1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5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868.853,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195.230,0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195.230,0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301.561,3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6.331,2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573.880,2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6.319,74</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6.319,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799,9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799,9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87.075,6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87.075,6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787.075,6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5.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140,61</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140,61</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8.140,61</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9.324,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9.324,1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2.324,1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0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5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1.861,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1.861,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6.528,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67,3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367.503,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9.788,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69.788,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3.781,0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992,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51.541,5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51.541,5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2.807,3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265,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1.621,8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1.621,8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12.614,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92,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7.192,2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7.192,2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8.185,0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992,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8.600,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18.600,3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5.593,0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992,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760.529,9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9.381,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49.381,7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8.874,5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492,7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97.16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2.84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2.8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81.399,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81.399,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81.399,6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86.066,0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86.066,0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86.066,0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11.442,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11.442,6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11.442,6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47.191,8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47.191,8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47.191,8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452.128,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245.398,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245.398,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245.398,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663.029,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663.029,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968.634,3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05.605,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998.743,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998.743,6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998.743,6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81.477,5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81.477,5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09.221,5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744,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01.598,8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01.598,8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701.598,8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13.681,9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13.681,9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813.681,9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42.473,0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57.526,9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57.526,9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65.051,5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65.051,5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965.051,5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949.319,6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949.319,6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949.319,6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389.335,9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389.335,9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5.389.335,9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405.361,5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405.361,5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9.405.361,5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517.927,1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517.196,0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517.196,0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517.196,0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826.038,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826.038,8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826.038,8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620.714,2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620.714,2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620.714,2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162.614,2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162.614,2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162.614,2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336.968,9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336.968,9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9.336.968,9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6.174.247,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3.717.527,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3.717.527,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3.717.527,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644.941,8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355.058,15</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355.058,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18.202,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18.202,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18.202,6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6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7.135,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7.135,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7.135,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372,3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372,3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5.372,3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5.117,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5.117,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65.117,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36.017,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448,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6.448,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48.201,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53,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3.433,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3.433,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13.433,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45.927,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3.148,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3.148,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33.148,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4.920,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4.920,5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4.920,5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299.346,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5.628,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5.628,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26.841,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13,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5.079,5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97.901,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97.901,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97.901,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3.718,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3.718,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7.031,6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687,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687,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30.050,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30.050,6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30.050,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0.851,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0.851,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80.851,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84.457,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84.457,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784.457,1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7.821.010,84</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78.527,19</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78.527,19</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978.527,19</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000.000,6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51.414,4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51.414,4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51.414,4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018.016,0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26.662,2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26.662,2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626.662,2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709.380,4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83.537,8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83.537,8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83.537,8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938.656,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626.563,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626.563,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626.563,3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8.156.460,6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8.404.743,7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11.071,6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11.071,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993.672,1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6.993.672,1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858.388,5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5.436,4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5.436,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593.824,9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04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04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8.04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4.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0.772.726,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3.334.828,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3.334.828,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6.772.826,6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437.998,31</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681.646,9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681.646,9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92.681.646,9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4.567.131,7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8.475,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8.475,7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98.475,7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7.318.353,0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2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2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7.2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14.965.607,4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1.594.888,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1.594.888,7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4.064.4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9.511,22</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118.353,0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969.186,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1.969.186,5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2.492.935,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3.748,99</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370.718,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3.370.718,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370.718,67</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58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988.836,0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988.836,0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0.988.836,0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011.163,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11.163,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11.163,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11.163,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11.163,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011.163,91</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4</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2.009.241,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2.009.241,46</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12.009.241,46</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7.990.758,5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39.092,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39.092,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39.092,7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551.665,7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40.067,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40.067,7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740.067,7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749.487,3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749.487,3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749.487,3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6.818,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6.818,8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86.818,8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5</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833.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632.414,6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632.414,6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6.632.414,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67.585,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8.293,4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8.293,4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8.293,4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79.291,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79.291,88</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79.291,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9.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01.721,6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01.721,6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901.721,6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648.148,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8.724,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8.724,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688.724,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130,1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994.020,1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994.020,1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994.020,1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5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5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25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81.050,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81.050,7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381.050,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915.533,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484.411,9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484.411,9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484.411,9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5.717.237,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320.146,4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320.146,4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320.146,4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9</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194.277,7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4.702.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4.702.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74.702.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298.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298.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298.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298.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09</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0.555.555,5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0,4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8.666.666,8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757.231,6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757.231,6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757.231,6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6.333.333,1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9.227.358,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165.353,9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165.353,9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8.165.353,9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4.671.803,2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92.592,6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92.592,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2</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166.666,6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92.592,5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4.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013</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2.41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49.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88.972,0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288.972,0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3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1.027,95</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2.583,33</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166,6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07</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5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09</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5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0.802.7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358.450,5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358.450,5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5.358.450,5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7.577.450,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7.577.450,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7.577.450,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6.211.131,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6.211.131,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6.211.131,7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276.488,8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276.488,8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276.488,8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3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5.220.578,79</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5.220.578,79</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85.220.578,7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799.828,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799.828,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9.799.828,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2.850.273,3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2.850.273,3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2.850.273,3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9.172.078,0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9.172.078,0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69.172.078,0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114.665,7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114.665,7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70.114.665,7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350.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1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166.719,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166.719,5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3.166.719,52</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219.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725.749,8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725.749,8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7.725.749,8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446.863,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446.863,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6.446.863,1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474.724,2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474.724,28</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5.474.724,2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473.842,21</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473.842,21</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2.473.842,21</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220.640,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220.640,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9.220.640,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883.992,6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883.992,6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8.883.992,62</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619.638,9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619.638,9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1.619.638,9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033.580,1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033.580,1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4.033.580,1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82.5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2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7.252.968,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7.252.968,18</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67.252.968,18</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619.08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39.815,2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39.815,2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63.465,25</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3.650,0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910.990,15</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910.990,15</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911.453,08</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62,93</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25.261,74</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25.261,74</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225.261,74</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1.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584.102,32</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584.102,32</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600.489,69</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387,37</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2.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106.140,0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106.140,0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9.120.605,9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465,84</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65.801,77</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65.801,77</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8.265.801,77</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52.507,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52.507,3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7.352.507,3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16.045,91</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16.045,91</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616.045,91</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73.843,8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73.843,83</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6.873.843,83</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25.000.000,0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128.335,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128.335,46</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4.128.335,46</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001</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1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156.7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18</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333,33</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7</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508.00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23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3</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4</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5</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6</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8</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09</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0</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1</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r w:rsidR="004D509F"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2019-12</w:t>
            </w:r>
          </w:p>
        </w:tc>
        <w:tc>
          <w:tcPr>
            <w:tcW w:w="571"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0600</w:t>
            </w:r>
          </w:p>
        </w:tc>
        <w:tc>
          <w:tcPr>
            <w:tcW w:w="67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1410</w:t>
            </w:r>
          </w:p>
        </w:tc>
        <w:tc>
          <w:tcPr>
            <w:tcW w:w="709"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7030</w:t>
            </w:r>
          </w:p>
        </w:tc>
        <w:tc>
          <w:tcPr>
            <w:tcW w:w="850"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01</w:t>
            </w:r>
          </w:p>
        </w:tc>
        <w:tc>
          <w:tcPr>
            <w:tcW w:w="993"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center"/>
              <w:rPr>
                <w:color w:val="000000"/>
                <w:sz w:val="14"/>
                <w:szCs w:val="14"/>
                <w:lang w:eastAsia="sr-Cyrl-ME"/>
              </w:rPr>
            </w:pPr>
            <w:r w:rsidRPr="00A16A27">
              <w:rPr>
                <w:color w:val="000000"/>
                <w:sz w:val="14"/>
                <w:szCs w:val="14"/>
                <w:lang w:eastAsia="sr-Cyrl-ME"/>
              </w:rPr>
              <w:t>48500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A16A27" w:rsidRDefault="004D509F" w:rsidP="00E41D57">
            <w:pPr>
              <w:jc w:val="right"/>
              <w:rPr>
                <w:color w:val="000000"/>
                <w:sz w:val="14"/>
                <w:szCs w:val="14"/>
                <w:lang w:eastAsia="sr-Cyrl-ME"/>
              </w:rPr>
            </w:pPr>
            <w:r w:rsidRPr="00A16A27">
              <w:rPr>
                <w:color w:val="000000"/>
                <w:sz w:val="14"/>
                <w:szCs w:val="14"/>
                <w:lang w:eastAsia="sr-Cyrl-ME"/>
              </w:rPr>
              <w:t>0</w:t>
            </w:r>
          </w:p>
        </w:tc>
      </w:tr>
    </w:tbl>
    <w:p w:rsidR="000D6263" w:rsidRDefault="000D6263" w:rsidP="00760E1F">
      <w:pPr>
        <w:widowControl w:val="0"/>
        <w:spacing w:line="130" w:lineRule="exact"/>
        <w:rPr>
          <w:b/>
          <w:bCs/>
          <w:i/>
          <w:iCs/>
          <w:lang w:val="sr-Cyrl-RS"/>
        </w:rPr>
      </w:pPr>
    </w:p>
    <w:p w:rsidR="000D6263" w:rsidRDefault="000D6263" w:rsidP="00760E1F">
      <w:pPr>
        <w:widowControl w:val="0"/>
        <w:spacing w:line="130" w:lineRule="exact"/>
        <w:rPr>
          <w:b/>
          <w:bCs/>
          <w:i/>
          <w:iCs/>
          <w:lang w:val="sr-Cyrl-RS"/>
        </w:rPr>
      </w:pPr>
    </w:p>
    <w:tbl>
      <w:tblPr>
        <w:tblW w:w="16105" w:type="dxa"/>
        <w:tblInd w:w="-459" w:type="dxa"/>
        <w:tblLayout w:type="fixed"/>
        <w:tblLook w:val="04A0" w:firstRow="1" w:lastRow="0" w:firstColumn="1" w:lastColumn="0" w:noHBand="0" w:noVBand="1"/>
      </w:tblPr>
      <w:tblGrid>
        <w:gridCol w:w="729"/>
        <w:gridCol w:w="652"/>
        <w:gridCol w:w="604"/>
        <w:gridCol w:w="709"/>
        <w:gridCol w:w="850"/>
        <w:gridCol w:w="992"/>
        <w:gridCol w:w="1276"/>
        <w:gridCol w:w="1276"/>
        <w:gridCol w:w="1276"/>
        <w:gridCol w:w="992"/>
        <w:gridCol w:w="1134"/>
        <w:gridCol w:w="992"/>
        <w:gridCol w:w="1167"/>
        <w:gridCol w:w="1243"/>
        <w:gridCol w:w="1276"/>
        <w:gridCol w:w="937"/>
      </w:tblGrid>
      <w:tr w:rsidR="0084501F" w:rsidRPr="00A16A27" w:rsidTr="0084501F">
        <w:trPr>
          <w:trHeight w:val="334"/>
        </w:trPr>
        <w:tc>
          <w:tcPr>
            <w:tcW w:w="16105"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rsidR="0084501F" w:rsidRPr="00A16A27" w:rsidRDefault="0084501F" w:rsidP="004D509F">
            <w:pPr>
              <w:jc w:val="center"/>
              <w:rPr>
                <w:b/>
                <w:bCs/>
                <w:color w:val="000000"/>
                <w:sz w:val="14"/>
                <w:szCs w:val="14"/>
              </w:rPr>
            </w:pPr>
            <w:r w:rsidRPr="00A16A27">
              <w:rPr>
                <w:b/>
                <w:bCs/>
                <w:color w:val="000000"/>
                <w:sz w:val="20"/>
                <w:szCs w:val="20"/>
                <w:lang w:val="sr-Cyrl-ME" w:eastAsia="sr-Cyrl-ME"/>
              </w:rPr>
              <w:t>ЛИСТА КВОТА  0</w:t>
            </w:r>
            <w:r w:rsidR="004D509F" w:rsidRPr="00A16A27">
              <w:rPr>
                <w:b/>
                <w:bCs/>
                <w:color w:val="000000"/>
                <w:sz w:val="20"/>
                <w:szCs w:val="20"/>
                <w:lang w:val="sr-Cyrl-ME" w:eastAsia="sr-Cyrl-ME"/>
              </w:rPr>
              <w:t>4</w:t>
            </w:r>
            <w:r w:rsidRPr="00A16A27">
              <w:rPr>
                <w:b/>
                <w:bCs/>
                <w:color w:val="000000"/>
                <w:sz w:val="20"/>
                <w:szCs w:val="20"/>
                <w:lang w:val="sr-Cyrl-ME" w:eastAsia="sr-Cyrl-ME"/>
              </w:rPr>
              <w:t>.</w:t>
            </w:r>
            <w:r w:rsidR="004D509F" w:rsidRPr="00A16A27">
              <w:rPr>
                <w:b/>
                <w:bCs/>
                <w:color w:val="000000"/>
                <w:sz w:val="20"/>
                <w:szCs w:val="20"/>
                <w:lang w:val="sr-Cyrl-ME" w:eastAsia="sr-Cyrl-ME"/>
              </w:rPr>
              <w:t>1</w:t>
            </w:r>
            <w:r w:rsidRPr="00A16A27">
              <w:rPr>
                <w:b/>
                <w:bCs/>
                <w:color w:val="000000"/>
                <w:sz w:val="20"/>
                <w:szCs w:val="20"/>
                <w:lang w:val="sr-Cyrl-ME" w:eastAsia="sr-Cyrl-ME"/>
              </w:rPr>
              <w:t>0.2019.год. СЕКТОР ЗА ВАНРЕДНЕ СИТУАЦИЈЕ</w:t>
            </w:r>
          </w:p>
        </w:tc>
      </w:tr>
      <w:tr w:rsidR="00C07DF4" w:rsidRPr="00A16A27" w:rsidTr="00C07DF4">
        <w:trPr>
          <w:trHeight w:val="45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периода</w:t>
            </w:r>
          </w:p>
        </w:tc>
        <w:tc>
          <w:tcPr>
            <w:tcW w:w="65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ЈБКЈС</w:t>
            </w:r>
          </w:p>
        </w:tc>
        <w:tc>
          <w:tcPr>
            <w:tcW w:w="604"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економске класификациј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Текућа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Расположива квот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Неплаћ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Резервисано за ПН</w:t>
            </w:r>
          </w:p>
        </w:tc>
        <w:tc>
          <w:tcPr>
            <w:tcW w:w="1167"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Резервисано (НПО + НПЛ)</w:t>
            </w:r>
          </w:p>
        </w:tc>
        <w:tc>
          <w:tcPr>
            <w:tcW w:w="1243"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Извршено (ИПЛ -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Извршена плаћања (ИПЛ)</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Корекција расхода (КР)</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54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3</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4</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5</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6</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7</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8</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9</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0</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41.666.666,66</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3</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1.36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1.36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1.360.000,0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4</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5.616.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5</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64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384.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384.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384.000,0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6</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7</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8</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56.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9</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0</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bl>
    <w:p w:rsidR="000D6263" w:rsidRDefault="000D6263" w:rsidP="00760E1F">
      <w:pPr>
        <w:widowControl w:val="0"/>
        <w:spacing w:line="130" w:lineRule="exact"/>
        <w:rPr>
          <w:b/>
          <w:bCs/>
          <w:i/>
          <w:iCs/>
          <w:lang w:val="sr-Cyrl-RS"/>
        </w:rPr>
      </w:pPr>
    </w:p>
    <w:p w:rsidR="00C07DF4" w:rsidRPr="0084501F" w:rsidRDefault="00C07DF4" w:rsidP="00760E1F">
      <w:pPr>
        <w:widowControl w:val="0"/>
        <w:spacing w:line="130" w:lineRule="exact"/>
        <w:rPr>
          <w:b/>
          <w:bCs/>
          <w:i/>
          <w:iCs/>
          <w:vanish/>
          <w:sz w:val="20"/>
          <w:szCs w:val="20"/>
          <w:lang w:val="sr-Cyrl-RS"/>
        </w:rPr>
      </w:pPr>
    </w:p>
    <w:p w:rsidR="00370B9A" w:rsidRPr="0084501F" w:rsidRDefault="00370B9A" w:rsidP="00760E1F">
      <w:pPr>
        <w:widowControl w:val="0"/>
        <w:spacing w:line="130" w:lineRule="exact"/>
        <w:rPr>
          <w:b/>
          <w:bCs/>
          <w:i/>
          <w:iCs/>
          <w:vanish/>
          <w:sz w:val="20"/>
          <w:szCs w:val="20"/>
        </w:rPr>
      </w:pPr>
    </w:p>
    <w:p w:rsidR="00183B74" w:rsidRPr="0084501F" w:rsidRDefault="00183B74" w:rsidP="00BE1CA1">
      <w:pPr>
        <w:tabs>
          <w:tab w:val="left" w:pos="1418"/>
        </w:tabs>
        <w:spacing w:before="80" w:after="80"/>
        <w:jc w:val="both"/>
        <w:rPr>
          <w:sz w:val="20"/>
          <w:szCs w:val="20"/>
          <w:lang w:val="sr-Cyrl-CS"/>
        </w:rPr>
      </w:pPr>
      <w:r w:rsidRPr="0084501F">
        <w:rPr>
          <w:sz w:val="20"/>
          <w:szCs w:val="20"/>
          <w:lang w:val="sr-Cyrl-CS"/>
        </w:rPr>
        <w:t>Од 11.01.2011.год. овлашћена лица Државне ревизорске институције су уз присуство овлашћених лица МУП-а РС у сл.просторијама Булевар Зорана Ђинђића бр.134 извршили ревизију Финансијског извештаја Министарства унутрашњих послова Републике Србије за 2010.год. који садржи: Биланс стања-Образац 1, Извештај о извршењу буџета-Образац 5 и ревизију правилности пословања и усаглашености са законом.</w:t>
      </w:r>
    </w:p>
    <w:p w:rsidR="00183B74" w:rsidRPr="0084501F" w:rsidRDefault="00183B74" w:rsidP="00BE1CA1">
      <w:pPr>
        <w:tabs>
          <w:tab w:val="left" w:pos="1418"/>
        </w:tabs>
        <w:spacing w:before="80" w:after="80"/>
        <w:rPr>
          <w:sz w:val="20"/>
          <w:szCs w:val="20"/>
          <w:lang w:val="sr-Cyrl-CS"/>
        </w:rPr>
      </w:pPr>
      <w:r w:rsidRPr="0084501F">
        <w:rPr>
          <w:sz w:val="20"/>
          <w:szCs w:val="20"/>
          <w:lang w:val="sr-Cyrl-CS"/>
        </w:rPr>
        <w:t>Извештај о ревизији годишњег Финансијског извештаја Министарства унутрашњих послова Републике Србије за 2010.год. сачињен је 16.12.2011.год.</w:t>
      </w:r>
    </w:p>
    <w:p w:rsidR="00183B74" w:rsidRPr="0084501F" w:rsidRDefault="00183B74" w:rsidP="00BE1CA1">
      <w:pPr>
        <w:tabs>
          <w:tab w:val="left" w:pos="1418"/>
        </w:tabs>
        <w:spacing w:before="80" w:after="80"/>
        <w:rPr>
          <w:sz w:val="20"/>
          <w:szCs w:val="20"/>
        </w:rPr>
      </w:pPr>
      <w:r w:rsidRPr="0084501F">
        <w:rPr>
          <w:sz w:val="20"/>
          <w:szCs w:val="20"/>
          <w:lang w:val="sr-Cyrl-CS"/>
        </w:rPr>
        <w:t xml:space="preserve">Са садржином извештаја можете се упознати на сајту </w:t>
      </w:r>
      <w:hyperlink r:id="rId153" w:history="1">
        <w:r w:rsidRPr="0084501F">
          <w:rPr>
            <w:rStyle w:val="Hyperlink"/>
            <w:sz w:val="20"/>
            <w:szCs w:val="20"/>
            <w:lang w:val="sr-Cyrl-CS"/>
          </w:rPr>
          <w:t>Државне ревизорске институције</w:t>
        </w:r>
      </w:hyperlink>
    </w:p>
    <w:p w:rsidR="00183B74" w:rsidRPr="0084501F" w:rsidRDefault="00183B74" w:rsidP="000078EC">
      <w:pPr>
        <w:autoSpaceDE w:val="0"/>
        <w:autoSpaceDN w:val="0"/>
        <w:adjustRightInd w:val="0"/>
        <w:rPr>
          <w:i/>
          <w:iCs/>
          <w:sz w:val="20"/>
          <w:szCs w:val="20"/>
          <w:lang w:val="ru-RU"/>
        </w:rPr>
      </w:pPr>
      <w:r w:rsidRPr="0084501F">
        <w:rPr>
          <w:sz w:val="20"/>
          <w:szCs w:val="20"/>
          <w:lang w:val="sr-Cyrl-CS"/>
        </w:rPr>
        <w:t>Детаљније:</w:t>
      </w:r>
      <w:r w:rsidRPr="0084501F">
        <w:rPr>
          <w:i/>
          <w:iCs/>
          <w:sz w:val="20"/>
          <w:szCs w:val="20"/>
          <w:lang w:val="ru-RU"/>
        </w:rPr>
        <w:t xml:space="preserve">  </w:t>
      </w:r>
      <w:r w:rsidR="0031715D" w:rsidRPr="0084501F">
        <w:rPr>
          <w:iCs/>
          <w:sz w:val="20"/>
          <w:szCs w:val="20"/>
          <w:lang w:val="sr-Cyrl-RS"/>
        </w:rPr>
        <w:t xml:space="preserve"> </w:t>
      </w:r>
      <w:hyperlink r:id="rId154" w:history="1">
        <w:r w:rsidRPr="0084501F">
          <w:rPr>
            <w:rStyle w:val="Hyperlink"/>
            <w:iCs/>
            <w:sz w:val="20"/>
            <w:szCs w:val="20"/>
            <w:lang w:val="sr-Cyrl-RS"/>
          </w:rPr>
          <w:t>Закон о буџету Републике Србије за 201</w:t>
        </w:r>
        <w:r w:rsidR="003E382C" w:rsidRPr="0084501F">
          <w:rPr>
            <w:rStyle w:val="Hyperlink"/>
            <w:iCs/>
            <w:sz w:val="20"/>
            <w:szCs w:val="20"/>
            <w:lang w:val="en-US"/>
          </w:rPr>
          <w:t>9</w:t>
        </w:r>
        <w:r w:rsidRPr="0084501F">
          <w:rPr>
            <w:rStyle w:val="Hyperlink"/>
            <w:iCs/>
            <w:sz w:val="20"/>
            <w:szCs w:val="20"/>
            <w:lang w:val="sr-Cyrl-RS"/>
          </w:rPr>
          <w:t>.год</w:t>
        </w:r>
      </w:hyperlink>
      <w:r w:rsidRPr="0084501F">
        <w:rPr>
          <w:iCs/>
          <w:sz w:val="20"/>
          <w:szCs w:val="20"/>
          <w:lang w:val="sr-Cyrl-RS"/>
        </w:rPr>
        <w:t>.</w:t>
      </w:r>
      <w:r w:rsidRPr="0084501F">
        <w:rPr>
          <w:iCs/>
          <w:sz w:val="20"/>
          <w:szCs w:val="20"/>
          <w:lang w:val="sr-Latn-RS"/>
        </w:rPr>
        <w:t xml:space="preserve"> </w:t>
      </w:r>
      <w:r w:rsidRPr="0084501F">
        <w:rPr>
          <w:i/>
          <w:iCs/>
          <w:sz w:val="20"/>
          <w:szCs w:val="20"/>
          <w:lang w:val="ru-RU"/>
        </w:rPr>
        <w:t>("Службени гласник РС",бр.99/2016)</w:t>
      </w:r>
    </w:p>
    <w:p w:rsidR="00183B74" w:rsidRPr="0084501F" w:rsidRDefault="00183B74" w:rsidP="00183B74">
      <w:pPr>
        <w:tabs>
          <w:tab w:val="left" w:pos="1418"/>
        </w:tabs>
        <w:jc w:val="both"/>
        <w:rPr>
          <w:b/>
          <w:sz w:val="20"/>
          <w:szCs w:val="20"/>
        </w:rPr>
      </w:pPr>
      <w:r w:rsidRPr="0084501F">
        <w:rPr>
          <w:sz w:val="20"/>
          <w:szCs w:val="20"/>
          <w:lang w:val="sr-Cyrl-CS"/>
        </w:rPr>
        <w:t>За тачност и истинитост података одговорно лице г. Милош Цицварић заменик начелника Одељења за финансијско-рачуноводстевене послове и буџет, Сектор за материјално-финансијске послове, Министарство унутрашњих послова</w:t>
      </w:r>
      <w:r w:rsidRPr="0084501F">
        <w:rPr>
          <w:sz w:val="20"/>
          <w:szCs w:val="20"/>
        </w:rPr>
        <w:t>.</w:t>
      </w:r>
    </w:p>
    <w:p w:rsidR="002B33DB" w:rsidRPr="002B33DB" w:rsidRDefault="00154975" w:rsidP="00183B74">
      <w:pPr>
        <w:tabs>
          <w:tab w:val="left" w:pos="1418"/>
        </w:tabs>
        <w:jc w:val="center"/>
        <w:rPr>
          <w:rFonts w:ascii="Arial Unicode MS" w:eastAsia="Arial Unicode MS" w:hAnsi="Arial Unicode MS" w:cs="Arial Unicode MS"/>
          <w:color w:val="000000"/>
          <w:lang w:val="sr-Latn-RS" w:eastAsia="sr-Latn-RS"/>
        </w:rPr>
      </w:pPr>
      <w:hyperlink w:anchor="_САДРЖАЈ_ИНФОРМАТОРА_О_РАДУ МИНИСТАР" w:history="1">
        <w:r w:rsidR="00183B74" w:rsidRPr="00B708F2">
          <w:rPr>
            <w:rStyle w:val="Hyperlink"/>
            <w:sz w:val="22"/>
            <w:szCs w:val="22"/>
            <w:lang w:val="sr-Cyrl-CS"/>
          </w:rPr>
          <w:t>назад на садржај</w:t>
        </w:r>
      </w:hyperlink>
    </w:p>
    <w:p w:rsidR="008D191F" w:rsidRDefault="008F7C86" w:rsidP="008D191F">
      <w:pPr>
        <w:pStyle w:val="Heading1"/>
        <w:rPr>
          <w:sz w:val="24"/>
          <w:szCs w:val="24"/>
        </w:rPr>
      </w:pPr>
      <w:bookmarkStart w:id="153" w:name="_Toc282546074"/>
      <w:bookmarkStart w:id="154" w:name="_Toc282590380"/>
      <w:r>
        <w:rPr>
          <w:sz w:val="24"/>
          <w:szCs w:val="24"/>
        </w:rPr>
        <w:br w:type="page"/>
      </w:r>
      <w:bookmarkStart w:id="155" w:name="_Toc21081624"/>
      <w:r w:rsidR="008D191F" w:rsidRPr="00B708F2">
        <w:rPr>
          <w:sz w:val="24"/>
          <w:szCs w:val="24"/>
        </w:rPr>
        <w:lastRenderedPageBreak/>
        <w:t xml:space="preserve">13. </w:t>
      </w:r>
      <w:bookmarkStart w:id="156" w:name="ПОДАЦИ_О_ЈАВНИМ_НАБАВКАМА"/>
      <w:bookmarkEnd w:id="156"/>
      <w:r w:rsidR="008D191F" w:rsidRPr="00B708F2">
        <w:rPr>
          <w:sz w:val="24"/>
          <w:szCs w:val="24"/>
        </w:rPr>
        <w:t>ПОДАЦИ О ЈАВНИМ НАБАВКАМА</w:t>
      </w:r>
      <w:bookmarkEnd w:id="153"/>
      <w:bookmarkEnd w:id="154"/>
      <w:bookmarkEnd w:id="155"/>
    </w:p>
    <w:p w:rsidR="008D191F" w:rsidRDefault="008D191F" w:rsidP="008D191F">
      <w:pPr>
        <w:rPr>
          <w:sz w:val="22"/>
          <w:szCs w:val="22"/>
          <w:lang w:val="sr-Cyrl-CS"/>
        </w:rPr>
      </w:pPr>
    </w:p>
    <w:bookmarkStart w:id="157" w:name="_Toc282546075"/>
    <w:bookmarkStart w:id="158" w:name="_Toc282590381"/>
    <w:p w:rsidR="00BD2C38" w:rsidRDefault="00064776" w:rsidP="00DA2742">
      <w:pPr>
        <w:jc w:val="both"/>
        <w:rPr>
          <w:rStyle w:val="Hyperlink"/>
          <w:sz w:val="22"/>
          <w:szCs w:val="22"/>
          <w:lang w:val="sr-Cyrl-RS"/>
        </w:rPr>
      </w:pPr>
      <w:r>
        <w:fldChar w:fldCharType="begin"/>
      </w:r>
      <w:r w:rsidR="00C83746">
        <w:instrText>HYPERLINK "http://www.mup.gov.rs/wps/wcm/connect/05b3173a-a090-42af-8ef6-aecdf0667657/Plan+JN++2019.godina.pdf?MOD=AJPERES&amp;CACHEID=ROOTWORKSPACE-05b3173a-a090-42af-8ef6-aecdf0667657-mClUWoZ"</w:instrText>
      </w:r>
      <w:r>
        <w:fldChar w:fldCharType="separate"/>
      </w:r>
      <w:r w:rsidR="00BD2C38" w:rsidRPr="00BD2C38">
        <w:rPr>
          <w:rStyle w:val="Hyperlink"/>
          <w:sz w:val="22"/>
          <w:szCs w:val="22"/>
          <w:lang w:val="sr-Cyrl-RS"/>
        </w:rPr>
        <w:t>План јавних набавки за 201</w:t>
      </w:r>
      <w:r w:rsidR="0087099F">
        <w:rPr>
          <w:rStyle w:val="Hyperlink"/>
          <w:sz w:val="22"/>
          <w:szCs w:val="22"/>
          <w:lang w:val="sr-Cyrl-RS"/>
        </w:rPr>
        <w:t>9</w:t>
      </w:r>
      <w:r w:rsidR="00BD2C38" w:rsidRPr="00BD2C38">
        <w:rPr>
          <w:rStyle w:val="Hyperlink"/>
          <w:sz w:val="22"/>
          <w:szCs w:val="22"/>
          <w:lang w:val="sr-Cyrl-RS"/>
        </w:rPr>
        <w:t>.год.</w:t>
      </w:r>
      <w:r>
        <w:rPr>
          <w:rStyle w:val="Hyperlink"/>
          <w:sz w:val="22"/>
          <w:szCs w:val="22"/>
          <w:lang w:val="sr-Cyrl-RS"/>
        </w:rPr>
        <w:fldChar w:fldCharType="end"/>
      </w:r>
    </w:p>
    <w:p w:rsidR="0087099F" w:rsidRPr="00C83746" w:rsidRDefault="00C83746" w:rsidP="00DA2742">
      <w:pPr>
        <w:jc w:val="both"/>
        <w:rPr>
          <w:rStyle w:val="Hyperlink"/>
          <w:sz w:val="22"/>
          <w:szCs w:val="22"/>
          <w:lang w:val="sr-Latn-RS"/>
        </w:rPr>
      </w:pPr>
      <w:r>
        <w:rPr>
          <w:rStyle w:val="Hyperlink"/>
          <w:sz w:val="22"/>
          <w:szCs w:val="22"/>
          <w:lang w:val="sr-Cyrl-RS"/>
        </w:rPr>
        <w:fldChar w:fldCharType="begin"/>
      </w:r>
      <w:r>
        <w:rPr>
          <w:rStyle w:val="Hyperlink"/>
          <w:sz w:val="22"/>
          <w:szCs w:val="22"/>
          <w:lang w:val="sr-Cyrl-RS"/>
        </w:rPr>
        <w:instrText xml:space="preserve"> HYPERLINK "http://www.mup.gov.rs/wps/wcm/connect/96d452d9-1307-492d-9f35-6aae408ea7e8/Prva+izmena+plana+javnih+nabavki+MUP-a+za+2019.pdf?MOD=AJPERES&amp;CACHEID=ROOTWORKSPACE-96d452d9-1307-492d-9f35-6aae408ea7e8-mD9MdlS" </w:instrText>
      </w:r>
      <w:r>
        <w:rPr>
          <w:rStyle w:val="Hyperlink"/>
          <w:sz w:val="22"/>
          <w:szCs w:val="22"/>
          <w:lang w:val="sr-Cyrl-RS"/>
        </w:rPr>
        <w:fldChar w:fldCharType="separate"/>
      </w:r>
      <w:r w:rsidR="0087099F" w:rsidRPr="00C83746">
        <w:rPr>
          <w:rStyle w:val="Hyperlink"/>
          <w:sz w:val="22"/>
          <w:szCs w:val="22"/>
          <w:lang w:val="sr-Cyrl-RS"/>
        </w:rPr>
        <w:t>Прва измена Плана јавних набавки за 2019.год.</w:t>
      </w:r>
    </w:p>
    <w:p w:rsidR="0087099F" w:rsidRPr="00C83746" w:rsidRDefault="00C83746" w:rsidP="00DA2742">
      <w:pPr>
        <w:jc w:val="both"/>
        <w:rPr>
          <w:rStyle w:val="Hyperlink"/>
          <w:sz w:val="22"/>
          <w:szCs w:val="22"/>
          <w:lang w:val="sr-Cyrl-RS"/>
        </w:rPr>
      </w:pPr>
      <w:r>
        <w:rPr>
          <w:rStyle w:val="Hyperlink"/>
          <w:sz w:val="22"/>
          <w:szCs w:val="22"/>
          <w:lang w:val="sr-Cyrl-RS"/>
        </w:rPr>
        <w:fldChar w:fldCharType="end"/>
      </w:r>
      <w:r>
        <w:rPr>
          <w:rStyle w:val="Hyperlink"/>
          <w:sz w:val="22"/>
          <w:szCs w:val="22"/>
          <w:u w:val="none"/>
          <w:lang w:val="sr-Cyrl-RS"/>
        </w:rPr>
        <w:fldChar w:fldCharType="begin"/>
      </w:r>
      <w:r>
        <w:rPr>
          <w:rStyle w:val="Hyperlink"/>
          <w:sz w:val="22"/>
          <w:szCs w:val="22"/>
          <w:u w:val="none"/>
          <w:lang w:val="sr-Cyrl-RS"/>
        </w:rPr>
        <w:instrText xml:space="preserve"> HYPERLINK "http://www.mup.gov.rs/wps/wcm/connect/f3c9768b-3292-47b2-975c-a57214f8d077/II+izmena+plana+J.N.+za+2019..pdf?MOD=AJPERES&amp;CACHEID=ROOTWORKSPACE-f3c9768b-3292-47b2-975c-a57214f8d077-mOkX8mc" </w:instrText>
      </w:r>
      <w:r>
        <w:rPr>
          <w:rStyle w:val="Hyperlink"/>
          <w:sz w:val="22"/>
          <w:szCs w:val="22"/>
          <w:u w:val="none"/>
          <w:lang w:val="sr-Cyrl-RS"/>
        </w:rPr>
        <w:fldChar w:fldCharType="separate"/>
      </w:r>
      <w:r w:rsidR="0087099F" w:rsidRPr="00C83746">
        <w:rPr>
          <w:rStyle w:val="Hyperlink"/>
          <w:sz w:val="22"/>
          <w:szCs w:val="22"/>
          <w:lang w:val="sr-Cyrl-RS"/>
        </w:rPr>
        <w:t>Друга измена Плана јавних набавки за 2019.год.</w:t>
      </w:r>
    </w:p>
    <w:p w:rsidR="00DA2742" w:rsidRDefault="00C83746" w:rsidP="00DA2742">
      <w:pPr>
        <w:jc w:val="both"/>
        <w:rPr>
          <w:sz w:val="20"/>
          <w:szCs w:val="20"/>
          <w:lang w:val="sr-Latn-RS"/>
        </w:rPr>
      </w:pPr>
      <w:r>
        <w:rPr>
          <w:rStyle w:val="Hyperlink"/>
          <w:sz w:val="22"/>
          <w:szCs w:val="22"/>
          <w:u w:val="none"/>
          <w:lang w:val="sr-Cyrl-RS"/>
        </w:rPr>
        <w:fldChar w:fldCharType="end"/>
      </w:r>
    </w:p>
    <w:p w:rsidR="0038730B" w:rsidRPr="00512938" w:rsidRDefault="0038730B" w:rsidP="0038730B">
      <w:pPr>
        <w:jc w:val="both"/>
        <w:rPr>
          <w:b/>
          <w:sz w:val="22"/>
          <w:szCs w:val="22"/>
          <w:lang w:val="sr-Cyrl-RS"/>
        </w:rPr>
      </w:pPr>
      <w:r w:rsidRPr="00510A13">
        <w:rPr>
          <w:b/>
          <w:sz w:val="22"/>
          <w:szCs w:val="22"/>
          <w:lang w:val="sr-Cyrl-CS"/>
        </w:rPr>
        <w:t>Година: 201</w:t>
      </w:r>
      <w:r>
        <w:rPr>
          <w:b/>
          <w:sz w:val="22"/>
          <w:szCs w:val="22"/>
          <w:lang w:val="sr-Latn-RS"/>
        </w:rPr>
        <w:t>8</w:t>
      </w:r>
      <w:r w:rsidRPr="00510A13">
        <w:rPr>
          <w:b/>
          <w:sz w:val="22"/>
          <w:szCs w:val="22"/>
          <w:lang w:val="sr-Cyrl-CS"/>
        </w:rPr>
        <w:t>; Квартал: 1</w:t>
      </w:r>
      <w:r>
        <w:rPr>
          <w:b/>
          <w:sz w:val="22"/>
          <w:szCs w:val="22"/>
          <w:lang w:val="sr-Cyrl-CS"/>
        </w:rPr>
        <w:tab/>
      </w:r>
      <w:r>
        <w:rPr>
          <w:b/>
          <w:sz w:val="22"/>
          <w:szCs w:val="22"/>
          <w:lang w:val="sr-Cyrl-CS"/>
        </w:rPr>
        <w:tab/>
      </w:r>
      <w:r w:rsidR="00803F55">
        <w:rPr>
          <w:b/>
          <w:sz w:val="22"/>
          <w:szCs w:val="22"/>
          <w:lang w:val="sr-Cyrl-CS"/>
        </w:rPr>
        <w:t xml:space="preserve"> </w:t>
      </w:r>
      <w:r>
        <w:rPr>
          <w:b/>
          <w:sz w:val="22"/>
          <w:szCs w:val="22"/>
          <w:lang w:val="sr-Cyrl-CS"/>
        </w:rPr>
        <w:t>Квартал: 2</w:t>
      </w:r>
      <w:r w:rsidR="00C51B8A">
        <w:rPr>
          <w:b/>
          <w:sz w:val="22"/>
          <w:szCs w:val="22"/>
          <w:lang w:val="sr-Cyrl-RS"/>
        </w:rPr>
        <w:tab/>
      </w:r>
      <w:r w:rsidR="000574A3">
        <w:rPr>
          <w:b/>
          <w:sz w:val="22"/>
          <w:szCs w:val="22"/>
          <w:lang w:val="sr-Cyrl-RS"/>
        </w:rPr>
        <w:tab/>
      </w:r>
      <w:r w:rsidR="000574A3">
        <w:rPr>
          <w:b/>
          <w:sz w:val="22"/>
          <w:szCs w:val="22"/>
          <w:lang w:val="sr-Cyrl-RS"/>
        </w:rPr>
        <w:tab/>
      </w:r>
      <w:r w:rsidR="000574A3">
        <w:rPr>
          <w:b/>
          <w:sz w:val="22"/>
          <w:szCs w:val="22"/>
          <w:lang w:val="sr-Cyrl-RS"/>
        </w:rPr>
        <w:tab/>
      </w:r>
      <w:r>
        <w:rPr>
          <w:b/>
          <w:sz w:val="22"/>
          <w:szCs w:val="22"/>
          <w:lang w:val="sr-Cyrl-RS"/>
        </w:rPr>
        <w:t>Квартал : 3</w:t>
      </w:r>
      <w:r>
        <w:rPr>
          <w:b/>
          <w:sz w:val="22"/>
          <w:szCs w:val="22"/>
          <w:lang w:val="sr-Cyrl-RS"/>
        </w:rPr>
        <w:tab/>
      </w:r>
      <w:r w:rsidR="000574A3">
        <w:rPr>
          <w:b/>
          <w:sz w:val="22"/>
          <w:szCs w:val="22"/>
          <w:lang w:val="sr-Cyrl-RS"/>
        </w:rPr>
        <w:tab/>
      </w:r>
      <w:r w:rsidR="000574A3">
        <w:rPr>
          <w:b/>
          <w:sz w:val="22"/>
          <w:szCs w:val="22"/>
          <w:lang w:val="sr-Cyrl-RS"/>
        </w:rPr>
        <w:tab/>
      </w:r>
      <w:r w:rsidR="000574A3">
        <w:rPr>
          <w:b/>
          <w:sz w:val="22"/>
          <w:szCs w:val="22"/>
          <w:lang w:val="sr-Cyrl-RS"/>
        </w:rPr>
        <w:tab/>
      </w:r>
      <w:r w:rsidR="000574A3">
        <w:rPr>
          <w:b/>
          <w:sz w:val="22"/>
          <w:szCs w:val="22"/>
          <w:lang w:val="sr-Cyrl-RS"/>
        </w:rPr>
        <w:tab/>
      </w:r>
      <w:r>
        <w:rPr>
          <w:b/>
          <w:sz w:val="22"/>
          <w:szCs w:val="22"/>
          <w:lang w:val="sr-Cyrl-RS"/>
        </w:rPr>
        <w:t>Квартал: 4</w:t>
      </w:r>
    </w:p>
    <w:p w:rsidR="0038730B" w:rsidRPr="00D41D94" w:rsidRDefault="0038730B" w:rsidP="0038730B">
      <w:pPr>
        <w:jc w:val="both"/>
        <w:rPr>
          <w:sz w:val="16"/>
          <w:szCs w:val="16"/>
          <w:lang w:val="sr-Cyrl-RS"/>
        </w:rPr>
      </w:pPr>
    </w:p>
    <w:p w:rsidR="0038730B" w:rsidRPr="00510A13" w:rsidRDefault="00154975" w:rsidP="0038730B">
      <w:pPr>
        <w:jc w:val="both"/>
        <w:rPr>
          <w:sz w:val="20"/>
          <w:szCs w:val="20"/>
          <w:lang w:val="sr-Cyrl-RS"/>
        </w:rPr>
      </w:pPr>
      <w:hyperlink r:id="rId155" w:history="1">
        <w:r w:rsidR="0038730B" w:rsidRPr="0038730B">
          <w:rPr>
            <w:rStyle w:val="Hyperlink"/>
            <w:sz w:val="20"/>
            <w:szCs w:val="20"/>
            <w:lang w:val="sr-Cyrl-RS"/>
          </w:rPr>
          <w:t>ОБРАЗАЦ А</w:t>
        </w:r>
        <w:r w:rsidR="0038730B" w:rsidRPr="0038730B">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sidRPr="0038730B">
        <w:rPr>
          <w:sz w:val="20"/>
          <w:szCs w:val="20"/>
          <w:lang w:val="sr-Cyrl-RS"/>
        </w:rPr>
        <w:t xml:space="preserve"> </w:t>
      </w:r>
      <w:hyperlink r:id="rId156" w:history="1">
        <w:r w:rsidR="0038730B" w:rsidRPr="00C51C57">
          <w:rPr>
            <w:rStyle w:val="Hyperlink"/>
            <w:sz w:val="20"/>
            <w:szCs w:val="20"/>
            <w:lang w:val="sr-Cyrl-RS"/>
          </w:rPr>
          <w:t>ОБРАЗАЦ А</w:t>
        </w:r>
      </w:hyperlink>
      <w:r w:rsidR="0038730B" w:rsidRPr="00DA2742">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57" w:history="1">
        <w:r w:rsidR="0038730B" w:rsidRPr="00B75DF5">
          <w:rPr>
            <w:rStyle w:val="Hyperlink"/>
            <w:sz w:val="20"/>
            <w:szCs w:val="20"/>
            <w:lang w:val="sr-Cyrl-RS"/>
          </w:rPr>
          <w:t>ОБРАЗАЦ А</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58" w:history="1">
        <w:r w:rsidR="0038730B" w:rsidRPr="00F812DA">
          <w:rPr>
            <w:rStyle w:val="Hyperlink"/>
            <w:sz w:val="20"/>
            <w:szCs w:val="20"/>
            <w:lang w:val="sr-Cyrl-RS"/>
          </w:rPr>
          <w:t>ОБРАЗАЦ А</w:t>
        </w:r>
      </w:hyperlink>
    </w:p>
    <w:p w:rsidR="0038730B" w:rsidRPr="00510A13" w:rsidRDefault="00154975" w:rsidP="0038730B">
      <w:pPr>
        <w:jc w:val="both"/>
        <w:rPr>
          <w:sz w:val="20"/>
          <w:szCs w:val="20"/>
          <w:lang w:val="sr-Cyrl-RS"/>
        </w:rPr>
      </w:pPr>
      <w:hyperlink r:id="rId159" w:history="1">
        <w:r w:rsidR="0038730B" w:rsidRPr="0038730B">
          <w:rPr>
            <w:rStyle w:val="Hyperlink"/>
            <w:sz w:val="20"/>
            <w:szCs w:val="20"/>
            <w:lang w:val="sr-Cyrl-RS"/>
          </w:rPr>
          <w:t>ОБРАЗАЦ А1</w:t>
        </w:r>
      </w:hyperlink>
      <w:r w:rsidR="0038730B">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t xml:space="preserve">     </w:t>
      </w:r>
      <w:r w:rsidR="0038730B">
        <w:rPr>
          <w:sz w:val="20"/>
          <w:szCs w:val="20"/>
          <w:lang w:val="sr-Cyrl-RS"/>
        </w:rPr>
        <w:t xml:space="preserve"> </w:t>
      </w:r>
      <w:r w:rsidR="00803F55">
        <w:rPr>
          <w:sz w:val="20"/>
          <w:szCs w:val="20"/>
          <w:lang w:val="sr-Cyrl-RS"/>
        </w:rPr>
        <w:t xml:space="preserve"> </w:t>
      </w:r>
      <w:r w:rsidR="0038730B">
        <w:rPr>
          <w:sz w:val="20"/>
          <w:szCs w:val="20"/>
          <w:lang w:val="sr-Cyrl-RS"/>
        </w:rPr>
        <w:t xml:space="preserve">  </w:t>
      </w:r>
      <w:r w:rsidR="00803F55">
        <w:rPr>
          <w:sz w:val="20"/>
          <w:szCs w:val="20"/>
          <w:lang w:val="sr-Cyrl-RS"/>
        </w:rPr>
        <w:t xml:space="preserve">  </w:t>
      </w:r>
      <w:r w:rsidR="0043662F">
        <w:rPr>
          <w:sz w:val="20"/>
          <w:szCs w:val="20"/>
          <w:lang w:val="sr-Cyrl-RS"/>
        </w:rPr>
        <w:t xml:space="preserve"> </w:t>
      </w:r>
      <w:hyperlink r:id="rId160" w:history="1">
        <w:r w:rsidR="0038730B" w:rsidRPr="00C51C57">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hyperlink r:id="rId161" w:history="1">
        <w:r w:rsidR="0038730B" w:rsidRPr="00B75DF5">
          <w:rPr>
            <w:rStyle w:val="Hyperlink"/>
            <w:sz w:val="20"/>
            <w:szCs w:val="20"/>
            <w:lang w:val="sr-Cyrl-RS"/>
          </w:rPr>
          <w:t>ОБРАЗАЦ А1</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2" w:history="1">
        <w:r w:rsidR="0038730B" w:rsidRPr="00F812DA">
          <w:rPr>
            <w:rStyle w:val="Hyperlink"/>
            <w:sz w:val="20"/>
            <w:szCs w:val="20"/>
            <w:lang w:val="sr-Cyrl-RS"/>
          </w:rPr>
          <w:t>ОБРАЗАЦ А1</w:t>
        </w:r>
      </w:hyperlink>
    </w:p>
    <w:p w:rsidR="0038730B" w:rsidRPr="00510A13" w:rsidRDefault="00154975" w:rsidP="0038730B">
      <w:pPr>
        <w:jc w:val="both"/>
        <w:rPr>
          <w:sz w:val="20"/>
          <w:szCs w:val="20"/>
          <w:lang w:val="sr-Cyrl-RS"/>
        </w:rPr>
      </w:pPr>
      <w:hyperlink r:id="rId163" w:history="1">
        <w:r w:rsidR="0038730B" w:rsidRPr="0038730B">
          <w:rPr>
            <w:rStyle w:val="Hyperlink"/>
            <w:sz w:val="20"/>
            <w:szCs w:val="20"/>
            <w:lang w:val="sr-Cyrl-RS"/>
          </w:rPr>
          <w:t>ОБРАЗАЦ А2</w:t>
        </w:r>
      </w:hyperlink>
      <w:r w:rsidR="0038730B" w:rsidRPr="00510A13">
        <w:rPr>
          <w:sz w:val="20"/>
          <w:szCs w:val="20"/>
          <w:lang w:val="sr-Cyrl-RS"/>
        </w:rPr>
        <w:tab/>
      </w:r>
      <w:r w:rsidR="0038730B">
        <w:rPr>
          <w:sz w:val="20"/>
          <w:szCs w:val="20"/>
          <w:lang w:val="sr-Cyrl-RS"/>
        </w:rPr>
        <w:tab/>
      </w:r>
      <w:r w:rsidR="0038730B">
        <w:rPr>
          <w:sz w:val="20"/>
          <w:szCs w:val="20"/>
          <w:lang w:val="sr-Cyrl-RS"/>
        </w:rPr>
        <w:tab/>
      </w:r>
      <w:r w:rsidR="00803F55" w:rsidRPr="00803F55">
        <w:rPr>
          <w:sz w:val="20"/>
          <w:szCs w:val="20"/>
          <w:lang w:val="sr-Cyrl-RS"/>
        </w:rPr>
        <w:t xml:space="preserve">          </w:t>
      </w:r>
      <w:r w:rsidR="0043662F">
        <w:rPr>
          <w:sz w:val="20"/>
          <w:szCs w:val="20"/>
          <w:lang w:val="sr-Cyrl-RS"/>
        </w:rPr>
        <w:t xml:space="preserve"> </w:t>
      </w:r>
      <w:hyperlink r:id="rId164" w:history="1">
        <w:r w:rsidR="0038730B" w:rsidRPr="00803F55">
          <w:rPr>
            <w:rStyle w:val="Hyperlink"/>
            <w:sz w:val="20"/>
            <w:szCs w:val="20"/>
            <w:u w:val="none"/>
            <w:lang w:val="sr-Cyrl-RS"/>
          </w:rPr>
          <w:t xml:space="preserve"> </w:t>
        </w:r>
        <w:r w:rsidR="0038730B" w:rsidRPr="00803F55">
          <w:rPr>
            <w:rStyle w:val="Hyperlink"/>
            <w:sz w:val="20"/>
            <w:szCs w:val="20"/>
            <w:lang w:val="sr-Cyrl-RS"/>
          </w:rPr>
          <w:t>ОБРАЗАЦ А2</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5" w:history="1">
        <w:r w:rsidR="0038730B" w:rsidRPr="00B75DF5">
          <w:rPr>
            <w:rStyle w:val="Hyperlink"/>
            <w:sz w:val="20"/>
            <w:szCs w:val="20"/>
            <w:lang w:val="sr-Cyrl-RS"/>
          </w:rPr>
          <w:t>ОБРАЗАЦ А2</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6" w:history="1">
        <w:r w:rsidR="0038730B" w:rsidRPr="00F812DA">
          <w:rPr>
            <w:rStyle w:val="Hyperlink"/>
            <w:sz w:val="20"/>
            <w:szCs w:val="20"/>
            <w:lang w:val="sr-Cyrl-RS"/>
          </w:rPr>
          <w:t>ОБРАЗАЦ А2</w:t>
        </w:r>
      </w:hyperlink>
    </w:p>
    <w:p w:rsidR="0038730B" w:rsidRPr="00510A13" w:rsidRDefault="00154975" w:rsidP="0038730B">
      <w:pPr>
        <w:jc w:val="both"/>
        <w:rPr>
          <w:sz w:val="20"/>
          <w:szCs w:val="20"/>
          <w:lang w:val="sr-Cyrl-RS"/>
        </w:rPr>
      </w:pPr>
      <w:hyperlink r:id="rId167" w:history="1">
        <w:r w:rsidR="0038730B" w:rsidRPr="0038730B">
          <w:rPr>
            <w:rStyle w:val="Hyperlink"/>
            <w:sz w:val="20"/>
            <w:szCs w:val="20"/>
            <w:lang w:val="sr-Cyrl-RS"/>
          </w:rPr>
          <w:t>ОБРАЗАЦ Б</w:t>
        </w:r>
      </w:hyperlink>
      <w:r w:rsidR="0038730B">
        <w:rPr>
          <w:sz w:val="20"/>
          <w:szCs w:val="20"/>
          <w:lang w:val="sr-Cyrl-RS"/>
        </w:rPr>
        <w:t xml:space="preserve">                                               </w:t>
      </w:r>
      <w:hyperlink r:id="rId168" w:history="1">
        <w:r w:rsidR="0038730B" w:rsidRPr="00C51C57">
          <w:rPr>
            <w:rStyle w:val="Hyperlink"/>
            <w:sz w:val="20"/>
            <w:szCs w:val="20"/>
            <w:lang w:val="sr-Cyrl-RS"/>
          </w:rPr>
          <w:t>ОБРАЗАЦ Б</w:t>
        </w:r>
        <w:r w:rsidR="0038730B" w:rsidRPr="00C51C57">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9" w:history="1">
        <w:r w:rsidR="0038730B" w:rsidRPr="00B75DF5">
          <w:rPr>
            <w:rStyle w:val="Hyperlink"/>
            <w:sz w:val="20"/>
            <w:szCs w:val="20"/>
            <w:lang w:val="sr-Cyrl-RS"/>
          </w:rPr>
          <w:t>ОБРАЗАЦ Б</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0" w:history="1">
        <w:r w:rsidR="0038730B" w:rsidRPr="00F812DA">
          <w:rPr>
            <w:rStyle w:val="Hyperlink"/>
            <w:sz w:val="20"/>
            <w:szCs w:val="20"/>
            <w:lang w:val="sr-Cyrl-RS"/>
          </w:rPr>
          <w:t>ОБРАЗАЦ Б</w:t>
        </w:r>
      </w:hyperlink>
    </w:p>
    <w:p w:rsidR="0038730B" w:rsidRPr="00510A13" w:rsidRDefault="00154975" w:rsidP="0038730B">
      <w:pPr>
        <w:jc w:val="both"/>
        <w:rPr>
          <w:sz w:val="20"/>
          <w:szCs w:val="20"/>
          <w:lang w:val="sr-Cyrl-RS"/>
        </w:rPr>
      </w:pPr>
      <w:hyperlink r:id="rId171" w:history="1">
        <w:r w:rsidR="0038730B" w:rsidRPr="0038730B">
          <w:rPr>
            <w:rStyle w:val="Hyperlink"/>
            <w:sz w:val="20"/>
            <w:szCs w:val="20"/>
            <w:lang w:val="sr-Cyrl-RS"/>
          </w:rPr>
          <w:t>ОБРАЗАЦ В</w:t>
        </w:r>
      </w:hyperlink>
      <w:r w:rsidR="0038730B">
        <w:rPr>
          <w:sz w:val="20"/>
          <w:szCs w:val="20"/>
          <w:lang w:val="sr-Cyrl-RS"/>
        </w:rPr>
        <w:t xml:space="preserve">                                               </w:t>
      </w:r>
      <w:hyperlink r:id="rId172" w:history="1">
        <w:r w:rsidR="0038730B" w:rsidRPr="00C51C57">
          <w:rPr>
            <w:rStyle w:val="Hyperlink"/>
            <w:sz w:val="20"/>
            <w:szCs w:val="20"/>
            <w:lang w:val="sr-Cyrl-RS"/>
          </w:rPr>
          <w:t>ОБРАЗАЦ В</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3" w:history="1">
        <w:r w:rsidR="0038730B" w:rsidRPr="00B75DF5">
          <w:rPr>
            <w:rStyle w:val="Hyperlink"/>
            <w:sz w:val="20"/>
            <w:szCs w:val="20"/>
            <w:lang w:val="sr-Cyrl-RS"/>
          </w:rPr>
          <w:t>ОБРАЗАЦ В</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4" w:history="1">
        <w:r w:rsidR="0038730B" w:rsidRPr="00F812DA">
          <w:rPr>
            <w:rStyle w:val="Hyperlink"/>
            <w:sz w:val="20"/>
            <w:szCs w:val="20"/>
            <w:lang w:val="sr-Cyrl-RS"/>
          </w:rPr>
          <w:t>ОБРАЗАЦ В</w:t>
        </w:r>
      </w:hyperlink>
    </w:p>
    <w:p w:rsidR="0038730B" w:rsidRDefault="00154975" w:rsidP="0038730B">
      <w:pPr>
        <w:jc w:val="both"/>
        <w:rPr>
          <w:sz w:val="20"/>
          <w:szCs w:val="20"/>
          <w:lang w:val="sr-Cyrl-RS"/>
        </w:rPr>
      </w:pPr>
      <w:hyperlink r:id="rId175" w:history="1">
        <w:r w:rsidR="0038730B" w:rsidRPr="0038730B">
          <w:rPr>
            <w:rStyle w:val="Hyperlink"/>
            <w:sz w:val="20"/>
            <w:szCs w:val="20"/>
            <w:lang w:val="sr-Cyrl-RS"/>
          </w:rPr>
          <w:t>ОБРАЗАЦ Г</w:t>
        </w:r>
      </w:hyperlink>
      <w:r w:rsidR="0038730B">
        <w:rPr>
          <w:sz w:val="20"/>
          <w:szCs w:val="20"/>
          <w:lang w:val="sr-Cyrl-RS"/>
        </w:rPr>
        <w:t xml:space="preserve">                                               </w:t>
      </w:r>
      <w:hyperlink r:id="rId176" w:history="1">
        <w:r w:rsidR="0038730B" w:rsidRPr="00C51C57">
          <w:rPr>
            <w:rStyle w:val="Hyperlink"/>
            <w:sz w:val="20"/>
            <w:szCs w:val="20"/>
            <w:lang w:val="sr-Cyrl-RS"/>
          </w:rPr>
          <w:t>ОБРАЗАЦ Г</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7" w:history="1">
        <w:r w:rsidR="0038730B" w:rsidRPr="00B75DF5">
          <w:rPr>
            <w:rStyle w:val="Hyperlink"/>
            <w:sz w:val="20"/>
            <w:szCs w:val="20"/>
            <w:lang w:val="sr-Cyrl-RS"/>
          </w:rPr>
          <w:t>ОБРАЗАЦ Г</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8" w:history="1">
        <w:r w:rsidR="0038730B" w:rsidRPr="00F812DA">
          <w:rPr>
            <w:rStyle w:val="Hyperlink"/>
            <w:sz w:val="20"/>
            <w:szCs w:val="20"/>
            <w:lang w:val="sr-Cyrl-RS"/>
          </w:rPr>
          <w:t>ОБРАЗАЦ Г</w:t>
        </w:r>
      </w:hyperlink>
    </w:p>
    <w:p w:rsidR="0038730B" w:rsidRDefault="00154975" w:rsidP="0038730B">
      <w:pPr>
        <w:jc w:val="both"/>
        <w:rPr>
          <w:sz w:val="20"/>
          <w:szCs w:val="20"/>
          <w:lang w:val="en-US"/>
        </w:rPr>
      </w:pPr>
      <w:hyperlink r:id="rId179" w:history="1">
        <w:r w:rsidR="0038730B" w:rsidRPr="0038730B">
          <w:rPr>
            <w:rStyle w:val="Hyperlink"/>
            <w:sz w:val="20"/>
            <w:szCs w:val="20"/>
            <w:lang w:val="sr-Cyrl-RS"/>
          </w:rPr>
          <w:t>НЕПЛАНИРАНЕ НАБАВКЕ</w:t>
        </w:r>
      </w:hyperlink>
      <w:r w:rsidR="0038730B" w:rsidRPr="0038730B">
        <w:rPr>
          <w:sz w:val="20"/>
          <w:szCs w:val="20"/>
          <w:lang w:val="sr-Cyrl-RS"/>
        </w:rPr>
        <w:t xml:space="preserve">             </w:t>
      </w:r>
      <w:r w:rsidR="0043662F">
        <w:rPr>
          <w:sz w:val="20"/>
          <w:szCs w:val="20"/>
          <w:lang w:val="sr-Cyrl-RS"/>
        </w:rPr>
        <w:t xml:space="preserve"> </w:t>
      </w:r>
      <w:r w:rsidR="0038730B" w:rsidRPr="0038730B">
        <w:rPr>
          <w:sz w:val="20"/>
          <w:szCs w:val="20"/>
          <w:lang w:val="sr-Cyrl-RS"/>
        </w:rPr>
        <w:t xml:space="preserve">  </w:t>
      </w:r>
      <w:r w:rsidR="0043662F">
        <w:rPr>
          <w:sz w:val="20"/>
          <w:szCs w:val="20"/>
          <w:lang w:val="sr-Cyrl-RS"/>
        </w:rPr>
        <w:t xml:space="preserve"> </w:t>
      </w:r>
      <w:hyperlink r:id="rId180" w:history="1">
        <w:r w:rsidR="0038730B" w:rsidRPr="00C51C57">
          <w:rPr>
            <w:rStyle w:val="Hyperlink"/>
            <w:sz w:val="20"/>
            <w:szCs w:val="20"/>
            <w:lang w:val="sr-Cyrl-RS"/>
          </w:rPr>
          <w:t>НЕПЛАНИРАНЕ НАБАВКЕ</w:t>
        </w:r>
      </w:hyperlink>
      <w:r w:rsidR="008E5B7E">
        <w:rPr>
          <w:sz w:val="20"/>
          <w:szCs w:val="20"/>
          <w:lang w:val="sr-Cyrl-RS"/>
        </w:rPr>
        <w:t xml:space="preserve"> </w:t>
      </w:r>
      <w:r w:rsidR="0038730B">
        <w:rPr>
          <w:sz w:val="20"/>
          <w:szCs w:val="20"/>
          <w:lang w:val="sr-Cyrl-RS"/>
        </w:rPr>
        <w:tab/>
      </w:r>
      <w:r w:rsidR="0038730B">
        <w:rPr>
          <w:sz w:val="20"/>
          <w:szCs w:val="20"/>
          <w:lang w:val="sr-Cyrl-RS"/>
        </w:rPr>
        <w:tab/>
      </w:r>
      <w:hyperlink r:id="rId181" w:history="1">
        <w:r w:rsidR="0038730B" w:rsidRPr="00B75DF5">
          <w:rPr>
            <w:rStyle w:val="Hyperlink"/>
            <w:sz w:val="20"/>
            <w:szCs w:val="20"/>
            <w:lang w:val="sr-Cyrl-RS"/>
          </w:rPr>
          <w:t>НЕПЛАНИРАНЕ НАБАВКЕ</w:t>
        </w:r>
      </w:hyperlink>
      <w:r w:rsidR="0038730B">
        <w:rPr>
          <w:sz w:val="20"/>
          <w:szCs w:val="20"/>
          <w:lang w:val="sr-Cyrl-RS"/>
        </w:rPr>
        <w:tab/>
      </w:r>
      <w:r w:rsidR="0038730B">
        <w:rPr>
          <w:sz w:val="20"/>
          <w:szCs w:val="20"/>
          <w:lang w:val="sr-Cyrl-RS"/>
        </w:rPr>
        <w:tab/>
      </w:r>
      <w:r w:rsidR="0038730B">
        <w:rPr>
          <w:sz w:val="20"/>
          <w:szCs w:val="20"/>
          <w:lang w:val="sr-Cyrl-RS"/>
        </w:rPr>
        <w:tab/>
      </w:r>
      <w:r w:rsidR="0038730B" w:rsidRPr="0038730B">
        <w:rPr>
          <w:sz w:val="20"/>
          <w:szCs w:val="20"/>
          <w:lang w:val="sr-Cyrl-RS"/>
        </w:rPr>
        <w:t>НЕПЛАНИРАНЕ НАБАВКЕ</w:t>
      </w:r>
    </w:p>
    <w:p w:rsidR="007457B7" w:rsidRDefault="007457B7" w:rsidP="0038730B">
      <w:pPr>
        <w:jc w:val="both"/>
        <w:rPr>
          <w:sz w:val="20"/>
          <w:szCs w:val="20"/>
          <w:lang w:val="en-US"/>
        </w:rPr>
      </w:pPr>
    </w:p>
    <w:p w:rsidR="007457B7" w:rsidRPr="007457B7" w:rsidRDefault="00154975" w:rsidP="007457B7">
      <w:pPr>
        <w:jc w:val="both"/>
        <w:rPr>
          <w:sz w:val="22"/>
          <w:szCs w:val="22"/>
          <w:lang w:val="sr-Latn-RS"/>
        </w:rPr>
      </w:pPr>
      <w:hyperlink r:id="rId182" w:history="1">
        <w:r w:rsidR="007457B7" w:rsidRPr="007457B7">
          <w:rPr>
            <w:rStyle w:val="Hyperlink"/>
            <w:sz w:val="22"/>
            <w:szCs w:val="22"/>
            <w:lang w:val="sr-Cyrl-RS"/>
          </w:rPr>
          <w:t>План јавних набавки за 201</w:t>
        </w:r>
        <w:r w:rsidR="007457B7" w:rsidRPr="007457B7">
          <w:rPr>
            <w:rStyle w:val="Hyperlink"/>
            <w:sz w:val="22"/>
            <w:szCs w:val="22"/>
            <w:lang w:val="en-US"/>
          </w:rPr>
          <w:t>9</w:t>
        </w:r>
        <w:r w:rsidR="007457B7" w:rsidRPr="007457B7">
          <w:rPr>
            <w:rStyle w:val="Hyperlink"/>
            <w:sz w:val="22"/>
            <w:szCs w:val="22"/>
            <w:lang w:val="sr-Cyrl-RS"/>
          </w:rPr>
          <w:t>.год.</w:t>
        </w:r>
      </w:hyperlink>
    </w:p>
    <w:p w:rsidR="007457B7" w:rsidRPr="00803F55" w:rsidRDefault="00154975" w:rsidP="007457B7">
      <w:pPr>
        <w:jc w:val="both"/>
        <w:rPr>
          <w:sz w:val="22"/>
          <w:szCs w:val="22"/>
          <w:lang w:val="sr-Cyrl-RS"/>
        </w:rPr>
      </w:pPr>
      <w:hyperlink r:id="rId183" w:history="1">
        <w:r w:rsidR="00803F55" w:rsidRPr="00803F55">
          <w:rPr>
            <w:rStyle w:val="Hyperlink"/>
            <w:sz w:val="22"/>
            <w:szCs w:val="22"/>
            <w:lang w:val="sr-Cyrl-RS"/>
          </w:rPr>
          <w:t>Прва измена плана јавних набавки за 2019.год.</w:t>
        </w:r>
      </w:hyperlink>
    </w:p>
    <w:p w:rsidR="00803F55" w:rsidRDefault="00803F55" w:rsidP="007457B7">
      <w:pPr>
        <w:jc w:val="both"/>
        <w:rPr>
          <w:b/>
          <w:sz w:val="20"/>
          <w:szCs w:val="20"/>
          <w:lang w:val="sr-Cyrl-CS"/>
        </w:rPr>
      </w:pPr>
    </w:p>
    <w:p w:rsidR="007457B7" w:rsidRPr="007457B7" w:rsidRDefault="007457B7" w:rsidP="007457B7">
      <w:pPr>
        <w:jc w:val="both"/>
        <w:rPr>
          <w:b/>
          <w:sz w:val="20"/>
          <w:szCs w:val="20"/>
          <w:lang w:val="sr-Cyrl-RS"/>
        </w:rPr>
      </w:pPr>
      <w:r w:rsidRPr="007457B7">
        <w:rPr>
          <w:b/>
          <w:sz w:val="20"/>
          <w:szCs w:val="20"/>
          <w:lang w:val="sr-Cyrl-CS"/>
        </w:rPr>
        <w:t>Година: 201</w:t>
      </w:r>
      <w:r w:rsidR="00E23B16">
        <w:rPr>
          <w:b/>
          <w:sz w:val="20"/>
          <w:szCs w:val="20"/>
          <w:lang w:val="en-US"/>
        </w:rPr>
        <w:t>9</w:t>
      </w:r>
      <w:r w:rsidRPr="007457B7">
        <w:rPr>
          <w:b/>
          <w:sz w:val="20"/>
          <w:szCs w:val="20"/>
          <w:lang w:val="sr-Cyrl-CS"/>
        </w:rPr>
        <w:t>; Квартал: 1</w:t>
      </w:r>
      <w:r w:rsidRPr="007457B7">
        <w:rPr>
          <w:b/>
          <w:sz w:val="20"/>
          <w:szCs w:val="20"/>
          <w:lang w:val="sr-Cyrl-CS"/>
        </w:rPr>
        <w:tab/>
      </w:r>
      <w:r w:rsidRPr="007457B7">
        <w:rPr>
          <w:b/>
          <w:sz w:val="20"/>
          <w:szCs w:val="20"/>
          <w:lang w:val="sr-Cyrl-CS"/>
        </w:rPr>
        <w:tab/>
        <w:t>Квартал: 2</w:t>
      </w:r>
      <w:r w:rsidRPr="007457B7">
        <w:rPr>
          <w:b/>
          <w:sz w:val="20"/>
          <w:szCs w:val="20"/>
          <w:lang w:val="en-US"/>
        </w:rPr>
        <w:tab/>
      </w:r>
      <w:r w:rsidRPr="007457B7">
        <w:rPr>
          <w:b/>
          <w:sz w:val="20"/>
          <w:szCs w:val="20"/>
          <w:lang w:val="en-U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 3</w:t>
      </w:r>
      <w:r w:rsidRPr="007457B7">
        <w:rPr>
          <w:b/>
          <w:sz w:val="20"/>
          <w:szCs w:val="20"/>
          <w:lang w:val="sr-Cyrl-RS"/>
        </w:rPr>
        <w:tab/>
      </w:r>
      <w:r w:rsidRPr="007457B7">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4</w:t>
      </w:r>
    </w:p>
    <w:p w:rsidR="007457B7" w:rsidRPr="007457B7" w:rsidRDefault="007457B7" w:rsidP="007457B7">
      <w:pPr>
        <w:jc w:val="both"/>
        <w:rPr>
          <w:sz w:val="20"/>
          <w:szCs w:val="20"/>
          <w:lang w:val="sr-Cyrl-RS"/>
        </w:rPr>
      </w:pPr>
    </w:p>
    <w:p w:rsidR="007457B7" w:rsidRPr="007457B7" w:rsidRDefault="00154975" w:rsidP="007457B7">
      <w:pPr>
        <w:jc w:val="both"/>
        <w:rPr>
          <w:sz w:val="20"/>
          <w:szCs w:val="20"/>
          <w:lang w:val="sr-Cyrl-RS"/>
        </w:rPr>
      </w:pPr>
      <w:hyperlink r:id="rId184" w:history="1">
        <w:r w:rsidR="007457B7" w:rsidRPr="00011306">
          <w:rPr>
            <w:rStyle w:val="Hyperlink"/>
            <w:sz w:val="20"/>
            <w:szCs w:val="20"/>
            <w:lang w:val="sr-Cyrl-RS"/>
          </w:rPr>
          <w:t>ОБРАЗАЦ А</w:t>
        </w:r>
        <w:r w:rsidR="007457B7" w:rsidRPr="00011306">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85" w:history="1">
        <w:r w:rsidR="007457B7" w:rsidRPr="000574A3">
          <w:rPr>
            <w:rStyle w:val="Hyperlink"/>
            <w:sz w:val="20"/>
            <w:szCs w:val="20"/>
            <w:lang w:val="sr-Cyrl-RS"/>
          </w:rPr>
          <w:t>ОБРАЗАЦ А</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w:t>
      </w:r>
    </w:p>
    <w:p w:rsidR="007457B7" w:rsidRPr="007457B7" w:rsidRDefault="00154975" w:rsidP="007457B7">
      <w:pPr>
        <w:jc w:val="both"/>
        <w:rPr>
          <w:sz w:val="20"/>
          <w:szCs w:val="20"/>
          <w:lang w:val="sr-Cyrl-RS"/>
        </w:rPr>
      </w:pPr>
      <w:hyperlink r:id="rId186" w:history="1">
        <w:r w:rsidR="007457B7" w:rsidRPr="00011306">
          <w:rPr>
            <w:rStyle w:val="Hyperlink"/>
            <w:sz w:val="20"/>
            <w:szCs w:val="20"/>
            <w:lang w:val="sr-Cyrl-RS"/>
          </w:rPr>
          <w:t>ОБРАЗАЦ А1</w:t>
        </w:r>
      </w:hyperlink>
      <w:r w:rsidR="007457B7" w:rsidRPr="007457B7">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t xml:space="preserve"> </w:t>
      </w:r>
      <w:hyperlink r:id="rId187" w:history="1">
        <w:r w:rsidR="007457B7" w:rsidRPr="000574A3">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r w:rsidR="007457B7" w:rsidRPr="007457B7">
        <w:rPr>
          <w:sz w:val="20"/>
          <w:szCs w:val="20"/>
          <w:lang w:val="sr-Cyrl-RS"/>
        </w:rPr>
        <w:t>ОБРАЗАЦ А1</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1</w:t>
      </w:r>
    </w:p>
    <w:p w:rsidR="007457B7" w:rsidRPr="007457B7" w:rsidRDefault="00154975" w:rsidP="007457B7">
      <w:pPr>
        <w:jc w:val="both"/>
        <w:rPr>
          <w:sz w:val="20"/>
          <w:szCs w:val="20"/>
          <w:lang w:val="sr-Cyrl-RS"/>
        </w:rPr>
      </w:pPr>
      <w:hyperlink r:id="rId188" w:history="1">
        <w:r w:rsidR="007457B7" w:rsidRPr="00011306">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89" w:history="1">
        <w:r w:rsidR="007457B7" w:rsidRPr="000574A3">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2</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2</w:t>
      </w:r>
    </w:p>
    <w:p w:rsidR="007457B7" w:rsidRPr="007457B7" w:rsidRDefault="00154975" w:rsidP="007457B7">
      <w:pPr>
        <w:jc w:val="both"/>
        <w:rPr>
          <w:sz w:val="20"/>
          <w:szCs w:val="20"/>
          <w:lang w:val="sr-Cyrl-RS"/>
        </w:rPr>
      </w:pPr>
      <w:hyperlink r:id="rId190" w:history="1">
        <w:r w:rsidR="007457B7" w:rsidRPr="00011306">
          <w:rPr>
            <w:rStyle w:val="Hyperlink"/>
            <w:sz w:val="20"/>
            <w:szCs w:val="20"/>
            <w:lang w:val="sr-Cyrl-RS"/>
          </w:rPr>
          <w:t>ОБРАЗАЦ Б</w:t>
        </w:r>
      </w:hyperlink>
      <w:r w:rsidR="007457B7" w:rsidRPr="007457B7">
        <w:rPr>
          <w:sz w:val="20"/>
          <w:szCs w:val="20"/>
          <w:lang w:val="sr-Cyrl-RS"/>
        </w:rPr>
        <w:t xml:space="preserve">                                               </w:t>
      </w:r>
      <w:hyperlink r:id="rId191" w:history="1">
        <w:r w:rsidR="007457B7" w:rsidRPr="000574A3">
          <w:rPr>
            <w:rStyle w:val="Hyperlink"/>
            <w:sz w:val="20"/>
            <w:szCs w:val="20"/>
            <w:lang w:val="sr-Cyrl-RS"/>
          </w:rPr>
          <w:t>ОБРАЗАЦ Б</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Б</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Б</w:t>
      </w:r>
    </w:p>
    <w:p w:rsidR="007457B7" w:rsidRPr="007457B7" w:rsidRDefault="00154975" w:rsidP="007457B7">
      <w:pPr>
        <w:jc w:val="both"/>
        <w:rPr>
          <w:sz w:val="20"/>
          <w:szCs w:val="20"/>
          <w:lang w:val="sr-Cyrl-RS"/>
        </w:rPr>
      </w:pPr>
      <w:hyperlink r:id="rId192" w:history="1">
        <w:r w:rsidR="007457B7" w:rsidRPr="00011306">
          <w:rPr>
            <w:rStyle w:val="Hyperlink"/>
            <w:sz w:val="20"/>
            <w:szCs w:val="20"/>
            <w:lang w:val="sr-Cyrl-RS"/>
          </w:rPr>
          <w:t>ОБРАЗАЦ В</w:t>
        </w:r>
      </w:hyperlink>
      <w:r w:rsidR="007457B7" w:rsidRPr="007457B7">
        <w:rPr>
          <w:sz w:val="20"/>
          <w:szCs w:val="20"/>
          <w:lang w:val="sr-Cyrl-RS"/>
        </w:rPr>
        <w:t xml:space="preserve">                                               </w:t>
      </w:r>
      <w:hyperlink r:id="rId193" w:history="1">
        <w:r w:rsidR="007457B7" w:rsidRPr="000574A3">
          <w:rPr>
            <w:rStyle w:val="Hyperlink"/>
            <w:sz w:val="20"/>
            <w:szCs w:val="20"/>
            <w:lang w:val="sr-Cyrl-RS"/>
          </w:rPr>
          <w:t>ОБРАЗАЦ В</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В</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В</w:t>
      </w:r>
    </w:p>
    <w:p w:rsidR="007457B7" w:rsidRPr="007457B7" w:rsidRDefault="00154975" w:rsidP="007457B7">
      <w:pPr>
        <w:jc w:val="both"/>
        <w:rPr>
          <w:sz w:val="20"/>
          <w:szCs w:val="20"/>
          <w:lang w:val="sr-Cyrl-RS"/>
        </w:rPr>
      </w:pPr>
      <w:hyperlink r:id="rId194" w:history="1">
        <w:r w:rsidR="007457B7" w:rsidRPr="00011306">
          <w:rPr>
            <w:rStyle w:val="Hyperlink"/>
            <w:sz w:val="20"/>
            <w:szCs w:val="20"/>
            <w:lang w:val="sr-Cyrl-RS"/>
          </w:rPr>
          <w:t>ОБРАЗАЦ Г</w:t>
        </w:r>
      </w:hyperlink>
      <w:r w:rsidR="007457B7" w:rsidRPr="007457B7">
        <w:rPr>
          <w:sz w:val="20"/>
          <w:szCs w:val="20"/>
          <w:lang w:val="sr-Cyrl-RS"/>
        </w:rPr>
        <w:t xml:space="preserve">                                               </w:t>
      </w:r>
      <w:hyperlink r:id="rId195" w:history="1">
        <w:r w:rsidR="007457B7" w:rsidRPr="000574A3">
          <w:rPr>
            <w:rStyle w:val="Hyperlink"/>
            <w:sz w:val="20"/>
            <w:szCs w:val="20"/>
            <w:lang w:val="sr-Cyrl-RS"/>
          </w:rPr>
          <w:t>ОБРАЗАЦ Г</w:t>
        </w:r>
      </w:hyperlink>
      <w:r w:rsidR="007457B7" w:rsidRPr="000574A3">
        <w:rPr>
          <w:sz w:val="20"/>
          <w:szCs w:val="20"/>
          <w:lang w:val="sr-Cyrl-RS"/>
        </w:rPr>
        <w:tab/>
      </w:r>
      <w:r w:rsidR="007457B7" w:rsidRPr="000574A3">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Г</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Г</w:t>
      </w:r>
    </w:p>
    <w:p w:rsidR="007457B7" w:rsidRPr="007457B7" w:rsidRDefault="007457B7" w:rsidP="007457B7">
      <w:pPr>
        <w:jc w:val="both"/>
        <w:rPr>
          <w:sz w:val="20"/>
          <w:szCs w:val="20"/>
          <w:lang w:val="sr-Cyrl-RS"/>
        </w:rPr>
      </w:pPr>
      <w:r w:rsidRPr="007457B7">
        <w:rPr>
          <w:sz w:val="20"/>
          <w:szCs w:val="20"/>
          <w:lang w:val="sr-Cyrl-RS"/>
        </w:rPr>
        <w:t>НЕП</w:t>
      </w:r>
      <w:r w:rsidR="00803F55">
        <w:rPr>
          <w:sz w:val="20"/>
          <w:szCs w:val="20"/>
          <w:lang w:val="sr-Cyrl-RS"/>
        </w:rPr>
        <w:t xml:space="preserve">ЛАНИРАНЕ НАБАВКЕ             </w:t>
      </w:r>
      <w:r w:rsidR="0020349E">
        <w:rPr>
          <w:sz w:val="20"/>
          <w:szCs w:val="20"/>
          <w:lang w:val="sr-Cyrl-RS"/>
        </w:rPr>
        <w:t xml:space="preserve">  </w:t>
      </w:r>
      <w:r w:rsidR="00803F55">
        <w:rPr>
          <w:sz w:val="20"/>
          <w:szCs w:val="20"/>
          <w:lang w:val="sr-Cyrl-RS"/>
        </w:rPr>
        <w:t xml:space="preserve">  </w:t>
      </w:r>
      <w:r w:rsidR="00881F81">
        <w:rPr>
          <w:sz w:val="20"/>
          <w:szCs w:val="20"/>
          <w:lang w:val="sr-Cyrl-RS"/>
        </w:rPr>
        <w:t xml:space="preserve"> </w:t>
      </w:r>
      <w:r w:rsidRPr="007457B7">
        <w:rPr>
          <w:sz w:val="20"/>
          <w:szCs w:val="20"/>
          <w:lang w:val="sr-Cyrl-RS"/>
        </w:rPr>
        <w:t xml:space="preserve">НЕПЛАНИРАНЕ НАБАВКЕ </w:t>
      </w:r>
      <w:r w:rsidRPr="007457B7">
        <w:rPr>
          <w:sz w:val="20"/>
          <w:szCs w:val="20"/>
          <w:lang w:val="sr-Cyrl-RS"/>
        </w:rPr>
        <w:tab/>
      </w:r>
      <w:r w:rsidRPr="007457B7">
        <w:rPr>
          <w:sz w:val="20"/>
          <w:szCs w:val="20"/>
          <w:lang w:val="sr-Cyrl-RS"/>
        </w:rPr>
        <w:tab/>
        <w:t>НЕПЛАНИРАНЕ НАБАВКЕ</w:t>
      </w:r>
      <w:r w:rsidRPr="007457B7">
        <w:rPr>
          <w:sz w:val="20"/>
          <w:szCs w:val="20"/>
          <w:lang w:val="sr-Cyrl-RS"/>
        </w:rPr>
        <w:tab/>
      </w:r>
      <w:r w:rsidRPr="007457B7">
        <w:rPr>
          <w:sz w:val="20"/>
          <w:szCs w:val="20"/>
          <w:lang w:val="sr-Cyrl-RS"/>
        </w:rPr>
        <w:tab/>
      </w:r>
      <w:r w:rsidRPr="007457B7">
        <w:rPr>
          <w:sz w:val="20"/>
          <w:szCs w:val="20"/>
          <w:lang w:val="sr-Cyrl-RS"/>
        </w:rPr>
        <w:tab/>
        <w:t>НЕПЛАНИРАНЕ НАБАВКЕ</w:t>
      </w:r>
    </w:p>
    <w:p w:rsidR="007457B7" w:rsidRPr="007457B7" w:rsidRDefault="007457B7" w:rsidP="0038730B">
      <w:pPr>
        <w:jc w:val="both"/>
        <w:rPr>
          <w:sz w:val="20"/>
          <w:szCs w:val="20"/>
          <w:lang w:val="en-US"/>
        </w:rPr>
      </w:pPr>
    </w:p>
    <w:p w:rsidR="0038730B" w:rsidRDefault="0038730B" w:rsidP="00DA2742">
      <w:pPr>
        <w:jc w:val="both"/>
        <w:rPr>
          <w:sz w:val="20"/>
          <w:szCs w:val="20"/>
          <w:lang w:val="sr-Latn-RS"/>
        </w:rPr>
      </w:pPr>
    </w:p>
    <w:p w:rsidR="0038730B" w:rsidRPr="0038730B" w:rsidRDefault="0038730B" w:rsidP="00DA2742">
      <w:pPr>
        <w:jc w:val="both"/>
        <w:rPr>
          <w:sz w:val="20"/>
          <w:szCs w:val="20"/>
          <w:lang w:val="sr-Latn-RS"/>
        </w:rPr>
      </w:pPr>
    </w:p>
    <w:p w:rsidR="006F0911" w:rsidRPr="00B708F2" w:rsidRDefault="006F0911" w:rsidP="006F0911">
      <w:pPr>
        <w:jc w:val="both"/>
        <w:rPr>
          <w:sz w:val="22"/>
          <w:szCs w:val="22"/>
        </w:rPr>
      </w:pPr>
      <w:r w:rsidRPr="00B708F2">
        <w:rPr>
          <w:sz w:val="22"/>
          <w:szCs w:val="22"/>
        </w:rPr>
        <w:t>Обрасци су попуњени у складу са Правилником о начину вођења евиденција о јавним набавкама.</w:t>
      </w:r>
    </w:p>
    <w:p w:rsidR="00D41D94" w:rsidRDefault="006F0911" w:rsidP="00D41D94">
      <w:pPr>
        <w:tabs>
          <w:tab w:val="left" w:pos="1418"/>
        </w:tabs>
        <w:spacing w:before="120" w:after="120"/>
        <w:jc w:val="both"/>
        <w:rPr>
          <w:sz w:val="22"/>
          <w:szCs w:val="22"/>
          <w:lang w:val="sr-Cyrl-RS"/>
        </w:rPr>
      </w:pPr>
      <w:r w:rsidRPr="00B708F2">
        <w:rPr>
          <w:sz w:val="22"/>
          <w:szCs w:val="22"/>
          <w:lang w:val="sr-Cyrl-CS"/>
        </w:rPr>
        <w:t>За тачност и истинитост података одговорно лице госпођа Валерија Лепотић заменик начелника Одељења за јавне набавке, Сектор за материјално-финансијске послове, Министарство унутрашњих послова</w:t>
      </w:r>
      <w:r w:rsidRPr="00B708F2">
        <w:rPr>
          <w:sz w:val="22"/>
          <w:szCs w:val="22"/>
        </w:rPr>
        <w:t>.</w:t>
      </w:r>
    </w:p>
    <w:p w:rsidR="006F0911" w:rsidRPr="00B708F2" w:rsidRDefault="006F0911" w:rsidP="00D41D94">
      <w:pPr>
        <w:tabs>
          <w:tab w:val="left" w:pos="1418"/>
        </w:tabs>
        <w:spacing w:before="120" w:after="120"/>
        <w:jc w:val="both"/>
        <w:rPr>
          <w:sz w:val="22"/>
          <w:szCs w:val="22"/>
          <w:lang w:val="sr-Cyrl-CS"/>
        </w:rPr>
      </w:pPr>
      <w:r w:rsidRPr="00B708F2">
        <w:rPr>
          <w:sz w:val="22"/>
          <w:szCs w:val="22"/>
          <w:lang w:val="sr-Cyrl-CS"/>
        </w:rPr>
        <w:t xml:space="preserve">Подаци о објављеним јавним набавкама Министартва унутрашњих послова Републике Србије могу се пронаћи на сајту МУП-а РС </w:t>
      </w:r>
      <w:hyperlink r:id="rId196" w:history="1">
        <w:r w:rsidRPr="00B708F2">
          <w:rPr>
            <w:rStyle w:val="Hyperlink"/>
            <w:sz w:val="22"/>
            <w:szCs w:val="22"/>
          </w:rPr>
          <w:t>www.mup.gov.rs</w:t>
        </w:r>
      </w:hyperlink>
      <w:r w:rsidRPr="00B708F2">
        <w:rPr>
          <w:sz w:val="22"/>
          <w:szCs w:val="22"/>
        </w:rPr>
        <w:t xml:space="preserve"> </w:t>
      </w:r>
      <w:r w:rsidRPr="00B708F2">
        <w:rPr>
          <w:sz w:val="22"/>
          <w:szCs w:val="22"/>
          <w:lang w:val="sr-Cyrl-CS"/>
        </w:rPr>
        <w:t xml:space="preserve">подлинк </w:t>
      </w:r>
      <w:hyperlink r:id="rId197" w:history="1">
        <w:r w:rsidRPr="00B708F2">
          <w:rPr>
            <w:rStyle w:val="Hyperlink"/>
            <w:sz w:val="22"/>
            <w:szCs w:val="22"/>
            <w:lang w:val="sr-Cyrl-CS"/>
          </w:rPr>
          <w:t>Јавне набавке</w:t>
        </w:r>
      </w:hyperlink>
      <w:r w:rsidRPr="00B708F2">
        <w:rPr>
          <w:sz w:val="22"/>
          <w:szCs w:val="22"/>
          <w:lang w:val="sr-Cyrl-CS"/>
        </w:rPr>
        <w:t xml:space="preserve"> и на сајту </w:t>
      </w:r>
      <w:hyperlink r:id="rId198" w:history="1">
        <w:r w:rsidRPr="00B708F2">
          <w:rPr>
            <w:rStyle w:val="Hyperlink"/>
            <w:sz w:val="22"/>
            <w:szCs w:val="22"/>
            <w:lang w:val="sr-Cyrl-CS"/>
          </w:rPr>
          <w:t xml:space="preserve">Управа за јавне набавке </w:t>
        </w:r>
      </w:hyperlink>
      <w:r w:rsidRPr="00B708F2">
        <w:rPr>
          <w:sz w:val="22"/>
          <w:szCs w:val="22"/>
          <w:lang w:val="sr-Cyrl-CS"/>
        </w:rPr>
        <w:t xml:space="preserve"> </w:t>
      </w:r>
    </w:p>
    <w:p w:rsidR="006F0911" w:rsidRDefault="00154975" w:rsidP="00170E62">
      <w:pPr>
        <w:tabs>
          <w:tab w:val="left" w:pos="840"/>
          <w:tab w:val="left" w:pos="10800"/>
        </w:tabs>
        <w:spacing w:before="120" w:after="120"/>
        <w:jc w:val="center"/>
        <w:rPr>
          <w:sz w:val="22"/>
          <w:szCs w:val="22"/>
          <w:lang w:val="sr-Latn-RS"/>
        </w:rPr>
      </w:pPr>
      <w:hyperlink w:anchor="_САДРЖАЈ_ИНФОРМАТОРА_О_РАДУ МИНИСТАР" w:history="1">
        <w:r w:rsidR="006F0911" w:rsidRPr="00B708F2">
          <w:rPr>
            <w:rStyle w:val="Hyperlink"/>
            <w:sz w:val="22"/>
            <w:szCs w:val="22"/>
            <w:lang w:val="sr-Cyrl-CS"/>
          </w:rPr>
          <w:t>назад на садржај</w:t>
        </w:r>
      </w:hyperlink>
    </w:p>
    <w:p w:rsidR="003B3305" w:rsidRDefault="003B3305" w:rsidP="005938A0">
      <w:pPr>
        <w:ind w:right="3829"/>
        <w:rPr>
          <w:sz w:val="22"/>
          <w:szCs w:val="22"/>
          <w:lang w:val="sr-Latn-RS"/>
        </w:rPr>
        <w:sectPr w:rsidR="003B3305" w:rsidSect="00867D18">
          <w:pgSz w:w="16838" w:h="11906" w:orient="landscape"/>
          <w:pgMar w:top="1134" w:right="261" w:bottom="1418" w:left="851" w:header="720" w:footer="510" w:gutter="0"/>
          <w:cols w:space="720"/>
          <w:docGrid w:linePitch="360"/>
        </w:sectPr>
      </w:pPr>
    </w:p>
    <w:p w:rsidR="005D1C33" w:rsidRPr="00B708F2" w:rsidRDefault="005D1C33" w:rsidP="003352D3">
      <w:pPr>
        <w:pStyle w:val="Heading1"/>
        <w:rPr>
          <w:sz w:val="24"/>
          <w:szCs w:val="24"/>
        </w:rPr>
      </w:pPr>
      <w:bookmarkStart w:id="159" w:name="_Toc21081625"/>
      <w:r w:rsidRPr="00B708F2">
        <w:rPr>
          <w:sz w:val="24"/>
          <w:szCs w:val="24"/>
        </w:rPr>
        <w:lastRenderedPageBreak/>
        <w:t xml:space="preserve">14. </w:t>
      </w:r>
      <w:bookmarkStart w:id="160" w:name="ПОДАЦИ_О_ДРЖАВНОЈ_ПОМОЋИ"/>
      <w:bookmarkEnd w:id="160"/>
      <w:r w:rsidRPr="00B708F2">
        <w:rPr>
          <w:sz w:val="24"/>
          <w:szCs w:val="24"/>
        </w:rPr>
        <w:t>ПОДАЦИ О ДРЖАВНОЈ ПОМОЋИ</w:t>
      </w:r>
      <w:bookmarkEnd w:id="157"/>
      <w:bookmarkEnd w:id="158"/>
      <w:bookmarkEnd w:id="159"/>
    </w:p>
    <w:p w:rsidR="00E477DB" w:rsidRPr="00B708F2" w:rsidRDefault="00E477DB" w:rsidP="00D47A4E">
      <w:pPr>
        <w:tabs>
          <w:tab w:val="left" w:pos="1418"/>
        </w:tabs>
        <w:spacing w:before="120" w:after="120"/>
        <w:jc w:val="both"/>
        <w:rPr>
          <w:sz w:val="22"/>
          <w:szCs w:val="22"/>
          <w:lang w:val="sr-Cyrl-CS"/>
        </w:rPr>
      </w:pPr>
      <w:r w:rsidRPr="00B708F2">
        <w:rPr>
          <w:sz w:val="22"/>
          <w:szCs w:val="22"/>
          <w:lang w:val="sr-Cyrl-CS"/>
        </w:rPr>
        <w:t>Закон о донацијама и хуманитарној помоћи не регулише пружање државне помоћи од стране државних органа из разлога што су финансијска средства која су опредељена за рад државног органа јасно и прецизно дефинисана Законом о буџету Републике Србије за сваку годину.</w:t>
      </w:r>
    </w:p>
    <w:p w:rsidR="00F5691A" w:rsidRPr="00B708F2" w:rsidRDefault="00E477DB" w:rsidP="00D47A4E">
      <w:pPr>
        <w:tabs>
          <w:tab w:val="left" w:pos="1418"/>
        </w:tabs>
        <w:spacing w:before="120" w:after="120"/>
        <w:jc w:val="both"/>
        <w:rPr>
          <w:sz w:val="22"/>
          <w:szCs w:val="22"/>
          <w:lang w:val="sr-Cyrl-CS"/>
        </w:rPr>
      </w:pPr>
      <w:r w:rsidRPr="00B708F2">
        <w:rPr>
          <w:sz w:val="22"/>
          <w:szCs w:val="22"/>
          <w:lang w:val="sr-Cyrl-CS"/>
        </w:rPr>
        <w:t xml:space="preserve">Ако државну помоћ посматрамо у ширем контексту, </w:t>
      </w:r>
      <w:r w:rsidR="00F5691A" w:rsidRPr="00B708F2">
        <w:rPr>
          <w:sz w:val="22"/>
          <w:szCs w:val="22"/>
          <w:lang w:val="sr-Cyrl-CS"/>
        </w:rPr>
        <w:t xml:space="preserve">ослобађање од обавезе плаћања накнаде за услуге које Министарство пружа може се сматрати </w:t>
      </w:r>
      <w:r w:rsidRPr="00B708F2">
        <w:rPr>
          <w:sz w:val="22"/>
          <w:szCs w:val="22"/>
          <w:lang w:val="sr-Cyrl-CS"/>
        </w:rPr>
        <w:t>као вид државне помоћи</w:t>
      </w:r>
      <w:r w:rsidR="00F5691A" w:rsidRPr="00B708F2">
        <w:rPr>
          <w:sz w:val="22"/>
          <w:szCs w:val="22"/>
          <w:lang w:val="sr-Cyrl-CS"/>
        </w:rPr>
        <w:t>.</w:t>
      </w:r>
    </w:p>
    <w:p w:rsidR="00F5691A" w:rsidRPr="00B708F2" w:rsidRDefault="00F5691A" w:rsidP="00D47A4E">
      <w:pPr>
        <w:autoSpaceDE w:val="0"/>
        <w:autoSpaceDN w:val="0"/>
        <w:adjustRightInd w:val="0"/>
        <w:spacing w:before="120" w:after="120"/>
        <w:jc w:val="both"/>
        <w:rPr>
          <w:sz w:val="22"/>
          <w:szCs w:val="22"/>
          <w:lang w:val="ru-RU"/>
        </w:rPr>
      </w:pPr>
      <w:r w:rsidRPr="00B708F2">
        <w:rPr>
          <w:sz w:val="22"/>
          <w:szCs w:val="22"/>
          <w:lang w:val="sr-Cyrl-CS"/>
        </w:rPr>
        <w:t xml:space="preserve">Чланом 2а Правилника </w:t>
      </w:r>
      <w:r w:rsidRPr="00B708F2">
        <w:rPr>
          <w:bCs/>
          <w:sz w:val="22"/>
          <w:szCs w:val="22"/>
          <w:lang w:val="ru-RU"/>
        </w:rPr>
        <w:t>о врстама услуга чијим пружањем Министарство унутрашњих послова може да остварује допунска средства регулисано је да а</w:t>
      </w:r>
      <w:r w:rsidRPr="00B708F2">
        <w:rPr>
          <w:sz w:val="22"/>
          <w:szCs w:val="22"/>
          <w:lang w:val="ru-RU"/>
        </w:rPr>
        <w:t>ко се пружање услуга тражи из хуманитарних, здравствених и других разлога који доприносе угледу и афирмацији Републике Србије, министар може одлучити да се те услуге пружају без накнаде.</w:t>
      </w:r>
    </w:p>
    <w:p w:rsidR="00E54F4C" w:rsidRPr="00B708F2" w:rsidRDefault="00E54F4C" w:rsidP="003F5751">
      <w:pPr>
        <w:jc w:val="center"/>
        <w:rPr>
          <w:sz w:val="21"/>
          <w:szCs w:val="21"/>
          <w:lang w:val="sr-Cyrl-CS"/>
        </w:rPr>
      </w:pPr>
      <w:bookmarkStart w:id="161" w:name="_Toc282546077"/>
      <w:bookmarkStart w:id="162" w:name="_Toc282590383"/>
    </w:p>
    <w:p w:rsidR="00AD461E" w:rsidRDefault="00AD461E" w:rsidP="003F5751">
      <w:pPr>
        <w:jc w:val="center"/>
        <w:rPr>
          <w:sz w:val="21"/>
          <w:szCs w:val="21"/>
          <w:lang w:val="en-US"/>
        </w:rPr>
      </w:pPr>
    </w:p>
    <w:p w:rsidR="00912FFD" w:rsidRPr="00912FFD" w:rsidRDefault="00912FFD" w:rsidP="00912FFD">
      <w:pPr>
        <w:jc w:val="center"/>
        <w:rPr>
          <w:b/>
          <w:sz w:val="22"/>
          <w:szCs w:val="22"/>
          <w:lang w:val="sr-Cyrl-CS" w:eastAsia="en-US"/>
        </w:rPr>
      </w:pPr>
      <w:r w:rsidRPr="00912FFD">
        <w:rPr>
          <w:b/>
          <w:sz w:val="22"/>
          <w:szCs w:val="22"/>
          <w:lang w:val="sr-Cyrl-CS" w:eastAsia="en-US"/>
        </w:rPr>
        <w:t>ДРЖАВНА ПОМОЋ 201</w:t>
      </w:r>
      <w:r w:rsidRPr="00912FFD">
        <w:rPr>
          <w:b/>
          <w:sz w:val="22"/>
          <w:szCs w:val="22"/>
          <w:lang w:val="sr-Latn-RS" w:eastAsia="en-US"/>
        </w:rPr>
        <w:t>8</w:t>
      </w:r>
      <w:r w:rsidRPr="00912FFD">
        <w:rPr>
          <w:b/>
          <w:sz w:val="22"/>
          <w:szCs w:val="22"/>
          <w:lang w:val="sr-Cyrl-CS" w:eastAsia="en-US"/>
        </w:rPr>
        <w:t>.ГОДИНА</w:t>
      </w:r>
    </w:p>
    <w:p w:rsidR="00912FFD" w:rsidRPr="00912FFD" w:rsidRDefault="00912FFD" w:rsidP="00912FFD">
      <w:pPr>
        <w:jc w:val="center"/>
        <w:rPr>
          <w:sz w:val="22"/>
          <w:szCs w:val="22"/>
          <w:lang w:val="sr-Cyrl-CS"/>
        </w:rPr>
      </w:pPr>
    </w:p>
    <w:tbl>
      <w:tblPr>
        <w:tblW w:w="1101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2"/>
        <w:gridCol w:w="3671"/>
        <w:gridCol w:w="2552"/>
        <w:gridCol w:w="1795"/>
      </w:tblGrid>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ициклистички савез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укупно 19 трка током 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2760/18-3 од 03.априла 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Рагби 13 федерација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изнајмљивање терена у НЦ Макиш у 2018 години</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2211/18-4 од 18.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768.600,00</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ЈП Емисиона техника и вез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ангажовање Чете коњаника са сл.коњима и чете водича сл. паса за 8 рођ.Авалског торња, 22.04.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3749/18-3 од 09.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577"/>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Команда заједничких снага за обезбеђење државне границ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од 15-19.марта 2018 - боравак и коришћење Центра за обуку Власина за потребе Војске Србиј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790/18-3 од 30.03.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Градска управа града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манифестација Дани Београда од 16-19 априла и 30 априла 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3202/18-10 од 04.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еоградски маратон из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20 ручних радио станица са пратећом опремом</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43/18-12 од 23.04.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еоградски маратон из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 xml:space="preserve">ангажовање Оркестра полиције, пет пол.служб. </w:t>
            </w:r>
            <w:r w:rsidR="00912FFD">
              <w:rPr>
                <w:sz w:val="18"/>
                <w:szCs w:val="18"/>
                <w:lang w:val="sr-Cyrl-RS"/>
              </w:rPr>
              <w:t>у</w:t>
            </w:r>
            <w:r w:rsidRPr="00912FFD">
              <w:rPr>
                <w:sz w:val="18"/>
                <w:szCs w:val="18"/>
              </w:rPr>
              <w:t xml:space="preserve"> свечаним униформама, Чета коњаника, сл. коњи и 1 служб.возило</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43/18-11 од 23.04.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Туристичка организација Блац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манифестација Дани шљиве Блаце 2017 године у периоду од 25-27.08.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8572/17-3 од 31.01.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1.431.541,20</w:t>
            </w:r>
          </w:p>
        </w:tc>
      </w:tr>
      <w:tr w:rsidR="003816EC"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 xml:space="preserve">Удружење грађана Новог Сада </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1.-28.01.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9872/18-2 од 07.11.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bl>
    <w:p w:rsidR="00AD461E" w:rsidRDefault="00AD461E" w:rsidP="003F5751">
      <w:pPr>
        <w:jc w:val="center"/>
        <w:rPr>
          <w:sz w:val="21"/>
          <w:szCs w:val="21"/>
          <w:lang w:val="en-US"/>
        </w:rPr>
      </w:pPr>
    </w:p>
    <w:p w:rsidR="003816EC" w:rsidRDefault="003816EC" w:rsidP="003816EC">
      <w:pPr>
        <w:jc w:val="center"/>
        <w:rPr>
          <w:b/>
          <w:sz w:val="22"/>
          <w:szCs w:val="22"/>
          <w:lang w:val="sr-Latn-RS" w:eastAsia="en-US"/>
        </w:rPr>
      </w:pPr>
    </w:p>
    <w:p w:rsidR="003816EC" w:rsidRPr="00912FFD" w:rsidRDefault="003816EC" w:rsidP="003816EC">
      <w:pPr>
        <w:jc w:val="center"/>
        <w:rPr>
          <w:b/>
          <w:sz w:val="22"/>
          <w:szCs w:val="22"/>
          <w:lang w:val="sr-Cyrl-CS" w:eastAsia="en-US"/>
        </w:rPr>
      </w:pPr>
      <w:r w:rsidRPr="00912FFD">
        <w:rPr>
          <w:b/>
          <w:sz w:val="22"/>
          <w:szCs w:val="22"/>
          <w:lang w:val="sr-Cyrl-CS" w:eastAsia="en-US"/>
        </w:rPr>
        <w:t>ДРЖАВНА ПОМОЋ 201</w:t>
      </w:r>
      <w:r>
        <w:rPr>
          <w:b/>
          <w:sz w:val="22"/>
          <w:szCs w:val="22"/>
          <w:lang w:val="sr-Latn-RS" w:eastAsia="en-US"/>
        </w:rPr>
        <w:t>9</w:t>
      </w:r>
      <w:r w:rsidRPr="00912FFD">
        <w:rPr>
          <w:b/>
          <w:sz w:val="22"/>
          <w:szCs w:val="22"/>
          <w:lang w:val="sr-Cyrl-CS" w:eastAsia="en-US"/>
        </w:rPr>
        <w:t>.ГОДИНА</w:t>
      </w:r>
    </w:p>
    <w:p w:rsidR="003816EC" w:rsidRPr="00912FFD" w:rsidRDefault="003816EC" w:rsidP="003816EC">
      <w:pPr>
        <w:jc w:val="center"/>
        <w:rPr>
          <w:sz w:val="22"/>
          <w:szCs w:val="22"/>
          <w:lang w:val="sr-Cyrl-CS"/>
        </w:rPr>
      </w:pPr>
    </w:p>
    <w:tbl>
      <w:tblPr>
        <w:tblW w:w="1101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2"/>
        <w:gridCol w:w="3671"/>
        <w:gridCol w:w="2552"/>
        <w:gridCol w:w="1795"/>
      </w:tblGrid>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Републичка агенција за мирно решавање спор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23.02.-24.02.2019. до Врњачке бањ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765/19-2 од 18.02.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олицијска управа Ваљево</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15.03.-17.03.2019. на релацији Ваљево - Врњачка Бања - Ваљево</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321/19 од 05.03.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четири аутобуса у периоду 08.03.-10.03.2019. на релацији Ваљево - Врњачка Бања, С.Митровица-Врњачка Бања и два аутобуса Београд - Врњачка Бањ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5 од 15.03.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577"/>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овосадски маратон</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24.03.2019. ради реализације догађаја 26 Новосадски полумарато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874/19-7 од 02.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23 дечији сајам</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опреме и возила Жандармерије и Управе саобраћајне полиције од 05.-07.04.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10/19-5 од 02.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индикат Завода за здравствену заштиту радника МУП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4.2019. на релацији Београд -Ђавоља Варош - Београд</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98/19 од 17.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Градска управа града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14.04.2019. ради реализације Београдског марато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63/19-4 од 20.05.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комби и путничког возила у периоду 06.-09. јуна 2019. годин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10 од 25.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тетра станиц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5.3-345-1008/19-2</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lastRenderedPageBreak/>
              <w:t>Градска организација глувих</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за једнодневни излет 01.06.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479/19-2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10 аналогних ручних радио станица и 2 мобилна репетитора у периоду 31.05.-02.06.2019. Бабин зуб - хотел Стара Плани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7019/19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дружење пензионера МУП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1 аутобуса у периоду 20-21.07.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076/19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портски аутомото картинг клуб 021</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радника 25 и 26.05. ради организовања кружне аут трке у Новом Саду</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853/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2 шатора и возила у периоду од 11.-22.07.2019.</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РБСЗ Патриотски фронт Апати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64/19-3 од 02.08.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БИ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аутобуса са два возача у периоду 02.08.-13.08.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54/19-2 од 18.07.2019</w:t>
            </w:r>
            <w:r>
              <w:rPr>
                <w:color w:val="000000"/>
                <w:sz w:val="18"/>
                <w:szCs w:val="18"/>
                <w:lang w:eastAsia="sr-Cyrl-ME"/>
              </w:rPr>
              <w: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ружање услуга приликом реализације обука у априлу 2019.</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КП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528/19-5 од 23.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кућа Режим доо</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 и другог дела филма Јужни ветар</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6824/19-3 од 04.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Бициклистички савез особа са инвалидитетом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олицијских службеника и путничких возилаза две трке одржане у 2014. и 2015. годи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4095/19-3 од 19.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одуцентска кућа Балканик медиј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хеликоптера са посадом приликом снимања 4 епизоде америчке тв сериј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917/19-4 од 17.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Епархијски управни одбор православне епархије шабачке из Шапц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ангажовање аутобуса са возачем дана 21.07.2019. и повратак дана 03.08.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472/19-2 од 22.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Бриг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Викенд са ћалетом</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139/19-3 од 19.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bl>
    <w:p w:rsidR="003816EC" w:rsidRDefault="003816EC" w:rsidP="003816EC">
      <w:pPr>
        <w:jc w:val="center"/>
        <w:rPr>
          <w:sz w:val="21"/>
          <w:szCs w:val="21"/>
          <w:lang w:val="en-US"/>
        </w:rPr>
      </w:pPr>
    </w:p>
    <w:p w:rsidR="003816EC" w:rsidRDefault="003816EC" w:rsidP="003816EC">
      <w:pPr>
        <w:jc w:val="center"/>
        <w:rPr>
          <w:sz w:val="21"/>
          <w:szCs w:val="21"/>
          <w:lang w:val="en-US"/>
        </w:rPr>
      </w:pPr>
    </w:p>
    <w:p w:rsidR="003816EC" w:rsidRDefault="003816EC" w:rsidP="003F5751">
      <w:pPr>
        <w:jc w:val="center"/>
        <w:rPr>
          <w:sz w:val="21"/>
          <w:szCs w:val="21"/>
          <w:lang w:val="en-US"/>
        </w:rPr>
      </w:pPr>
    </w:p>
    <w:p w:rsidR="00AD461E" w:rsidRDefault="00AD461E" w:rsidP="003F5751">
      <w:pPr>
        <w:jc w:val="center"/>
        <w:rPr>
          <w:sz w:val="21"/>
          <w:szCs w:val="21"/>
          <w:lang w:val="en-US"/>
        </w:rPr>
      </w:pPr>
    </w:p>
    <w:p w:rsidR="00AD461E" w:rsidRDefault="00AD461E" w:rsidP="003F5751">
      <w:pPr>
        <w:jc w:val="center"/>
        <w:rPr>
          <w:sz w:val="21"/>
          <w:szCs w:val="21"/>
          <w:lang w:val="en-US"/>
        </w:rPr>
      </w:pPr>
    </w:p>
    <w:p w:rsidR="00470EBD" w:rsidRPr="00B708F2" w:rsidRDefault="00154975" w:rsidP="003F5751">
      <w:pPr>
        <w:jc w:val="center"/>
        <w:rPr>
          <w:sz w:val="21"/>
          <w:szCs w:val="21"/>
          <w:lang w:val="sr-Cyrl-CS"/>
        </w:rPr>
      </w:pPr>
      <w:hyperlink w:anchor="_САДРЖАЈ_ИНФОРМАТОРА_О_РАДУ МИНИСТАР" w:history="1">
        <w:r w:rsidR="003F5751" w:rsidRPr="00B708F2">
          <w:rPr>
            <w:rStyle w:val="Hyperlink"/>
            <w:sz w:val="21"/>
            <w:szCs w:val="21"/>
            <w:lang w:val="sr-Cyrl-CS"/>
          </w:rPr>
          <w:t>назад на садржај</w:t>
        </w:r>
      </w:hyperlink>
    </w:p>
    <w:p w:rsidR="00470EBD" w:rsidRPr="00B708F2" w:rsidRDefault="00470EBD" w:rsidP="00470EBD">
      <w:pPr>
        <w:rPr>
          <w:sz w:val="21"/>
          <w:szCs w:val="21"/>
          <w:lang w:val="sr-Cyrl-CS"/>
        </w:rPr>
      </w:pPr>
    </w:p>
    <w:p w:rsidR="00470EBD" w:rsidRPr="00B708F2" w:rsidRDefault="00470EBD" w:rsidP="00470EBD">
      <w:pPr>
        <w:rPr>
          <w:sz w:val="21"/>
          <w:szCs w:val="21"/>
          <w:lang w:val="sr-Cyrl-CS"/>
        </w:rPr>
      </w:pPr>
    </w:p>
    <w:p w:rsidR="00470EBD" w:rsidRPr="00B708F2" w:rsidRDefault="00D47A4E" w:rsidP="00DA3D6F">
      <w:pPr>
        <w:pStyle w:val="Heading1"/>
        <w:rPr>
          <w:sz w:val="24"/>
          <w:szCs w:val="24"/>
          <w:lang w:val="sr-Cyrl-CS"/>
        </w:rPr>
      </w:pPr>
      <w:r w:rsidRPr="00B708F2">
        <w:rPr>
          <w:sz w:val="21"/>
          <w:szCs w:val="21"/>
          <w:lang w:val="sr-Cyrl-CS"/>
        </w:rPr>
        <w:br w:type="page"/>
      </w:r>
      <w:bookmarkStart w:id="163" w:name="ПОДАЦИ_О_ИСПЛАЋЕНИМ_ПЛАТАМА_ЗАРАДАМА_И"/>
      <w:bookmarkStart w:id="164" w:name="_Toc21081626"/>
      <w:bookmarkEnd w:id="163"/>
      <w:r w:rsidRPr="00B708F2">
        <w:rPr>
          <w:sz w:val="24"/>
          <w:szCs w:val="24"/>
          <w:lang w:val="sr-Cyrl-CS"/>
        </w:rPr>
        <w:lastRenderedPageBreak/>
        <w:t>15.</w:t>
      </w:r>
      <w:r w:rsidR="00D014B7" w:rsidRPr="00B708F2">
        <w:rPr>
          <w:sz w:val="24"/>
          <w:szCs w:val="24"/>
        </w:rPr>
        <w:t>ПОДАЦИ О ИСПЛАЋЕНИМ ПЛАТАМА, ЗАРАДАМА И ДРУГИМ ПРИМАЊИМА</w:t>
      </w:r>
      <w:bookmarkEnd w:id="164"/>
    </w:p>
    <w:p w:rsidR="007A0D75" w:rsidRPr="00B708F2" w:rsidRDefault="007A0D75" w:rsidP="007A0D75">
      <w:pPr>
        <w:jc w:val="both"/>
        <w:rPr>
          <w:sz w:val="21"/>
          <w:szCs w:val="21"/>
          <w:lang w:val="sr-Cyrl-CS"/>
        </w:rPr>
      </w:pPr>
    </w:p>
    <w:p w:rsidR="00E24FF1" w:rsidRPr="00B708F2" w:rsidRDefault="00E24FF1" w:rsidP="007A0D75">
      <w:pPr>
        <w:jc w:val="both"/>
        <w:rPr>
          <w:sz w:val="21"/>
          <w:szCs w:val="21"/>
          <w:lang w:val="sr-Cyrl-CS"/>
        </w:rPr>
      </w:pPr>
      <w:r w:rsidRPr="00B708F2">
        <w:rPr>
          <w:sz w:val="21"/>
          <w:szCs w:val="21"/>
          <w:lang w:val="sr-Cyrl-CS"/>
        </w:rPr>
        <w:t>Просечна плата у Министарству унутрашњих послова исказана кроз стручну спрему запослених</w:t>
      </w:r>
    </w:p>
    <w:p w:rsidR="00E24FF1" w:rsidRPr="00B708F2" w:rsidRDefault="00E24FF1" w:rsidP="00D014B7">
      <w:pPr>
        <w:jc w:val="both"/>
        <w:rPr>
          <w:sz w:val="21"/>
          <w:szCs w:val="21"/>
          <w:lang w:val="sr-Cyrl-CS"/>
        </w:rPr>
      </w:pPr>
    </w:p>
    <w:tbl>
      <w:tblPr>
        <w:tblW w:w="0" w:type="auto"/>
        <w:tblInd w:w="324" w:type="dxa"/>
        <w:tblLayout w:type="fixed"/>
        <w:tblCellMar>
          <w:left w:w="40" w:type="dxa"/>
          <w:right w:w="40" w:type="dxa"/>
        </w:tblCellMar>
        <w:tblLook w:val="0000" w:firstRow="0" w:lastRow="0" w:firstColumn="0" w:lastColumn="0" w:noHBand="0" w:noVBand="0"/>
      </w:tblPr>
      <w:tblGrid>
        <w:gridCol w:w="1836"/>
        <w:gridCol w:w="3154"/>
        <w:gridCol w:w="4349"/>
      </w:tblGrid>
      <w:tr w:rsidR="00FC274D" w:rsidRPr="008E5B7E" w:rsidTr="008E5B7E">
        <w:trPr>
          <w:trHeight w:hRule="exact" w:val="590"/>
        </w:trPr>
        <w:tc>
          <w:tcPr>
            <w:tcW w:w="1836"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Стручна спрема</w:t>
            </w:r>
          </w:p>
        </w:tc>
        <w:tc>
          <w:tcPr>
            <w:tcW w:w="750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Министарство унутрашњих послова</w:t>
            </w:r>
          </w:p>
        </w:tc>
      </w:tr>
      <w:tr w:rsidR="008E5B7E" w:rsidRPr="008E5B7E" w:rsidTr="008E5B7E">
        <w:trPr>
          <w:trHeight w:hRule="exact" w:val="770"/>
        </w:trPr>
        <w:tc>
          <w:tcPr>
            <w:tcW w:w="1836" w:type="dxa"/>
            <w:vMerge w:val="restart"/>
            <w:tcBorders>
              <w:top w:val="single" w:sz="6" w:space="0" w:color="auto"/>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p w:rsidR="008E5B7E" w:rsidRPr="008E5B7E" w:rsidRDefault="008E5B7E" w:rsidP="008E5B7E">
            <w:pPr>
              <w:jc w:val="center"/>
              <w:rPr>
                <w:sz w:val="20"/>
                <w:szCs w:val="20"/>
              </w:rPr>
            </w:pPr>
          </w:p>
          <w:p w:rsidR="008E5B7E" w:rsidRPr="008E5B7E" w:rsidRDefault="008E5B7E" w:rsidP="008E5B7E">
            <w:pPr>
              <w:jc w:val="center"/>
              <w:rPr>
                <w:sz w:val="20"/>
                <w:szCs w:val="20"/>
              </w:rPr>
            </w:pPr>
            <w:r>
              <w:rPr>
                <w:sz w:val="20"/>
                <w:szCs w:val="20"/>
                <w:lang w:val="sr-Cyrl-RS"/>
              </w:rPr>
              <w:t>Висок</w:t>
            </w:r>
            <w:r w:rsidRPr="008E5B7E">
              <w:rPr>
                <w:sz w:val="20"/>
                <w:szCs w:val="20"/>
              </w:rPr>
              <w:t>а стручна</w:t>
            </w:r>
            <w:r>
              <w:rPr>
                <w:sz w:val="20"/>
                <w:szCs w:val="20"/>
                <w:lang w:val="sr-Cyrl-RS"/>
              </w:rPr>
              <w:t xml:space="preserve">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криминалистичке полиције у ПУ (коефицијент 2,49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за логистику у ПУ</w:t>
            </w:r>
          </w:p>
          <w:p w:rsidR="008E5B7E" w:rsidRPr="008E5B7E" w:rsidRDefault="008E5B7E" w:rsidP="008E5B7E">
            <w:pPr>
              <w:jc w:val="center"/>
              <w:rPr>
                <w:sz w:val="20"/>
                <w:szCs w:val="20"/>
              </w:rPr>
            </w:pPr>
            <w:r w:rsidRPr="008E5B7E">
              <w:rPr>
                <w:sz w:val="20"/>
                <w:szCs w:val="20"/>
              </w:rPr>
              <w:t>(коефицијент 2,209)</w:t>
            </w:r>
          </w:p>
        </w:tc>
      </w:tr>
      <w:tr w:rsidR="008E5B7E" w:rsidRPr="008E5B7E" w:rsidTr="008E5B7E">
        <w:trPr>
          <w:trHeight w:hRule="exact" w:val="310"/>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69.532.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71.76.75</w:t>
            </w:r>
          </w:p>
        </w:tc>
      </w:tr>
      <w:tr w:rsidR="008E5B7E" w:rsidRPr="008E5B7E" w:rsidTr="008E5B7E">
        <w:trPr>
          <w:trHeight w:hRule="exact" w:val="80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сузбијање општег криминалитета</w:t>
            </w:r>
          </w:p>
          <w:p w:rsidR="008E5B7E" w:rsidRPr="008E5B7E" w:rsidRDefault="008E5B7E" w:rsidP="008E5B7E">
            <w:pPr>
              <w:jc w:val="center"/>
              <w:rPr>
                <w:sz w:val="20"/>
                <w:szCs w:val="20"/>
              </w:rPr>
            </w:pPr>
            <w:r w:rsidRPr="008E5B7E">
              <w:rPr>
                <w:sz w:val="20"/>
                <w:szCs w:val="20"/>
              </w:rPr>
              <w:t>(коефицијент 2,28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материјално - финансијске послове</w:t>
            </w:r>
          </w:p>
          <w:p w:rsidR="008E5B7E" w:rsidRPr="008E5B7E" w:rsidRDefault="008E5B7E" w:rsidP="008E5B7E">
            <w:pPr>
              <w:jc w:val="center"/>
              <w:rPr>
                <w:sz w:val="20"/>
                <w:szCs w:val="20"/>
              </w:rPr>
            </w:pPr>
            <w:r w:rsidRPr="008E5B7E">
              <w:rPr>
                <w:sz w:val="20"/>
                <w:szCs w:val="20"/>
              </w:rPr>
              <w:t>(коефицијент 1,789)</w:t>
            </w:r>
          </w:p>
        </w:tc>
      </w:tr>
      <w:tr w:rsidR="008E5B7E" w:rsidRPr="008E5B7E" w:rsidTr="008E5B7E">
        <w:trPr>
          <w:trHeight w:hRule="exact" w:val="26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63.707.71</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57.799.56</w:t>
            </w:r>
          </w:p>
        </w:tc>
      </w:tr>
      <w:tr w:rsidR="008E5B7E" w:rsidRPr="008E5B7E" w:rsidTr="008E5B7E">
        <w:trPr>
          <w:trHeight w:hRule="exact" w:val="770"/>
        </w:trPr>
        <w:tc>
          <w:tcPr>
            <w:tcW w:w="1836" w:type="dxa"/>
            <w:vMerge/>
            <w:tcBorders>
              <w:left w:val="single" w:sz="6" w:space="0" w:color="auto"/>
              <w:bottom w:val="nil"/>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сузбијање крвних, сексуалних и саобраћајних деликата у ПУ (коефицијент2,1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послови људских ресурса - дипл. правник (заступање)</w:t>
            </w:r>
          </w:p>
          <w:p w:rsidR="008E5B7E" w:rsidRPr="008E5B7E" w:rsidRDefault="008E5B7E" w:rsidP="008E5B7E">
            <w:pPr>
              <w:jc w:val="center"/>
              <w:rPr>
                <w:sz w:val="20"/>
                <w:szCs w:val="20"/>
              </w:rPr>
            </w:pPr>
            <w:r w:rsidRPr="008E5B7E">
              <w:rPr>
                <w:sz w:val="20"/>
                <w:szCs w:val="20"/>
              </w:rPr>
              <w:t>(коефицијент 1,712)</w:t>
            </w:r>
          </w:p>
        </w:tc>
      </w:tr>
      <w:tr w:rsidR="00FC274D" w:rsidRPr="008E5B7E" w:rsidTr="008E5B7E">
        <w:trPr>
          <w:trHeight w:hRule="exact" w:val="353"/>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59.053.6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711,11</w:t>
            </w:r>
          </w:p>
        </w:tc>
      </w:tr>
      <w:tr w:rsidR="00FC274D" w:rsidRPr="008E5B7E" w:rsidTr="008E5B7E">
        <w:trPr>
          <w:trHeight w:hRule="exact" w:val="763"/>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Виш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сузбијање општег криминалитета</w:t>
            </w:r>
          </w:p>
          <w:p w:rsidR="00FC274D" w:rsidRPr="008E5B7E" w:rsidRDefault="00FC274D" w:rsidP="008E5B7E">
            <w:pPr>
              <w:jc w:val="center"/>
              <w:rPr>
                <w:sz w:val="20"/>
                <w:szCs w:val="20"/>
              </w:rPr>
            </w:pPr>
            <w:r w:rsidRPr="008E5B7E">
              <w:rPr>
                <w:sz w:val="20"/>
                <w:szCs w:val="20"/>
              </w:rPr>
              <w:t>(коефицијент 1,9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брада прекршаја (коефицијент 1,484)</w:t>
            </w:r>
          </w:p>
        </w:tc>
      </w:tr>
      <w:tr w:rsidR="00FC274D" w:rsidRPr="008E5B7E" w:rsidTr="008E5B7E">
        <w:trPr>
          <w:trHeight w:hRule="exact" w:val="281"/>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53.479.92</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1.357,06</w:t>
            </w:r>
          </w:p>
        </w:tc>
      </w:tr>
      <w:tr w:rsidR="00FC274D" w:rsidRPr="008E5B7E" w:rsidTr="008E5B7E">
        <w:trPr>
          <w:trHeight w:hRule="exact" w:val="540"/>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Средњ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олицајац (коефицијент 1,68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исарница и архива (коефицијент 1,15)</w:t>
            </w:r>
          </w:p>
        </w:tc>
      </w:tr>
      <w:tr w:rsidR="00FC274D" w:rsidRPr="008E5B7E" w:rsidTr="008E5B7E">
        <w:trPr>
          <w:trHeight w:hRule="exact" w:val="317"/>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042.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32.048.94</w:t>
            </w:r>
          </w:p>
        </w:tc>
      </w:tr>
      <w:tr w:rsidR="00FC274D" w:rsidRPr="008E5B7E" w:rsidTr="008E5B7E">
        <w:trPr>
          <w:trHeight w:hRule="exact" w:val="547"/>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нкв</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курир</w:t>
            </w:r>
          </w:p>
          <w:p w:rsidR="00FC274D" w:rsidRPr="008E5B7E" w:rsidRDefault="00FC274D" w:rsidP="008E5B7E">
            <w:pPr>
              <w:jc w:val="center"/>
              <w:rPr>
                <w:sz w:val="20"/>
                <w:szCs w:val="20"/>
              </w:rPr>
            </w:pPr>
            <w:r w:rsidRPr="008E5B7E">
              <w:rPr>
                <w:sz w:val="20"/>
                <w:szCs w:val="20"/>
              </w:rPr>
              <w:t>(коефицијент 1,01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државање хигијене (коефицијент 1,018)</w:t>
            </w:r>
          </w:p>
        </w:tc>
      </w:tr>
      <w:tr w:rsidR="00FC274D" w:rsidRPr="008E5B7E" w:rsidTr="008E5B7E">
        <w:trPr>
          <w:trHeight w:hRule="exact" w:val="338"/>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r>
    </w:tbl>
    <w:p w:rsidR="00E24FF1" w:rsidRPr="00B708F2" w:rsidRDefault="00E24FF1" w:rsidP="00D014B7">
      <w:pPr>
        <w:jc w:val="both"/>
        <w:rPr>
          <w:sz w:val="21"/>
          <w:szCs w:val="21"/>
          <w:lang w:val="sr-Cyrl-CS"/>
        </w:rPr>
      </w:pPr>
    </w:p>
    <w:p w:rsidR="00D014B7" w:rsidRPr="00B708F2" w:rsidRDefault="00346722" w:rsidP="00A4757A">
      <w:pPr>
        <w:jc w:val="both"/>
        <w:rPr>
          <w:sz w:val="23"/>
          <w:szCs w:val="23"/>
          <w:lang w:val="sr-Cyrl-CS"/>
        </w:rPr>
      </w:pPr>
      <w:r w:rsidRPr="00B708F2">
        <w:rPr>
          <w:sz w:val="23"/>
          <w:szCs w:val="23"/>
          <w:lang w:val="sr-Cyrl-CS"/>
        </w:rPr>
        <w:t>Плате</w:t>
      </w:r>
      <w:r w:rsidR="00D014B7" w:rsidRPr="00B708F2">
        <w:rPr>
          <w:sz w:val="23"/>
          <w:szCs w:val="23"/>
          <w:lang w:val="sr-Cyrl-CS"/>
        </w:rPr>
        <w:t xml:space="preserve"> лица на положају :</w:t>
      </w:r>
    </w:p>
    <w:p w:rsidR="00D014B7" w:rsidRPr="00B708F2" w:rsidRDefault="00D014B7" w:rsidP="00D014B7">
      <w:pPr>
        <w:jc w:val="both"/>
        <w:rPr>
          <w:sz w:val="23"/>
          <w:szCs w:val="23"/>
          <w:lang w:val="sr-Cyrl-CS"/>
        </w:rPr>
      </w:pPr>
    </w:p>
    <w:tbl>
      <w:tblPr>
        <w:tblW w:w="946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860"/>
        <w:gridCol w:w="2160"/>
      </w:tblGrid>
      <w:tr w:rsidR="00FC274D" w:rsidRPr="00B708F2" w:rsidTr="008E5B7E">
        <w:tc>
          <w:tcPr>
            <w:tcW w:w="2448"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ме и презиме</w:t>
            </w:r>
          </w:p>
        </w:tc>
        <w:tc>
          <w:tcPr>
            <w:tcW w:w="4860" w:type="dxa"/>
            <w:tcBorders>
              <w:top w:val="single" w:sz="12" w:space="0" w:color="auto"/>
              <w:left w:val="single" w:sz="12" w:space="0" w:color="auto"/>
              <w:bottom w:val="single" w:sz="12" w:space="0" w:color="auto"/>
              <w:right w:val="single" w:sz="12" w:space="0" w:color="auto"/>
            </w:tcBorders>
            <w:vAlign w:val="center"/>
          </w:tcPr>
          <w:p w:rsidR="00FC274D" w:rsidRPr="00B708F2" w:rsidRDefault="00FC274D" w:rsidP="00591489">
            <w:pPr>
              <w:tabs>
                <w:tab w:val="left" w:pos="1134"/>
              </w:tabs>
              <w:jc w:val="center"/>
              <w:rPr>
                <w:b/>
                <w:sz w:val="21"/>
                <w:szCs w:val="21"/>
                <w:lang w:val="sr-Cyrl-CS"/>
              </w:rPr>
            </w:pPr>
            <w:r w:rsidRPr="00B708F2">
              <w:rPr>
                <w:b/>
                <w:sz w:val="21"/>
                <w:szCs w:val="21"/>
                <w:lang w:val="sr-Cyrl-CS"/>
              </w:rPr>
              <w:t>Радно место</w:t>
            </w:r>
          </w:p>
        </w:tc>
        <w:tc>
          <w:tcPr>
            <w:tcW w:w="2160"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сплаћена плата</w:t>
            </w:r>
          </w:p>
        </w:tc>
      </w:tr>
      <w:tr w:rsidR="00FC274D" w:rsidRPr="00B708F2" w:rsidTr="008E5B7E">
        <w:trPr>
          <w:trHeight w:val="264"/>
        </w:trPr>
        <w:tc>
          <w:tcPr>
            <w:tcW w:w="2448" w:type="dxa"/>
            <w:tcBorders>
              <w:left w:val="single" w:sz="12" w:space="0" w:color="auto"/>
            </w:tcBorders>
            <w:vAlign w:val="center"/>
          </w:tcPr>
          <w:p w:rsidR="00FC274D" w:rsidRPr="00401C2F" w:rsidRDefault="00401C2F" w:rsidP="00DE0DB3">
            <w:pPr>
              <w:tabs>
                <w:tab w:val="left" w:pos="1134"/>
              </w:tabs>
              <w:jc w:val="center"/>
              <w:rPr>
                <w:sz w:val="21"/>
                <w:szCs w:val="21"/>
                <w:lang w:val="sr-Cyrl-RS"/>
              </w:rPr>
            </w:pPr>
            <w:r>
              <w:rPr>
                <w:sz w:val="21"/>
                <w:szCs w:val="21"/>
                <w:lang w:val="sr-Cyrl-RS"/>
              </w:rPr>
              <w:t>Владимир Ребић</w:t>
            </w:r>
          </w:p>
        </w:tc>
        <w:tc>
          <w:tcPr>
            <w:tcW w:w="4860" w:type="dxa"/>
            <w:vAlign w:val="center"/>
          </w:tcPr>
          <w:p w:rsidR="00FC274D" w:rsidRPr="00B708F2" w:rsidRDefault="00FC274D" w:rsidP="00DE0DB3">
            <w:pPr>
              <w:tabs>
                <w:tab w:val="left" w:pos="1134"/>
              </w:tabs>
              <w:jc w:val="center"/>
              <w:rPr>
                <w:sz w:val="21"/>
                <w:szCs w:val="21"/>
                <w:lang w:val="sr-Cyrl-CS"/>
              </w:rPr>
            </w:pPr>
            <w:r w:rsidRPr="00B708F2">
              <w:rPr>
                <w:sz w:val="21"/>
                <w:szCs w:val="21"/>
                <w:lang w:val="sr-Cyrl-CS"/>
              </w:rPr>
              <w:t>директор полиције</w:t>
            </w:r>
          </w:p>
        </w:tc>
        <w:tc>
          <w:tcPr>
            <w:tcW w:w="2160" w:type="dxa"/>
            <w:tcBorders>
              <w:right w:val="single" w:sz="12" w:space="0" w:color="auto"/>
            </w:tcBorders>
            <w:vAlign w:val="center"/>
          </w:tcPr>
          <w:p w:rsidR="00FC274D" w:rsidRPr="002F25E6" w:rsidRDefault="002F25E6" w:rsidP="00DE0DB3">
            <w:pPr>
              <w:tabs>
                <w:tab w:val="left" w:pos="1134"/>
              </w:tabs>
              <w:jc w:val="center"/>
              <w:rPr>
                <w:sz w:val="21"/>
                <w:szCs w:val="21"/>
                <w:lang w:val="en-US"/>
              </w:rPr>
            </w:pPr>
            <w:r>
              <w:rPr>
                <w:sz w:val="21"/>
                <w:szCs w:val="21"/>
                <w:lang w:val="en-US"/>
              </w:rPr>
              <w:t>178.749.46</w:t>
            </w:r>
          </w:p>
        </w:tc>
      </w:tr>
      <w:tr w:rsidR="00FC274D" w:rsidRPr="00B708F2" w:rsidTr="008E5B7E">
        <w:tc>
          <w:tcPr>
            <w:tcW w:w="2448" w:type="dxa"/>
            <w:tcBorders>
              <w:left w:val="single" w:sz="12" w:space="0" w:color="auto"/>
            </w:tcBorders>
            <w:vAlign w:val="center"/>
          </w:tcPr>
          <w:p w:rsidR="00FC274D" w:rsidRPr="00B708F2" w:rsidRDefault="00A462CF" w:rsidP="00611635">
            <w:pPr>
              <w:tabs>
                <w:tab w:val="left" w:pos="1134"/>
              </w:tabs>
              <w:jc w:val="center"/>
              <w:rPr>
                <w:sz w:val="21"/>
                <w:szCs w:val="21"/>
                <w:lang w:val="sr-Cyrl-CS"/>
              </w:rPr>
            </w:pPr>
            <w:r>
              <w:rPr>
                <w:sz w:val="21"/>
                <w:szCs w:val="21"/>
                <w:lang w:val="sr-Cyrl-CS"/>
              </w:rPr>
              <w:t>Жељко Веселин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w:t>
            </w:r>
            <w:r w:rsidR="00611635" w:rsidRPr="00B708F2">
              <w:rPr>
                <w:sz w:val="21"/>
                <w:szCs w:val="21"/>
                <w:lang w:val="sr-Cyrl-CS"/>
              </w:rPr>
              <w:t>ћник министра, начелник Сектора за материјално-</w:t>
            </w:r>
            <w:r w:rsidRPr="00B708F2">
              <w:rPr>
                <w:sz w:val="21"/>
                <w:szCs w:val="21"/>
                <w:lang w:val="sr-Cyrl-CS"/>
              </w:rPr>
              <w:t>финансиј</w:t>
            </w:r>
            <w:r w:rsidR="00611635" w:rsidRPr="00B708F2">
              <w:rPr>
                <w:sz w:val="21"/>
                <w:szCs w:val="21"/>
                <w:lang w:val="sr-Cyrl-CS"/>
              </w:rPr>
              <w:t>ске послов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70.193.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Предраг Мар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заштиту и спасавање</w:t>
            </w:r>
          </w:p>
        </w:tc>
        <w:tc>
          <w:tcPr>
            <w:tcW w:w="2160" w:type="dxa"/>
            <w:tcBorders>
              <w:right w:val="single" w:sz="12" w:space="0" w:color="auto"/>
            </w:tcBorders>
            <w:vAlign w:val="center"/>
          </w:tcPr>
          <w:p w:rsidR="00FC274D" w:rsidRPr="00B708F2" w:rsidRDefault="002F25E6" w:rsidP="002F25E6">
            <w:pPr>
              <w:tabs>
                <w:tab w:val="left" w:pos="1134"/>
              </w:tabs>
              <w:jc w:val="center"/>
              <w:rPr>
                <w:sz w:val="21"/>
                <w:szCs w:val="21"/>
                <w:lang w:val="sr-Cyrl-CS"/>
              </w:rPr>
            </w:pPr>
            <w:r>
              <w:rPr>
                <w:sz w:val="21"/>
                <w:szCs w:val="21"/>
                <w:lang w:val="en-US"/>
              </w:rPr>
              <w:t>170.193.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Слободан Недељк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аналитику, телекомуникационе и информ. технологиј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67.434.79</w:t>
            </w:r>
          </w:p>
        </w:tc>
      </w:tr>
      <w:tr w:rsidR="00FC274D" w:rsidRPr="00B708F2" w:rsidTr="008E5B7E">
        <w:tc>
          <w:tcPr>
            <w:tcW w:w="2448" w:type="dxa"/>
            <w:tcBorders>
              <w:left w:val="single" w:sz="12" w:space="0" w:color="auto"/>
            </w:tcBorders>
            <w:vAlign w:val="center"/>
          </w:tcPr>
          <w:p w:rsidR="00FC274D" w:rsidRPr="00B708F2" w:rsidRDefault="00461F8D" w:rsidP="00611635">
            <w:pPr>
              <w:tabs>
                <w:tab w:val="left" w:pos="1134"/>
              </w:tabs>
              <w:jc w:val="center"/>
              <w:rPr>
                <w:sz w:val="21"/>
                <w:szCs w:val="21"/>
                <w:lang w:val="sr-Cyrl-CS"/>
              </w:rPr>
            </w:pPr>
            <w:r>
              <w:rPr>
                <w:sz w:val="21"/>
                <w:szCs w:val="21"/>
                <w:lang w:val="sr-Cyrl-CS"/>
              </w:rPr>
              <w:t>Драган Кујунџ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унутрашње контроле полициј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71.559.35</w:t>
            </w:r>
          </w:p>
        </w:tc>
      </w:tr>
      <w:tr w:rsidR="00FC274D" w:rsidRPr="00B708F2" w:rsidTr="008E5B7E">
        <w:tc>
          <w:tcPr>
            <w:tcW w:w="2448" w:type="dxa"/>
            <w:tcBorders>
              <w:left w:val="single" w:sz="12" w:space="0" w:color="auto"/>
            </w:tcBorders>
            <w:vAlign w:val="center"/>
          </w:tcPr>
          <w:p w:rsidR="00FC274D" w:rsidRPr="006C0684" w:rsidRDefault="006C0684" w:rsidP="006C0684">
            <w:pPr>
              <w:tabs>
                <w:tab w:val="left" w:pos="1134"/>
              </w:tabs>
              <w:jc w:val="center"/>
              <w:rPr>
                <w:sz w:val="21"/>
                <w:szCs w:val="21"/>
                <w:lang w:val="sr-Cyrl-RS"/>
              </w:rPr>
            </w:pPr>
            <w:r>
              <w:rPr>
                <w:sz w:val="21"/>
                <w:szCs w:val="21"/>
                <w:lang w:val="sr-Cyrl-RS"/>
              </w:rPr>
              <w:t>Зоран Лазаров</w:t>
            </w:r>
          </w:p>
        </w:tc>
        <w:tc>
          <w:tcPr>
            <w:tcW w:w="4860" w:type="dxa"/>
            <w:vAlign w:val="center"/>
          </w:tcPr>
          <w:p w:rsidR="00FC274D" w:rsidRPr="00B708F2" w:rsidRDefault="00611635" w:rsidP="00461F8D">
            <w:pPr>
              <w:tabs>
                <w:tab w:val="left" w:pos="1134"/>
              </w:tabs>
              <w:jc w:val="center"/>
              <w:rPr>
                <w:sz w:val="21"/>
                <w:szCs w:val="21"/>
                <w:lang w:val="sr-Cyrl-CS"/>
              </w:rPr>
            </w:pPr>
            <w:r w:rsidRPr="00B708F2">
              <w:rPr>
                <w:sz w:val="21"/>
                <w:szCs w:val="21"/>
                <w:lang w:val="sr-Cyrl-CS"/>
              </w:rPr>
              <w:t>помоћник министра, начелник Сектора за међународну сардњу, ЕУ и планирањ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65.372.51</w:t>
            </w:r>
          </w:p>
        </w:tc>
      </w:tr>
      <w:tr w:rsidR="00611635" w:rsidRPr="00B708F2" w:rsidTr="008E5B7E">
        <w:tc>
          <w:tcPr>
            <w:tcW w:w="2448" w:type="dxa"/>
            <w:tcBorders>
              <w:left w:val="single" w:sz="12" w:space="0" w:color="auto"/>
            </w:tcBorders>
            <w:vAlign w:val="center"/>
          </w:tcPr>
          <w:p w:rsidR="00611635" w:rsidRPr="00B708F2" w:rsidRDefault="00403C5E" w:rsidP="00403C5E">
            <w:pPr>
              <w:tabs>
                <w:tab w:val="left" w:pos="1134"/>
              </w:tabs>
              <w:jc w:val="center"/>
              <w:rPr>
                <w:sz w:val="21"/>
                <w:szCs w:val="21"/>
                <w:lang w:val="sr-Cyrl-CS"/>
              </w:rPr>
            </w:pPr>
            <w:r w:rsidRPr="00B708F2">
              <w:rPr>
                <w:sz w:val="21"/>
                <w:szCs w:val="21"/>
                <w:lang w:val="sr-Cyrl-CS"/>
              </w:rPr>
              <w:t>Катарина Томашевић</w:t>
            </w:r>
          </w:p>
        </w:tc>
        <w:tc>
          <w:tcPr>
            <w:tcW w:w="4860" w:type="dxa"/>
            <w:vAlign w:val="center"/>
          </w:tcPr>
          <w:p w:rsidR="00611635" w:rsidRPr="00B708F2" w:rsidRDefault="00611635" w:rsidP="00591489">
            <w:pPr>
              <w:tabs>
                <w:tab w:val="left" w:pos="1134"/>
              </w:tabs>
              <w:jc w:val="center"/>
              <w:rPr>
                <w:sz w:val="21"/>
                <w:szCs w:val="21"/>
                <w:lang w:val="sr-Cyrl-CS"/>
              </w:rPr>
            </w:pPr>
            <w:r w:rsidRPr="00B708F2">
              <w:rPr>
                <w:sz w:val="21"/>
                <w:szCs w:val="21"/>
                <w:lang w:val="sr-Cyrl-CS"/>
              </w:rPr>
              <w:t>помоћник министра, начелник Сектора за људске ресурсе</w:t>
            </w:r>
          </w:p>
        </w:tc>
        <w:tc>
          <w:tcPr>
            <w:tcW w:w="2160" w:type="dxa"/>
            <w:tcBorders>
              <w:right w:val="single" w:sz="12" w:space="0" w:color="auto"/>
            </w:tcBorders>
            <w:vAlign w:val="center"/>
          </w:tcPr>
          <w:p w:rsidR="00611635" w:rsidRPr="00B708F2" w:rsidRDefault="002F25E6" w:rsidP="002F25E6">
            <w:pPr>
              <w:tabs>
                <w:tab w:val="left" w:pos="1134"/>
              </w:tabs>
              <w:jc w:val="center"/>
              <w:rPr>
                <w:sz w:val="21"/>
                <w:szCs w:val="21"/>
                <w:lang w:val="sr-Cyrl-CS"/>
              </w:rPr>
            </w:pPr>
            <w:r>
              <w:rPr>
                <w:sz w:val="21"/>
                <w:szCs w:val="21"/>
                <w:lang w:val="en-US"/>
              </w:rPr>
              <w:t>165.372.51</w:t>
            </w:r>
          </w:p>
        </w:tc>
      </w:tr>
      <w:tr w:rsidR="00611635" w:rsidRPr="00B708F2" w:rsidTr="008E5B7E">
        <w:trPr>
          <w:trHeight w:val="390"/>
        </w:trPr>
        <w:tc>
          <w:tcPr>
            <w:tcW w:w="2448" w:type="dxa"/>
            <w:tcBorders>
              <w:left w:val="single" w:sz="12" w:space="0" w:color="auto"/>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Мил</w:t>
            </w:r>
            <w:r w:rsidR="004F0240">
              <w:rPr>
                <w:sz w:val="21"/>
                <w:szCs w:val="21"/>
                <w:lang w:val="sr-Cyrl-CS"/>
              </w:rPr>
              <w:t>ица Ћатић</w:t>
            </w:r>
          </w:p>
        </w:tc>
        <w:tc>
          <w:tcPr>
            <w:tcW w:w="4860" w:type="dxa"/>
            <w:tcBorders>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секретар Министарства</w:t>
            </w:r>
          </w:p>
        </w:tc>
        <w:tc>
          <w:tcPr>
            <w:tcW w:w="2160" w:type="dxa"/>
            <w:tcBorders>
              <w:bottom w:val="single" w:sz="12" w:space="0" w:color="auto"/>
              <w:right w:val="single" w:sz="12" w:space="0" w:color="auto"/>
            </w:tcBorders>
            <w:vAlign w:val="center"/>
          </w:tcPr>
          <w:p w:rsidR="00611635" w:rsidRPr="002F25E6" w:rsidRDefault="002F25E6" w:rsidP="00DE0DB3">
            <w:pPr>
              <w:tabs>
                <w:tab w:val="left" w:pos="1134"/>
              </w:tabs>
              <w:jc w:val="center"/>
              <w:rPr>
                <w:sz w:val="21"/>
                <w:szCs w:val="21"/>
                <w:lang w:val="en-US"/>
              </w:rPr>
            </w:pPr>
            <w:r>
              <w:rPr>
                <w:sz w:val="21"/>
                <w:szCs w:val="21"/>
                <w:lang w:val="en-US"/>
              </w:rPr>
              <w:t>167.518.40</w:t>
            </w:r>
          </w:p>
        </w:tc>
      </w:tr>
    </w:tbl>
    <w:p w:rsidR="00A4757A" w:rsidRPr="00B708F2" w:rsidRDefault="00A4757A" w:rsidP="00D014B7">
      <w:pPr>
        <w:tabs>
          <w:tab w:val="left" w:pos="1418"/>
        </w:tabs>
        <w:jc w:val="both"/>
        <w:rPr>
          <w:spacing w:val="-20"/>
          <w:sz w:val="23"/>
          <w:szCs w:val="23"/>
          <w:lang w:val="sr-Cyrl-CS"/>
        </w:rPr>
      </w:pPr>
    </w:p>
    <w:p w:rsidR="006D6940" w:rsidRPr="00B708F2" w:rsidRDefault="006D6940" w:rsidP="003F5751">
      <w:pPr>
        <w:tabs>
          <w:tab w:val="left" w:pos="1418"/>
        </w:tabs>
        <w:jc w:val="center"/>
        <w:rPr>
          <w:sz w:val="23"/>
          <w:szCs w:val="23"/>
          <w:lang w:val="sr-Cyrl-CS"/>
        </w:rPr>
      </w:pPr>
    </w:p>
    <w:p w:rsidR="00D804F4" w:rsidRPr="00B708F2" w:rsidRDefault="00154975" w:rsidP="003F5751">
      <w:pPr>
        <w:tabs>
          <w:tab w:val="left" w:pos="1418"/>
        </w:tabs>
        <w:jc w:val="center"/>
        <w:rPr>
          <w:sz w:val="23"/>
          <w:szCs w:val="23"/>
          <w:lang w:val="sr-Cyrl-CS"/>
        </w:rPr>
      </w:pPr>
      <w:hyperlink w:anchor="_САДРЖАЈ_ИНФОРМАТОРА_О_РАДУ МИНИСТАР" w:history="1">
        <w:r w:rsidR="003F5751" w:rsidRPr="00B708F2">
          <w:rPr>
            <w:rStyle w:val="Hyperlink"/>
            <w:sz w:val="23"/>
            <w:szCs w:val="23"/>
            <w:lang w:val="sr-Cyrl-CS"/>
          </w:rPr>
          <w:t>назад на садржај</w:t>
        </w:r>
      </w:hyperlink>
    </w:p>
    <w:p w:rsidR="008B1774" w:rsidRDefault="008B1774" w:rsidP="003B6AEB">
      <w:pPr>
        <w:tabs>
          <w:tab w:val="left" w:pos="1418"/>
        </w:tabs>
        <w:jc w:val="both"/>
        <w:rPr>
          <w:spacing w:val="-20"/>
          <w:sz w:val="23"/>
          <w:szCs w:val="23"/>
          <w:lang w:val="sr-Latn-RS"/>
        </w:rPr>
      </w:pPr>
    </w:p>
    <w:p w:rsidR="003B3305" w:rsidRDefault="003B3305" w:rsidP="003B6AEB">
      <w:pPr>
        <w:tabs>
          <w:tab w:val="left" w:pos="1418"/>
        </w:tabs>
        <w:jc w:val="both"/>
        <w:rPr>
          <w:spacing w:val="-20"/>
          <w:sz w:val="23"/>
          <w:szCs w:val="23"/>
          <w:lang w:val="sr-Latn-RS"/>
        </w:rPr>
        <w:sectPr w:rsidR="003B3305" w:rsidSect="00867D18">
          <w:pgSz w:w="11906" w:h="16838"/>
          <w:pgMar w:top="261" w:right="1418" w:bottom="851" w:left="1134" w:header="539" w:footer="709" w:gutter="0"/>
          <w:pgNumType w:chapSep="period"/>
          <w:cols w:space="720"/>
          <w:docGrid w:linePitch="360"/>
        </w:sectPr>
      </w:pPr>
    </w:p>
    <w:p w:rsidR="00BB4C6E" w:rsidRPr="00B708F2" w:rsidRDefault="004B2F71" w:rsidP="004B2F71">
      <w:pPr>
        <w:pStyle w:val="Heading1"/>
        <w:rPr>
          <w:sz w:val="24"/>
          <w:szCs w:val="24"/>
        </w:rPr>
      </w:pPr>
      <w:bookmarkStart w:id="165" w:name="_Toc21081627"/>
      <w:r w:rsidRPr="00B708F2">
        <w:rPr>
          <w:sz w:val="24"/>
          <w:szCs w:val="24"/>
          <w:lang w:val="sr-Cyrl-CS"/>
        </w:rPr>
        <w:lastRenderedPageBreak/>
        <w:t>16.</w:t>
      </w:r>
      <w:r w:rsidR="0036272C" w:rsidRPr="00B708F2">
        <w:rPr>
          <w:sz w:val="24"/>
          <w:szCs w:val="24"/>
          <w:lang w:val="sr-Cyrl-CS"/>
        </w:rPr>
        <w:t xml:space="preserve"> </w:t>
      </w:r>
      <w:bookmarkStart w:id="166" w:name="ПОДАЦИ_О_СРЕДСТВИМА_РАДА"/>
      <w:bookmarkEnd w:id="166"/>
      <w:r w:rsidR="0034012F" w:rsidRPr="00B708F2">
        <w:rPr>
          <w:sz w:val="24"/>
          <w:szCs w:val="24"/>
        </w:rPr>
        <w:t>ПОДАЦИ О СРЕДСТВИМА РАДА</w:t>
      </w:r>
      <w:bookmarkEnd w:id="161"/>
      <w:bookmarkEnd w:id="162"/>
      <w:bookmarkEnd w:id="165"/>
    </w:p>
    <w:p w:rsidR="007E2F3E" w:rsidRDefault="007E2F3E" w:rsidP="00461FEA">
      <w:pPr>
        <w:jc w:val="center"/>
      </w:pPr>
    </w:p>
    <w:tbl>
      <w:tblPr>
        <w:tblW w:w="15878" w:type="dxa"/>
        <w:tblInd w:w="-416" w:type="dxa"/>
        <w:tblLayout w:type="fixed"/>
        <w:tblCellMar>
          <w:left w:w="10" w:type="dxa"/>
          <w:right w:w="10" w:type="dxa"/>
        </w:tblCellMar>
        <w:tblLook w:val="0000" w:firstRow="0" w:lastRow="0" w:firstColumn="0" w:lastColumn="0" w:noHBand="0" w:noVBand="0"/>
      </w:tblPr>
      <w:tblGrid>
        <w:gridCol w:w="1131"/>
        <w:gridCol w:w="4681"/>
        <w:gridCol w:w="850"/>
        <w:gridCol w:w="1843"/>
        <w:gridCol w:w="1843"/>
        <w:gridCol w:w="1701"/>
        <w:gridCol w:w="2694"/>
        <w:gridCol w:w="1135"/>
      </w:tblGrid>
      <w:tr w:rsidR="007E2F3E" w:rsidRPr="007E2F3E" w:rsidTr="007E2F3E">
        <w:trPr>
          <w:trHeight w:hRule="exact" w:val="1008"/>
        </w:trPr>
        <w:tc>
          <w:tcPr>
            <w:tcW w:w="15878" w:type="dxa"/>
            <w:gridSpan w:val="8"/>
            <w:shd w:val="clear" w:color="auto" w:fill="FFFFFF"/>
          </w:tcPr>
          <w:p w:rsidR="007E2F3E" w:rsidRPr="007E2F3E" w:rsidRDefault="007E2F3E" w:rsidP="007E2F3E">
            <w:pPr>
              <w:jc w:val="center"/>
              <w:rPr>
                <w:rFonts w:eastAsia="Microsoft Sans Serif"/>
                <w:sz w:val="22"/>
                <w:szCs w:val="22"/>
              </w:rPr>
            </w:pPr>
            <w:r w:rsidRPr="007E2F3E">
              <w:rPr>
                <w:rFonts w:eastAsia="Microsoft Sans Serif"/>
                <w:sz w:val="22"/>
                <w:szCs w:val="22"/>
              </w:rPr>
              <w:t>СТАЊЕ ЕВИДЕНЦИЈЕ СРЕДСТАВА</w:t>
            </w:r>
            <w:r w:rsidRPr="007E2F3E">
              <w:rPr>
                <w:rFonts w:eastAsia="Microsoft Sans Serif"/>
                <w:sz w:val="22"/>
                <w:szCs w:val="22"/>
              </w:rPr>
              <w:br/>
              <w:t>набављених у периоду до 26.08.2019 год.</w:t>
            </w:r>
          </w:p>
          <w:p w:rsidR="007E2F3E" w:rsidRPr="007E2F3E" w:rsidRDefault="007E2F3E" w:rsidP="007E2F3E">
            <w:pPr>
              <w:jc w:val="center"/>
              <w:rPr>
                <w:rFonts w:eastAsia="Microsoft Sans Serif"/>
              </w:rPr>
            </w:pPr>
            <w:r w:rsidRPr="007E2F3E">
              <w:rPr>
                <w:rFonts w:eastAsia="Microsoft Sans Serif"/>
                <w:sz w:val="22"/>
                <w:szCs w:val="22"/>
              </w:rPr>
              <w:t>Актива по критеријуму: Рачун</w:t>
            </w:r>
          </w:p>
        </w:tc>
      </w:tr>
      <w:tr w:rsidR="007E2F3E" w:rsidRPr="007E2F3E" w:rsidTr="007E2F3E">
        <w:trPr>
          <w:trHeight w:hRule="exact" w:val="214"/>
        </w:trPr>
        <w:tc>
          <w:tcPr>
            <w:tcW w:w="1131" w:type="dxa"/>
            <w:vMerge w:val="restart"/>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Шифра</w:t>
            </w:r>
          </w:p>
        </w:tc>
        <w:tc>
          <w:tcPr>
            <w:tcW w:w="4681" w:type="dxa"/>
            <w:vMerge w:val="restart"/>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Назив</w:t>
            </w:r>
          </w:p>
        </w:tc>
        <w:tc>
          <w:tcPr>
            <w:tcW w:w="8931" w:type="dxa"/>
            <w:gridSpan w:val="5"/>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СТАЊЕ</w:t>
            </w:r>
          </w:p>
        </w:tc>
        <w:tc>
          <w:tcPr>
            <w:tcW w:w="1135" w:type="dxa"/>
            <w:vMerge w:val="restart"/>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Век</w:t>
            </w:r>
          </w:p>
          <w:p w:rsidR="007E2F3E" w:rsidRPr="007E2F3E" w:rsidRDefault="007E2F3E" w:rsidP="007E2F3E">
            <w:pPr>
              <w:jc w:val="center"/>
              <w:rPr>
                <w:rFonts w:eastAsia="Microsoft Sans Serif"/>
                <w:b/>
                <w:sz w:val="20"/>
                <w:szCs w:val="20"/>
              </w:rPr>
            </w:pPr>
            <w:r w:rsidRPr="007E2F3E">
              <w:rPr>
                <w:rFonts w:eastAsia="Microsoft Sans Serif"/>
                <w:b/>
                <w:sz w:val="20"/>
                <w:szCs w:val="20"/>
              </w:rPr>
              <w:t>трајања</w:t>
            </w:r>
          </w:p>
        </w:tc>
      </w:tr>
      <w:tr w:rsidR="007E2F3E" w:rsidRPr="007E2F3E" w:rsidTr="007E2F3E">
        <w:trPr>
          <w:trHeight w:hRule="exact" w:val="488"/>
        </w:trPr>
        <w:tc>
          <w:tcPr>
            <w:tcW w:w="1131" w:type="dxa"/>
            <w:vMerge/>
            <w:tcBorders>
              <w:left w:val="single" w:sz="4" w:space="0" w:color="auto"/>
            </w:tcBorders>
            <w:shd w:val="clear" w:color="auto" w:fill="FFFFFF"/>
            <w:textDirection w:val="btLr"/>
            <w:vAlign w:val="center"/>
          </w:tcPr>
          <w:p w:rsidR="007E2F3E" w:rsidRPr="007E2F3E" w:rsidRDefault="007E2F3E" w:rsidP="007E2F3E">
            <w:pPr>
              <w:widowControl w:val="0"/>
              <w:jc w:val="center"/>
              <w:rPr>
                <w:rFonts w:eastAsia="Arial Unicode MS"/>
                <w:color w:val="000000"/>
                <w:sz w:val="20"/>
                <w:szCs w:val="20"/>
                <w:lang w:val="sr-Cyrl-ME" w:eastAsia="sr-Cyrl-ME"/>
              </w:rPr>
            </w:pPr>
          </w:p>
        </w:tc>
        <w:tc>
          <w:tcPr>
            <w:tcW w:w="4681" w:type="dxa"/>
            <w:vMerge/>
            <w:tcBorders>
              <w:left w:val="single" w:sz="4" w:space="0" w:color="auto"/>
            </w:tcBorders>
            <w:shd w:val="clear" w:color="auto" w:fill="FFFFFF"/>
            <w:vAlign w:val="center"/>
          </w:tcPr>
          <w:p w:rsidR="007E2F3E" w:rsidRPr="007E2F3E" w:rsidRDefault="007E2F3E" w:rsidP="007E2F3E">
            <w:pPr>
              <w:jc w:val="center"/>
              <w:rPr>
                <w:rFonts w:eastAsia="Arial Unicode MS"/>
                <w:b/>
                <w:sz w:val="20"/>
                <w:szCs w:val="20"/>
              </w:rPr>
            </w:pP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Количина</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Набавна вредност</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Исправка вредности</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Садашња вредност</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Процењена резидуална</w:t>
            </w:r>
          </w:p>
          <w:p w:rsidR="007E2F3E" w:rsidRPr="007E2F3E" w:rsidRDefault="007E2F3E" w:rsidP="007E2F3E">
            <w:pPr>
              <w:jc w:val="center"/>
              <w:rPr>
                <w:rFonts w:eastAsia="Microsoft Sans Serif"/>
                <w:b/>
                <w:sz w:val="20"/>
                <w:szCs w:val="20"/>
              </w:rPr>
            </w:pPr>
            <w:r w:rsidRPr="007E2F3E">
              <w:rPr>
                <w:rFonts w:eastAsia="Microsoft Sans Serif"/>
                <w:b/>
                <w:sz w:val="20"/>
                <w:szCs w:val="20"/>
              </w:rPr>
              <w:t>вредност</w:t>
            </w:r>
          </w:p>
        </w:tc>
        <w:tc>
          <w:tcPr>
            <w:tcW w:w="1135" w:type="dxa"/>
            <w:vMerge/>
            <w:tcBorders>
              <w:left w:val="single" w:sz="4" w:space="0" w:color="auto"/>
              <w:bottom w:val="single" w:sz="4" w:space="0" w:color="auto"/>
              <w:right w:val="single" w:sz="4" w:space="0" w:color="auto"/>
            </w:tcBorders>
            <w:shd w:val="clear" w:color="auto" w:fill="FFFFFF"/>
          </w:tcPr>
          <w:p w:rsidR="007E2F3E" w:rsidRPr="007E2F3E" w:rsidRDefault="007E2F3E" w:rsidP="007E2F3E">
            <w:pPr>
              <w:jc w:val="center"/>
              <w:rPr>
                <w:rFonts w:eastAsia="Microsoft Sans Serif"/>
                <w:b/>
                <w:sz w:val="20"/>
                <w:szCs w:val="20"/>
              </w:rPr>
            </w:pPr>
          </w:p>
        </w:tc>
      </w:tr>
      <w:tr w:rsidR="007E2F3E" w:rsidRPr="007E2F3E" w:rsidTr="007E2F3E">
        <w:trPr>
          <w:trHeight w:hRule="exact" w:val="227"/>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ind w:left="57" w:right="57"/>
              <w:rPr>
                <w:sz w:val="20"/>
                <w:szCs w:val="20"/>
              </w:rPr>
            </w:pP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asciiTheme="minorHAnsi" w:eastAsiaTheme="minorHAnsi" w:hAnsiTheme="minorHAnsi" w:cstheme="minorBidi"/>
                <w:sz w:val="20"/>
                <w:szCs w:val="20"/>
                <w:lang w:val="sr-Cyrl-RS" w:eastAsia="en-US"/>
              </w:rPr>
            </w:pPr>
            <w:r w:rsidRPr="007E2F3E">
              <w:rPr>
                <w:rFonts w:eastAsia="Arial Narrow"/>
                <w:bCs/>
                <w:color w:val="000000"/>
                <w:sz w:val="20"/>
                <w:szCs w:val="20"/>
                <w:shd w:val="clear" w:color="auto" w:fill="FFFFFF"/>
                <w:lang w:val="sr-Cyrl-RS" w:eastAsia="en-US"/>
              </w:rPr>
              <w:t>7251</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1135" w:type="dxa"/>
            <w:tcBorders>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1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тамбене зграде за јавне службенике</w:t>
            </w:r>
          </w:p>
        </w:tc>
        <w:tc>
          <w:tcPr>
            <w:tcW w:w="850"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93</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126.384.662,4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32.939.240,51</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593.445.421,96</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25</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Пословне зграде и пословни простор</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5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5.400.029.493,65</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3.633.146.151,65</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1.766.883.342,00</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sz w:val="20"/>
                <w:szCs w:val="20"/>
                <w:lang w:val="sr-Cyrl-ME" w:eastAsia="en-US"/>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20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Ресторани</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2</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246.402.661,2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86.237.473,2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760.165.188,03</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20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дмаралишт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010.830.089,8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188.040.679,62</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822.789.410,18</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кладишта,силоси,гараже и слично</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9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81.829.232,0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77.713.953,50</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04.115.278,58</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зидане гараже и објекти</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1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237.052.641,94</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393.527.630,67</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843.525.011,27</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портирнице, контејнери, металне гараж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54</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25.661.918,06</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01.098.553,0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4.563.365,03</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фотобоксови, боксови за пс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9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715.130,79</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7.440.270,95</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274.859,84</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4</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бенз.пумпе,цистерне,резервоари...</w:t>
            </w:r>
          </w:p>
        </w:tc>
        <w:tc>
          <w:tcPr>
            <w:tcW w:w="850"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04</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18.285.226,19</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17.609.340,69</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75.885,50</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sz w:val="20"/>
                <w:szCs w:val="20"/>
                <w:lang w:val="sr-Cyrl-ME" w:eastAsia="en-US"/>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5</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трафо станице,агр.кућице,агрег, котлови</w:t>
            </w:r>
          </w:p>
        </w:tc>
        <w:tc>
          <w:tcPr>
            <w:tcW w:w="850"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1.018.221,97</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30.727.197,24</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0.291.024,73</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6</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рампе,стубови, оград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1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383.468,45</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922.237,68</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461.230,77</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7</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кладишта, силоси, гараже и сл.-остало</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49</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463.836,91</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300.124,08</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63.712,83</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9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Комуникациони и електрични водов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8.968.172,8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1.227.172,77</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741.000,05</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9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портски и рекреациони објек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42.401.999,7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3.205.922,12</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79.196.077,63</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802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7.116.767.088,50</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408.331.967,01</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708.435.121,49</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30.320,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приколиц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8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22.295.291,7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15.333.974,30</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961.317,48</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трактори</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1</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983.124,64</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275.133,69</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707.990,95</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колиц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5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796.815,36</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71.592,34</w:t>
            </w:r>
          </w:p>
        </w:tc>
        <w:tc>
          <w:tcPr>
            <w:tcW w:w="1701"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25.223,02</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4</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возила машин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9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0.330.246,7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9.288.768,7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041.478,05</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5</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цистерн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9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78.517.632,4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639.864.186,3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38.653.446,15</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6</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бицикли са мотор</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51.143,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28.036,6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3.106,56</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7</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мотоцикл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59</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33.264.809,9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78.168.682,3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5.096.127,59</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Пловни објек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5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4.416.023,9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5.673.292,6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8.742.731,29</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lastRenderedPageBreak/>
              <w:t>01121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ваздушни саобраћај</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6</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013.288.951,5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07.556.965,26</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05.731.986,31</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Канцеларијска опрем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3473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938.457.263,71</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679.524.377,17</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58.932.886,54</w:t>
            </w:r>
          </w:p>
        </w:tc>
        <w:tc>
          <w:tcPr>
            <w:tcW w:w="2694"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00</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Рачунарска опрем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75315</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774.142.500,6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098.450.798,15</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75.691.702,53</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Комуникациона опрем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503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801.991.505,63</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69.085.204,11</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32.906.301,52</w:t>
            </w:r>
          </w:p>
        </w:tc>
        <w:tc>
          <w:tcPr>
            <w:tcW w:w="2694" w:type="dxa"/>
            <w:tcBorders>
              <w:top w:val="single" w:sz="4" w:space="0" w:color="auto"/>
              <w:left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sz w:val="20"/>
                <w:szCs w:val="20"/>
                <w:lang w:val="sr-Latn-RS" w:eastAsia="en-US"/>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5</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домаћинств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41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81.570.460,8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5.338.963,7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6.231.497,07</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5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Медицинск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352</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30.327.963,9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95.386.573,66</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941.390,28</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5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Лабораторијск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40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005.059.900,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86.920.404,1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18.139.496,06</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5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Мерни и контролни иснтрумен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06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06.520.062,6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86.129.395,01</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20.390.667,63</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64</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према за спорт</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45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75.234.607,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26.693.456,3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541.150,77</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8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према за јавну безбедност</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44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85.186.943,0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5.709.871,25</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9.477.071,81</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9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Моторн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6931</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732.435.756,9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34.785.045,9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97.650.711,01</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9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Непокретн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204</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24.418.447,4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12.794.449,6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623.997,72</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94</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Немоторизовани ала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32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22.594.385,8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58.008.034,62</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4.586.351,19</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211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сновно стад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2.750.410,7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9.426.338,02</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3.324.072,72</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411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Пољопривредно земљишт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Cyrl-RS" w:eastAsia="en-US"/>
              </w:rPr>
              <w:t>922.051,8</w:t>
            </w:r>
            <w:r>
              <w:rPr>
                <w:rFonts w:eastAsia="Arial Narrow"/>
                <w:bCs/>
                <w:color w:val="000000"/>
                <w:sz w:val="20"/>
                <w:szCs w:val="20"/>
                <w:shd w:val="clear" w:color="auto" w:fill="FFFFFF"/>
                <w:lang w:val="sr-Latn-RS" w:eastAsia="en-US"/>
              </w:rPr>
              <w:t>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Cyrl-RS" w:eastAsia="en-US"/>
              </w:rPr>
              <w:t>922.051.8</w:t>
            </w:r>
            <w:r>
              <w:rPr>
                <w:rFonts w:eastAsia="Arial Narrow"/>
                <w:bCs/>
                <w:color w:val="000000"/>
                <w:sz w:val="20"/>
                <w:szCs w:val="20"/>
                <w:shd w:val="clear" w:color="auto" w:fill="FFFFFF"/>
                <w:lang w:val="sr-Latn-RS" w:eastAsia="en-US"/>
              </w:rPr>
              <w:t>0</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411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Грађевинско земљишт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74</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62.051.326,5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62.051.326,59</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612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Књижевна и уметничка дел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ME" w:eastAsia="en-US"/>
              </w:rPr>
              <w:t>51</w:t>
            </w:r>
            <w:r w:rsidRPr="007E2F3E">
              <w:rPr>
                <w:rFonts w:ascii="Arial Narrow" w:eastAsia="Arial Narrow" w:hAnsi="Arial Narrow" w:cs="Arial Narrow"/>
                <w:bCs/>
                <w:color w:val="000000"/>
                <w:sz w:val="20"/>
                <w:szCs w:val="20"/>
                <w:shd w:val="clear" w:color="auto" w:fill="FFFFFF"/>
                <w:lang w:val="sr-Cyrl-RS" w:eastAsia="en-US"/>
              </w:rPr>
              <w:t>0</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43.263,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43.263,16</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37</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Туђе пословне зграде на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00.416.812,4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61.259.825,0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39.156.987,40</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38</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Контејнери за смештај и боравак ијуди на прив.к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505.520,0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0.331,2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15.188,80</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39</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Возила на привремено коришћењ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2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8.279.722,0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598.783,0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1.680.939,03</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4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према на привремено коришћењ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ME" w:eastAsia="en-US"/>
              </w:rPr>
              <w:t>19</w:t>
            </w:r>
            <w:r w:rsidRPr="007E2F3E">
              <w:rPr>
                <w:rFonts w:ascii="Arial Narrow" w:eastAsia="Arial Narrow" w:hAnsi="Arial Narrow" w:cs="Arial Narrow"/>
                <w:bCs/>
                <w:color w:val="000000"/>
                <w:sz w:val="20"/>
                <w:szCs w:val="20"/>
                <w:shd w:val="clear" w:color="auto" w:fill="FFFFFF"/>
                <w:lang w:val="sr-Cyrl-RS" w:eastAsia="en-US"/>
              </w:rPr>
              <w:t>6</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30.112,6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20.506,8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809.605,84</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4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Чамац на привременом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0,14</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0,86</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511514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en-US" w:eastAsia="en-US"/>
              </w:rPr>
            </w:pPr>
            <w:r w:rsidRPr="007E2F3E">
              <w:rPr>
                <w:rFonts w:eastAsia="Arial Narrow"/>
                <w:bCs/>
                <w:color w:val="000000"/>
                <w:sz w:val="20"/>
                <w:szCs w:val="20"/>
                <w:shd w:val="clear" w:color="auto" w:fill="FFFFFF"/>
                <w:lang w:val="en-US" w:eastAsia="en-US"/>
              </w:rPr>
              <w:t>Објекти на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en-US" w:eastAsia="en-US"/>
              </w:rPr>
            </w:pPr>
            <w:r w:rsidRPr="007E2F3E">
              <w:rPr>
                <w:rFonts w:eastAsia="Arial Narrow"/>
                <w:bCs/>
                <w:color w:val="000000"/>
                <w:sz w:val="20"/>
                <w:szCs w:val="20"/>
                <w:shd w:val="clear" w:color="auto" w:fill="FFFFFF"/>
                <w:lang w:val="en-US" w:eastAsia="en-US"/>
              </w:rPr>
              <w:t>80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924.479.9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7.734.4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776.745.58</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en-US" w:eastAsia="en-US"/>
              </w:rPr>
            </w:pPr>
            <w:r w:rsidRPr="007E2F3E">
              <w:rPr>
                <w:rFonts w:eastAsia="Arial Narrow"/>
                <w:bCs/>
                <w:color w:val="000000"/>
                <w:sz w:val="20"/>
                <w:szCs w:val="20"/>
                <w:shd w:val="clear" w:color="auto" w:fill="FFFFFF"/>
                <w:lang w:val="en-US" w:eastAsia="en-US"/>
              </w:rPr>
              <w:t>35115147</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Latn-RS" w:eastAsia="en-US"/>
              </w:rPr>
              <w:t>Земљиште на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Latn-RS" w:eastAsia="en-US"/>
              </w:rPr>
              <w:t>100</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57"/>
              <w:rPr>
                <w:b/>
                <w:sz w:val="20"/>
                <w:szCs w:val="20"/>
              </w:rPr>
            </w:pP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asciiTheme="minorHAnsi" w:eastAsiaTheme="minorHAnsi" w:hAnsiTheme="minorHAnsi" w:cstheme="minorBidi"/>
                <w:b/>
                <w:sz w:val="20"/>
                <w:szCs w:val="20"/>
                <w:lang w:val="sr-Cyrl-ME" w:eastAsia="en-US"/>
              </w:rPr>
            </w:pPr>
            <w:r w:rsidRPr="007E2F3E">
              <w:rPr>
                <w:rFonts w:eastAsia="Arial Narrow"/>
                <w:b/>
                <w:bCs/>
                <w:color w:val="000000"/>
                <w:spacing w:val="40"/>
                <w:sz w:val="20"/>
                <w:szCs w:val="20"/>
                <w:shd w:val="clear" w:color="auto" w:fill="FFFFFF"/>
                <w:lang w:val="sr-Cyrl-ME" w:eastAsia="en-US"/>
              </w:rPr>
              <w:t>УКУПН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asciiTheme="minorHAnsi" w:eastAsiaTheme="minorHAnsi" w:hAnsiTheme="minorHAnsi" w:cstheme="minorBidi"/>
                <w:b/>
                <w:sz w:val="20"/>
                <w:szCs w:val="20"/>
                <w:lang w:val="sr-Latn-RS" w:eastAsia="en-US"/>
              </w:rPr>
            </w:pPr>
            <w:r w:rsidRPr="007E2F3E">
              <w:rPr>
                <w:rFonts w:eastAsia="Arial Narrow"/>
                <w:b/>
                <w:bCs/>
                <w:color w:val="000000"/>
                <w:sz w:val="20"/>
                <w:szCs w:val="20"/>
                <w:shd w:val="clear" w:color="auto" w:fill="FFFFFF"/>
                <w:lang w:val="sr-Latn-RS" w:eastAsia="en-US"/>
              </w:rPr>
              <w:t>476742</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168.503.801.382,7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115.609.898.639,5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52.893.902.743,20</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530.326,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b/>
                <w:sz w:val="20"/>
                <w:szCs w:val="20"/>
                <w:lang w:val="sr-Cyrl-ME" w:eastAsia="en-US"/>
              </w:rPr>
            </w:pPr>
          </w:p>
        </w:tc>
      </w:tr>
    </w:tbl>
    <w:p w:rsidR="007E2F3E" w:rsidRDefault="007E2F3E" w:rsidP="00461FEA">
      <w:pPr>
        <w:jc w:val="center"/>
      </w:pPr>
    </w:p>
    <w:p w:rsidR="007E2F3E" w:rsidRDefault="007E2F3E" w:rsidP="00461FEA">
      <w:pPr>
        <w:jc w:val="center"/>
      </w:pPr>
    </w:p>
    <w:p w:rsidR="007E2F3E" w:rsidRDefault="007E2F3E" w:rsidP="00461FEA">
      <w:pPr>
        <w:jc w:val="center"/>
      </w:pPr>
    </w:p>
    <w:p w:rsidR="001568A1" w:rsidRDefault="00154975" w:rsidP="00461FEA">
      <w:pPr>
        <w:jc w:val="center"/>
        <w:rPr>
          <w:rStyle w:val="Hyperlink"/>
          <w:sz w:val="23"/>
          <w:szCs w:val="23"/>
          <w:lang w:val="sr-Latn-RS"/>
        </w:rPr>
      </w:pPr>
      <w:hyperlink w:anchor="_САДРЖАЈ_ИНФОРМАТОРА_О_РАДУ МИНИСТАР" w:history="1">
        <w:r w:rsidR="001568A1" w:rsidRPr="00B708F2">
          <w:rPr>
            <w:rStyle w:val="Hyperlink"/>
            <w:sz w:val="23"/>
            <w:szCs w:val="23"/>
            <w:lang w:val="sr-Cyrl-CS"/>
          </w:rPr>
          <w:t>назад на</w:t>
        </w:r>
      </w:hyperlink>
      <w:r w:rsidR="001568A1" w:rsidRPr="00B708F2">
        <w:rPr>
          <w:sz w:val="23"/>
          <w:szCs w:val="23"/>
          <w:u w:val="single"/>
          <w:lang w:val="sr-Cyrl-CS"/>
        </w:rPr>
        <w:t xml:space="preserve"> </w:t>
      </w:r>
      <w:hyperlink w:anchor="_САДРЖАЈ_ИНФОРМАТОРА_О_РАДУ МИНИСТАР" w:history="1">
        <w:r w:rsidR="001568A1" w:rsidRPr="00B708F2">
          <w:rPr>
            <w:rStyle w:val="Hyperlink"/>
            <w:sz w:val="23"/>
            <w:szCs w:val="23"/>
            <w:lang w:val="sr-Cyrl-CS"/>
          </w:rPr>
          <w:t>садржај</w:t>
        </w:r>
      </w:hyperlink>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Pr="007E2F3E" w:rsidRDefault="007E2F3E" w:rsidP="00461FEA">
      <w:pPr>
        <w:jc w:val="center"/>
        <w:rPr>
          <w:sz w:val="23"/>
          <w:szCs w:val="23"/>
          <w:u w:val="single"/>
          <w:lang w:val="sr-Latn-RS"/>
        </w:rPr>
      </w:pPr>
    </w:p>
    <w:tbl>
      <w:tblPr>
        <w:tblpPr w:leftFromText="180" w:rightFromText="180" w:vertAnchor="text" w:tblpY="1"/>
        <w:tblOverlap w:val="never"/>
        <w:tblW w:w="15736" w:type="dxa"/>
        <w:tblLook w:val="04A0" w:firstRow="1" w:lastRow="0" w:firstColumn="1" w:lastColumn="0" w:noHBand="0" w:noVBand="1"/>
      </w:tblPr>
      <w:tblGrid>
        <w:gridCol w:w="993"/>
        <w:gridCol w:w="1016"/>
        <w:gridCol w:w="7171"/>
        <w:gridCol w:w="1275"/>
        <w:gridCol w:w="1276"/>
        <w:gridCol w:w="1276"/>
        <w:gridCol w:w="1223"/>
        <w:gridCol w:w="1506"/>
      </w:tblGrid>
      <w:tr w:rsidR="00FB203B" w:rsidRPr="00381B42" w:rsidTr="008F74A8">
        <w:trPr>
          <w:trHeight w:val="227"/>
        </w:trPr>
        <w:tc>
          <w:tcPr>
            <w:tcW w:w="1573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СТАЊЕ НА РА</w:t>
            </w:r>
            <w:r w:rsidRPr="00381B42">
              <w:rPr>
                <w:b/>
                <w:bCs/>
                <w:color w:val="000000"/>
                <w:sz w:val="18"/>
                <w:szCs w:val="18"/>
                <w:lang w:val="sr-Cyrl-RS" w:eastAsia="sr-Cyrl-ME"/>
              </w:rPr>
              <w:t>Ч</w:t>
            </w:r>
            <w:r w:rsidRPr="00381B42">
              <w:rPr>
                <w:b/>
                <w:bCs/>
                <w:color w:val="000000"/>
                <w:sz w:val="18"/>
                <w:szCs w:val="18"/>
                <w:lang w:val="sr-Cyrl-ME" w:eastAsia="sr-Cyrl-ME"/>
              </w:rPr>
              <w:t xml:space="preserve">УНУ ДОНАЦИЈА НА ДАН </w:t>
            </w:r>
            <w:r w:rsidR="00381B42" w:rsidRPr="00381B42">
              <w:rPr>
                <w:b/>
                <w:bCs/>
                <w:color w:val="000000"/>
                <w:sz w:val="18"/>
                <w:szCs w:val="18"/>
                <w:lang w:val="sr-Cyrl-ME" w:eastAsia="sr-Cyrl-ME"/>
              </w:rPr>
              <w:t>08</w:t>
            </w:r>
            <w:r w:rsidRPr="00381B42">
              <w:rPr>
                <w:b/>
                <w:bCs/>
                <w:color w:val="000000"/>
                <w:sz w:val="18"/>
                <w:szCs w:val="18"/>
                <w:lang w:val="sr-Cyrl-ME" w:eastAsia="sr-Cyrl-ME"/>
              </w:rPr>
              <w:t>.0</w:t>
            </w:r>
            <w:r w:rsidR="00381B42" w:rsidRPr="00381B42">
              <w:rPr>
                <w:b/>
                <w:bCs/>
                <w:color w:val="000000"/>
                <w:sz w:val="18"/>
                <w:szCs w:val="18"/>
                <w:lang w:val="sr-Cyrl-ME" w:eastAsia="sr-Cyrl-ME"/>
              </w:rPr>
              <w:t>8</w:t>
            </w:r>
            <w:r w:rsidRPr="00381B42">
              <w:rPr>
                <w:b/>
                <w:bCs/>
                <w:color w:val="000000"/>
                <w:sz w:val="18"/>
                <w:szCs w:val="18"/>
                <w:lang w:val="sr-Cyrl-ME" w:eastAsia="sr-Cyrl-ME"/>
              </w:rPr>
              <w:t>.201</w:t>
            </w:r>
            <w:r w:rsidRPr="00381B42">
              <w:rPr>
                <w:b/>
                <w:bCs/>
                <w:color w:val="000000"/>
                <w:sz w:val="18"/>
                <w:szCs w:val="18"/>
                <w:lang w:val="en-US" w:eastAsia="sr-Cyrl-ME"/>
              </w:rPr>
              <w:t>9</w:t>
            </w:r>
            <w:r w:rsidRPr="00381B42">
              <w:rPr>
                <w:b/>
                <w:bCs/>
                <w:color w:val="000000"/>
                <w:sz w:val="18"/>
                <w:szCs w:val="18"/>
                <w:lang w:val="sr-Cyrl-ME" w:eastAsia="sr-Cyrl-ME"/>
              </w:rPr>
              <w:t>.ГОД. ПО ВРСТ</w:t>
            </w:r>
            <w:r w:rsidR="00381B42" w:rsidRPr="00381B42">
              <w:rPr>
                <w:b/>
                <w:bCs/>
                <w:color w:val="000000"/>
                <w:sz w:val="18"/>
                <w:szCs w:val="18"/>
                <w:lang w:val="sr-Cyrl-RS" w:eastAsia="sr-Cyrl-ME"/>
              </w:rPr>
              <w:t>И ПОСЛОВНИХ ПРОМЕНА</w:t>
            </w:r>
          </w:p>
        </w:tc>
      </w:tr>
      <w:tr w:rsidR="00FB203B"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Шифра донације</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Врста  трошка</w:t>
            </w:r>
          </w:p>
        </w:tc>
        <w:tc>
          <w:tcPr>
            <w:tcW w:w="7171"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ато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ир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ализов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Стање на рн. донација</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Остало за реализацију</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color w:val="000000"/>
                <w:sz w:val="18"/>
                <w:szCs w:val="18"/>
                <w:lang w:val="sr-Cyrl-ME" w:eastAsia="sr-Cyrl-ME"/>
              </w:rPr>
            </w:pPr>
            <w:r w:rsidRPr="00381B42">
              <w:rPr>
                <w:b/>
                <w:bCs/>
                <w:color w:val="000000"/>
                <w:sz w:val="18"/>
                <w:szCs w:val="18"/>
                <w:lang w:val="sr-Cyrl-ME" w:eastAsia="sr-Cyrl-ME"/>
              </w:rPr>
              <w:t xml:space="preserve">Г91            </w:t>
            </w:r>
          </w:p>
        </w:tc>
        <w:tc>
          <w:tcPr>
            <w:tcW w:w="101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rPr>
                <w:b/>
                <w:bCs/>
                <w:color w:val="000000"/>
                <w:sz w:val="18"/>
                <w:szCs w:val="18"/>
                <w:lang w:val="sr-Cyrl-ME" w:eastAsia="sr-Cyrl-ME"/>
              </w:rPr>
            </w:pPr>
            <w:r w:rsidRPr="00381B42">
              <w:rPr>
                <w:b/>
                <w:bCs/>
                <w:color w:val="000000"/>
                <w:sz w:val="18"/>
                <w:szCs w:val="18"/>
                <w:lang w:val="sr-Cyrl-ME" w:eastAsia="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ind w:left="-57" w:right="-57"/>
              <w:rPr>
                <w:b/>
                <w:bCs/>
                <w:color w:val="000000"/>
                <w:sz w:val="18"/>
                <w:szCs w:val="18"/>
                <w:lang w:val="sr-Cyrl-ME" w:eastAsia="sr-Cyrl-ME"/>
              </w:rPr>
            </w:pPr>
            <w:r w:rsidRPr="00381B42">
              <w:rPr>
                <w:b/>
                <w:bCs/>
                <w:color w:val="000000"/>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275"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c>
          <w:tcPr>
            <w:tcW w:w="127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0,00</w:t>
            </w:r>
          </w:p>
        </w:tc>
        <w:tc>
          <w:tcPr>
            <w:tcW w:w="127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c>
          <w:tcPr>
            <w:tcW w:w="1223"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0,00</w:t>
            </w:r>
          </w:p>
        </w:tc>
        <w:tc>
          <w:tcPr>
            <w:tcW w:w="150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color w:val="000000"/>
                <w:sz w:val="18"/>
                <w:szCs w:val="18"/>
                <w:lang w:val="sr-Cyrl-ME" w:eastAsia="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color w:val="000000"/>
                <w:sz w:val="18"/>
                <w:szCs w:val="18"/>
                <w:lang w:val="sr-Cyrl-ME" w:eastAsia="sr-Cyrl-ME"/>
              </w:rPr>
            </w:pPr>
            <w:r w:rsidRPr="00381B42">
              <w:rPr>
                <w:color w:val="000000"/>
                <w:sz w:val="18"/>
                <w:szCs w:val="18"/>
                <w:lang w:val="sr-Cyrl-ME" w:eastAsia="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color w:val="000000"/>
                <w:sz w:val="18"/>
                <w:szCs w:val="18"/>
                <w:lang w:val="sr-Cyrl-ME" w:eastAsia="sr-Cyrl-ME"/>
              </w:rPr>
            </w:pPr>
            <w:r w:rsidRPr="00381B42">
              <w:rPr>
                <w:b/>
                <w:bCs/>
                <w:sz w:val="18"/>
                <w:szCs w:val="18"/>
                <w:lang w:val="sr-Cyrl-ME"/>
              </w:rPr>
              <w:t>300.000,00-Уницом-Телецом доо Београд одл.о дон.120/2018 2018.год.(средства за потребе организације министарс</w:t>
            </w:r>
            <w:r w:rsidRPr="00381B42">
              <w:rPr>
                <w:b/>
                <w:bCs/>
                <w:sz w:val="18"/>
                <w:szCs w:val="18"/>
                <w:lang w:val="en-US"/>
              </w:rPr>
              <w:t xml:space="preserve">. </w:t>
            </w:r>
            <w:r w:rsidRPr="00381B42">
              <w:rPr>
                <w:b/>
                <w:bCs/>
                <w:sz w:val="18"/>
                <w:szCs w:val="18"/>
                <w:lang w:val="sr-Cyrl-ME"/>
              </w:rPr>
              <w:t>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QУЕСТ одл.о дон.0-224/2018 2018.год.(средства за потребе организације министарске конференције о високо-техноло</w:t>
            </w:r>
            <w:r w:rsidR="008F74A8">
              <w:rPr>
                <w:b/>
                <w:bCs/>
                <w:sz w:val="18"/>
                <w:szCs w:val="18"/>
                <w:lang w:val="sr-Cyrl-ME"/>
              </w:rPr>
              <w:t>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sz w:val="18"/>
                <w:szCs w:val="18"/>
                <w:lang w:val="sr-Cyrl-ME"/>
              </w:rPr>
              <w:t>423911</w:t>
            </w: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ститут Михаило Пупин доо Београд одл.2042/1-18 2018.год.(средства за потребе организације министарс</w:t>
            </w:r>
            <w:r w:rsidRPr="00381B42">
              <w:rPr>
                <w:b/>
                <w:bCs/>
                <w:sz w:val="18"/>
                <w:szCs w:val="18"/>
                <w:lang w:val="en-US"/>
              </w:rPr>
              <w:t>.</w:t>
            </w:r>
            <w:r w:rsidRPr="00381B42">
              <w:rPr>
                <w:b/>
                <w:bCs/>
                <w:sz w:val="18"/>
                <w:szCs w:val="18"/>
                <w:lang w:val="sr-Cyrl-ME"/>
              </w:rPr>
              <w:t xml:space="preserve">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 xml:space="preserve">Г9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РТ-РК доо Нови Сад одл.132/18 2018. год (</w:t>
            </w:r>
            <w:r w:rsidR="00C46A0D">
              <w:rPr>
                <w:b/>
                <w:bCs/>
                <w:sz w:val="18"/>
                <w:szCs w:val="18"/>
                <w:lang w:val="sr-Cyrl-ME"/>
              </w:rPr>
              <w:t>средства за потребе организов.</w:t>
            </w:r>
            <w:r w:rsidRPr="00381B42">
              <w:rPr>
                <w:b/>
                <w:bCs/>
                <w:sz w:val="18"/>
                <w:szCs w:val="18"/>
                <w:lang w:val="sr-Cyrl-ME"/>
              </w:rPr>
              <w:t xml:space="preserve"> министарске к</w:t>
            </w:r>
            <w:r w:rsidR="00C46A0D">
              <w:rPr>
                <w:b/>
                <w:bCs/>
                <w:sz w:val="18"/>
                <w:szCs w:val="18"/>
                <w:lang w:val="sr-Cyrl-ME"/>
              </w:rPr>
              <w:t>онференције о високо-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НетСет глобал доо одл. 155 2018.год. (средства за потребе организације министарске конференције о високо-технол</w:t>
            </w:r>
            <w:r w:rsidR="008F74A8">
              <w:rPr>
                <w:b/>
                <w:bCs/>
                <w:sz w:val="18"/>
                <w:szCs w:val="18"/>
                <w:lang w:val="sr-Cyrl-ME"/>
              </w:rPr>
              <w:t>о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w:t>
            </w:r>
            <w:r w:rsidRPr="00381B42">
              <w:rPr>
                <w:sz w:val="18"/>
                <w:szCs w:val="18"/>
                <w:lang w:val="en-US"/>
              </w:rPr>
              <w:t>л.</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и материјали за посебне намен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8F74A8">
            <w:pPr>
              <w:ind w:left="-57" w:right="-57"/>
              <w:rPr>
                <w:b/>
                <w:bCs/>
                <w:sz w:val="18"/>
                <w:szCs w:val="18"/>
                <w:lang w:val="sr-Cyrl-ME"/>
              </w:rPr>
            </w:pPr>
            <w:r w:rsidRPr="00381B42">
              <w:rPr>
                <w:b/>
                <w:bCs/>
                <w:sz w:val="18"/>
                <w:szCs w:val="18"/>
                <w:lang w:val="sr-Cyrl-ME"/>
              </w:rPr>
              <w:t>150.000,00-Телегроуп доо одл.7852 2018.год. (средства за потребе организације министарске к</w:t>
            </w:r>
            <w:r w:rsidR="008F74A8">
              <w:rPr>
                <w:b/>
                <w:bCs/>
                <w:sz w:val="18"/>
                <w:szCs w:val="18"/>
                <w:lang w:val="sr-Cyrl-ME"/>
              </w:rPr>
              <w:t>онференције о високо-технол.</w:t>
            </w:r>
            <w:r w:rsidRPr="00381B42">
              <w:rPr>
                <w:b/>
                <w:bCs/>
                <w:sz w:val="18"/>
                <w:szCs w:val="18"/>
                <w:lang w:val="sr-Cyrl-ME"/>
              </w:rPr>
              <w:t xml:space="preserve">  криминалу и </w:t>
            </w:r>
            <w:r w:rsidR="00381B42">
              <w:rPr>
                <w:b/>
                <w:bCs/>
                <w:sz w:val="18"/>
                <w:szCs w:val="18"/>
                <w:lang w:val="sr-Cyrl-ME"/>
              </w:rPr>
              <w:t>информ.</w:t>
            </w:r>
            <w:r w:rsidR="008F74A8">
              <w:rPr>
                <w:b/>
                <w:bCs/>
                <w:sz w:val="18"/>
                <w:szCs w:val="18"/>
                <w:lang w:val="sr-Cyrl-ME"/>
              </w:rPr>
              <w:t xml:space="preserve">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услуге штамп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Влатаком институт одл.1/18 од 17.08.2018. (</w:t>
            </w:r>
            <w:r w:rsidR="00C46A0D">
              <w:rPr>
                <w:b/>
                <w:bCs/>
                <w:sz w:val="18"/>
                <w:szCs w:val="18"/>
                <w:lang w:val="sr-Cyrl-ME"/>
              </w:rPr>
              <w:t>средства за потребе организац.</w:t>
            </w:r>
            <w:r w:rsidRPr="00381B42">
              <w:rPr>
                <w:b/>
                <w:bCs/>
                <w:sz w:val="18"/>
                <w:szCs w:val="18"/>
                <w:lang w:val="sr-Cyrl-ME"/>
              </w:rPr>
              <w:t xml:space="preserve"> министарске к</w:t>
            </w:r>
            <w:r w:rsidR="00C46A0D">
              <w:rPr>
                <w:b/>
                <w:bCs/>
                <w:sz w:val="18"/>
                <w:szCs w:val="18"/>
                <w:lang w:val="sr-Cyrl-ME"/>
              </w:rPr>
              <w:t>онференције о високо 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50.000,00-Бобар Бешка одл.0727/18 2018.год.(куповина 20 ком.пиштоља марке "Глоцк" за пу бг, укп, од.за сузбијање наркоманије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lastRenderedPageBreak/>
              <w:t>Х0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3</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990.000,00-Директорат цивилног ваздухопловства-одл.бр.110-05-0066/2018-0002 2018.год.(за сертификацију полицијских службеника за послове обезбеђења у ваздухопл</w:t>
            </w:r>
            <w:r w:rsidRPr="00381B42">
              <w:rPr>
                <w:b/>
                <w:bCs/>
                <w:sz w:val="18"/>
                <w:szCs w:val="18"/>
                <w:lang w:val="en-US"/>
              </w:rPr>
              <w:t>о</w:t>
            </w:r>
            <w:r w:rsidRPr="00381B42">
              <w:rPr>
                <w:b/>
                <w:bCs/>
                <w:sz w:val="18"/>
                <w:szCs w:val="18"/>
                <w:lang w:val="sr-Cyrl-ME"/>
              </w:rPr>
              <w:t>вству, за дирекцију полициј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99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3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образовања и усавршавања запослених</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4</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1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превођ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16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Закуп осталог простор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6</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10</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март Висион доо Београд одл.1-11-09-2018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b/>
                <w:bCs/>
                <w:sz w:val="18"/>
                <w:szCs w:val="18"/>
                <w:lang w:val="sr-Cyrl-ME"/>
              </w:rPr>
              <w:t>Х1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Промонт гроуп доо Нови Сад одл.008/2018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lastRenderedPageBreak/>
              <w:t xml:space="preserve">Х12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ВИП мобиле доо Београд одл.АД3157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ДМ Инвест доо Смедервска Паланка одл.о дон.1262 2018.год.(куповина 20 ком.пиштоља марке "Глоцк" за пу бг, </w:t>
            </w:r>
            <w:r w:rsidR="008F74A8">
              <w:rPr>
                <w:b/>
                <w:bCs/>
                <w:sz w:val="18"/>
                <w:szCs w:val="18"/>
                <w:lang w:val="sr-Cyrl-ME"/>
              </w:rPr>
              <w:t>укп, од.за сузбијање нарк.</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Милленниум теам доо Београд одл.о дон.18-7149 2018.год.(куповина 20 ком.пиштоља марке "Глоцк" за пу бг, </w:t>
            </w:r>
            <w:r w:rsidR="008F74A8">
              <w:rPr>
                <w:b/>
                <w:bCs/>
                <w:sz w:val="18"/>
                <w:szCs w:val="18"/>
                <w:lang w:val="sr-Cyrl-ME"/>
              </w:rPr>
              <w:t>укп, од.за сузбијање нарком.</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5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Гас инвест доо Београд одл.о дон.971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Цомтраде одл.18-6856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7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sz w:val="18"/>
                <w:szCs w:val="18"/>
                <w:lang w:val="sr-Cyrl-ME"/>
              </w:rPr>
            </w:pPr>
            <w:r w:rsidRPr="00381B42">
              <w:rPr>
                <w:b/>
                <w:bCs/>
                <w:sz w:val="18"/>
                <w:szCs w:val="18"/>
                <w:lang w:val="sr-Cyrl-ME"/>
              </w:rPr>
              <w:t xml:space="preserve">Х18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2/18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2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b/>
                <w:bCs/>
                <w:sz w:val="18"/>
                <w:szCs w:val="18"/>
                <w:lang w:val="sr-Cyrl-ME"/>
              </w:rPr>
            </w:pPr>
            <w:r w:rsidRPr="00381B42">
              <w:rPr>
                <w:b/>
                <w:bCs/>
                <w:sz w:val="18"/>
                <w:szCs w:val="18"/>
                <w:lang w:val="sr-Cyrl-ME"/>
              </w:rPr>
              <w:t xml:space="preserve">Х27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b/>
                <w:bCs/>
                <w:sz w:val="18"/>
                <w:szCs w:val="18"/>
                <w:lang w:val="sr-Cyrl-ME"/>
              </w:rPr>
            </w:pPr>
            <w:r w:rsidRPr="00381B42">
              <w:rPr>
                <w:b/>
                <w:bCs/>
                <w:sz w:val="18"/>
                <w:szCs w:val="18"/>
                <w:lang w:val="sr-Cyrl-ME"/>
              </w:rPr>
              <w:t>1.377.600,34-НИС ад Нови Сад уг.НМ-044000/WДС/14358 наш.бр.07/7 бр.404-3298/18 2019.год.(за набавку ИТ и друге опреме, за свс)</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7.6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2.80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Рачунарска</w:t>
            </w:r>
            <w:r w:rsidR="008F74A8" w:rsidRPr="008F74A8">
              <w:rPr>
                <w:color w:val="000000"/>
                <w:sz w:val="18"/>
                <w:szCs w:val="18"/>
              </w:rPr>
              <w:t xml:space="preserve"> </w:t>
            </w:r>
            <w:r>
              <w:rPr>
                <w:color w:val="000000"/>
                <w:sz w:val="18"/>
                <w:szCs w:val="18"/>
              </w:rPr>
              <w:t>опрем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2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Штампачи</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5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Опрема</w:t>
            </w:r>
            <w:r w:rsidR="008F74A8" w:rsidRPr="008F74A8">
              <w:rPr>
                <w:color w:val="000000"/>
                <w:sz w:val="18"/>
                <w:szCs w:val="18"/>
              </w:rPr>
              <w:t xml:space="preserve"> </w:t>
            </w:r>
            <w:r>
              <w:rPr>
                <w:color w:val="000000"/>
                <w:sz w:val="18"/>
                <w:szCs w:val="18"/>
              </w:rPr>
              <w:t>за</w:t>
            </w:r>
            <w:r w:rsidR="008F74A8" w:rsidRPr="008F74A8">
              <w:rPr>
                <w:color w:val="000000"/>
                <w:sz w:val="18"/>
                <w:szCs w:val="18"/>
              </w:rPr>
              <w:t xml:space="preserve"> </w:t>
            </w:r>
            <w:r>
              <w:rPr>
                <w:color w:val="000000"/>
                <w:sz w:val="18"/>
                <w:szCs w:val="18"/>
              </w:rPr>
              <w:t>домаћинство</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vMerge w:val="restart"/>
            <w:tcBorders>
              <w:top w:val="single" w:sz="4" w:space="0" w:color="auto"/>
              <w:left w:val="single" w:sz="4" w:space="0" w:color="auto"/>
              <w:right w:val="single" w:sz="4" w:space="0" w:color="auto"/>
            </w:tcBorders>
            <w:shd w:val="clear" w:color="auto" w:fill="auto"/>
            <w:noWrap/>
            <w:vAlign w:val="center"/>
          </w:tcPr>
          <w:p w:rsidR="008F74A8" w:rsidRPr="008F74A8" w:rsidRDefault="00C46A0D" w:rsidP="008F74A8">
            <w:pPr>
              <w:rPr>
                <w:b/>
                <w:bCs/>
                <w:color w:val="000000"/>
                <w:sz w:val="18"/>
                <w:szCs w:val="18"/>
              </w:rPr>
            </w:pPr>
            <w:r>
              <w:rPr>
                <w:b/>
                <w:bCs/>
                <w:color w:val="000000"/>
                <w:sz w:val="18"/>
                <w:szCs w:val="18"/>
              </w:rPr>
              <w:t>Х</w:t>
            </w:r>
            <w:r w:rsidR="008F74A8" w:rsidRPr="008F74A8">
              <w:rPr>
                <w:b/>
                <w:bCs/>
                <w:color w:val="000000"/>
                <w:sz w:val="18"/>
                <w:szCs w:val="18"/>
              </w:rPr>
              <w:t xml:space="preserve">30            </w:t>
            </w: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b/>
                <w:bCs/>
                <w:color w:val="000000"/>
                <w:sz w:val="18"/>
                <w:szCs w:val="18"/>
              </w:rPr>
            </w:pPr>
            <w:r w:rsidRPr="008F74A8">
              <w:rPr>
                <w:b/>
                <w:bCs/>
                <w:color w:val="000000"/>
                <w:sz w:val="18"/>
                <w:szCs w:val="18"/>
              </w:rPr>
              <w:t xml:space="preserve">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8F74A8">
            <w:pPr>
              <w:rPr>
                <w:b/>
                <w:bCs/>
                <w:color w:val="000000"/>
                <w:sz w:val="18"/>
                <w:szCs w:val="18"/>
              </w:rPr>
            </w:pPr>
            <w:r w:rsidRPr="008F74A8">
              <w:rPr>
                <w:b/>
                <w:bCs/>
                <w:color w:val="000000"/>
                <w:sz w:val="18"/>
                <w:szCs w:val="18"/>
              </w:rPr>
              <w:t>400.000,00-</w:t>
            </w:r>
            <w:r w:rsidR="00C46A0D">
              <w:rPr>
                <w:b/>
                <w:bCs/>
                <w:color w:val="000000"/>
                <w:sz w:val="18"/>
                <w:szCs w:val="18"/>
              </w:rPr>
              <w:t>СГ</w:t>
            </w:r>
            <w:r w:rsidRPr="008F74A8">
              <w:rPr>
                <w:b/>
                <w:bCs/>
                <w:color w:val="000000"/>
                <w:sz w:val="18"/>
                <w:szCs w:val="18"/>
              </w:rPr>
              <w:t xml:space="preserve"> </w:t>
            </w:r>
            <w:r w:rsidR="00C46A0D">
              <w:rPr>
                <w:b/>
                <w:bCs/>
                <w:color w:val="000000"/>
                <w:sz w:val="18"/>
                <w:szCs w:val="18"/>
              </w:rPr>
              <w:t>Београда</w:t>
            </w:r>
            <w:r w:rsidRPr="008F74A8">
              <w:rPr>
                <w:b/>
                <w:bCs/>
                <w:color w:val="000000"/>
                <w:sz w:val="18"/>
                <w:szCs w:val="18"/>
              </w:rPr>
              <w:t xml:space="preserve"> </w:t>
            </w:r>
            <w:r w:rsidR="00C46A0D">
              <w:rPr>
                <w:b/>
                <w:bCs/>
                <w:color w:val="000000"/>
                <w:sz w:val="18"/>
                <w:szCs w:val="18"/>
              </w:rPr>
              <w:t>реш</w:t>
            </w:r>
            <w:r w:rsidRPr="008F74A8">
              <w:rPr>
                <w:b/>
                <w:bCs/>
                <w:color w:val="000000"/>
                <w:sz w:val="18"/>
                <w:szCs w:val="18"/>
              </w:rPr>
              <w:t>.4-1686/19-</w:t>
            </w:r>
            <w:r w:rsidR="00C46A0D">
              <w:rPr>
                <w:b/>
                <w:bCs/>
                <w:color w:val="000000"/>
                <w:sz w:val="18"/>
                <w:szCs w:val="18"/>
              </w:rPr>
              <w:t>г</w:t>
            </w:r>
            <w:r w:rsidRPr="008F74A8">
              <w:rPr>
                <w:b/>
                <w:bCs/>
                <w:color w:val="000000"/>
                <w:sz w:val="18"/>
                <w:szCs w:val="18"/>
              </w:rPr>
              <w:t>-01  2019.</w:t>
            </w:r>
            <w:r w:rsidR="00C46A0D">
              <w:rPr>
                <w:b/>
                <w:bCs/>
                <w:color w:val="000000"/>
                <w:sz w:val="18"/>
                <w:szCs w:val="18"/>
              </w:rPr>
              <w:t>год</w:t>
            </w:r>
            <w:r w:rsidRPr="008F74A8">
              <w:rPr>
                <w:b/>
                <w:bCs/>
                <w:color w:val="000000"/>
                <w:sz w:val="18"/>
                <w:szCs w:val="18"/>
              </w:rPr>
              <w:t>.(</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ватрогасно</w:t>
            </w:r>
            <w:r w:rsidRPr="008F74A8">
              <w:rPr>
                <w:b/>
                <w:bCs/>
                <w:color w:val="000000"/>
                <w:sz w:val="18"/>
                <w:szCs w:val="18"/>
              </w:rPr>
              <w:t>-</w:t>
            </w:r>
            <w:r w:rsidR="00C46A0D">
              <w:rPr>
                <w:b/>
                <w:bCs/>
                <w:color w:val="000000"/>
                <w:sz w:val="18"/>
                <w:szCs w:val="18"/>
              </w:rPr>
              <w:t>спасилачка</w:t>
            </w:r>
            <w:r w:rsidRPr="008F74A8">
              <w:rPr>
                <w:b/>
                <w:bCs/>
                <w:color w:val="000000"/>
                <w:sz w:val="18"/>
                <w:szCs w:val="18"/>
              </w:rPr>
              <w:t xml:space="preserve"> </w:t>
            </w:r>
            <w:r w:rsidR="00C46A0D">
              <w:rPr>
                <w:b/>
                <w:bCs/>
                <w:color w:val="000000"/>
                <w:sz w:val="18"/>
                <w:szCs w:val="18"/>
              </w:rPr>
              <w:t>чета</w:t>
            </w:r>
            <w:r w:rsidRPr="008F74A8">
              <w:rPr>
                <w:b/>
                <w:bCs/>
                <w:color w:val="000000"/>
                <w:sz w:val="18"/>
                <w:szCs w:val="18"/>
              </w:rPr>
              <w:t xml:space="preserve"> </w:t>
            </w:r>
            <w:r w:rsidR="00C46A0D">
              <w:rPr>
                <w:b/>
                <w:bCs/>
                <w:color w:val="000000"/>
                <w:sz w:val="18"/>
                <w:szCs w:val="18"/>
              </w:rPr>
              <w:t>Земун</w:t>
            </w:r>
            <w:r w:rsidRPr="008F74A8">
              <w:rPr>
                <w:b/>
                <w:bCs/>
                <w:color w:val="000000"/>
                <w:sz w:val="18"/>
                <w:szCs w:val="18"/>
              </w:rPr>
              <w:t xml:space="preserve">, </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куповину</w:t>
            </w:r>
            <w:r w:rsidRPr="008F74A8">
              <w:rPr>
                <w:b/>
                <w:bCs/>
                <w:color w:val="000000"/>
                <w:sz w:val="18"/>
                <w:szCs w:val="18"/>
              </w:rPr>
              <w:t xml:space="preserve"> </w:t>
            </w:r>
            <w:r w:rsidR="00C46A0D">
              <w:rPr>
                <w:b/>
                <w:bCs/>
                <w:color w:val="000000"/>
                <w:sz w:val="18"/>
                <w:szCs w:val="18"/>
              </w:rPr>
              <w:t>ватрогасне</w:t>
            </w:r>
            <w:r w:rsidRPr="008F74A8">
              <w:rPr>
                <w:b/>
                <w:bCs/>
                <w:color w:val="000000"/>
                <w:sz w:val="18"/>
                <w:szCs w:val="18"/>
              </w:rPr>
              <w:t xml:space="preserve"> </w:t>
            </w:r>
            <w:r w:rsidR="00C46A0D">
              <w:rPr>
                <w:b/>
                <w:bCs/>
                <w:color w:val="000000"/>
                <w:sz w:val="18"/>
                <w:szCs w:val="18"/>
              </w:rPr>
              <w:t>опреме</w:t>
            </w:r>
            <w:r w:rsidRPr="008F74A8">
              <w:rPr>
                <w:b/>
                <w:bCs/>
                <w:color w:val="000000"/>
                <w:sz w:val="18"/>
                <w:szCs w:val="18"/>
              </w:rPr>
              <w:t xml:space="preserve">) </w:t>
            </w:r>
            <w:r w:rsidR="00C46A0D">
              <w:rPr>
                <w:b/>
                <w:bCs/>
                <w:color w:val="000000"/>
                <w:sz w:val="18"/>
                <w:szCs w:val="18"/>
              </w:rPr>
              <w:t>награда</w:t>
            </w:r>
            <w:r w:rsidRPr="008F74A8">
              <w:rPr>
                <w:b/>
                <w:bCs/>
                <w:color w:val="000000"/>
                <w:sz w:val="18"/>
                <w:szCs w:val="18"/>
              </w:rPr>
              <w:t xml:space="preserve"> </w:t>
            </w:r>
            <w:r w:rsidR="00C46A0D">
              <w:rPr>
                <w:b/>
                <w:bCs/>
                <w:color w:val="000000"/>
                <w:sz w:val="18"/>
                <w:szCs w:val="18"/>
              </w:rPr>
              <w:t>Светислав</w:t>
            </w:r>
            <w:r w:rsidRPr="008F74A8">
              <w:rPr>
                <w:b/>
                <w:bCs/>
                <w:color w:val="000000"/>
                <w:sz w:val="18"/>
                <w:szCs w:val="18"/>
              </w:rPr>
              <w:t xml:space="preserve"> </w:t>
            </w:r>
            <w:r w:rsidR="00C46A0D">
              <w:rPr>
                <w:b/>
                <w:bCs/>
                <w:color w:val="000000"/>
                <w:sz w:val="18"/>
                <w:szCs w:val="18"/>
              </w:rPr>
              <w:t>Стојановић</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r>
      <w:tr w:rsidR="008F74A8" w:rsidRPr="00381B42" w:rsidTr="008F74A8">
        <w:trPr>
          <w:trHeight w:val="227"/>
        </w:trPr>
        <w:tc>
          <w:tcPr>
            <w:tcW w:w="993" w:type="dxa"/>
            <w:vMerge/>
            <w:tcBorders>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331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Текући</w:t>
            </w:r>
            <w:r w:rsidR="008F74A8" w:rsidRPr="008F74A8">
              <w:rPr>
                <w:color w:val="000000"/>
                <w:sz w:val="18"/>
                <w:szCs w:val="18"/>
              </w:rPr>
              <w:t xml:space="preserve"> </w:t>
            </w:r>
            <w:r>
              <w:rPr>
                <w:color w:val="000000"/>
                <w:sz w:val="18"/>
                <w:szCs w:val="18"/>
              </w:rPr>
              <w:t>трансфери</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ругих</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власти</w:t>
            </w:r>
            <w:r w:rsidR="008F74A8" w:rsidRPr="008F74A8">
              <w:rPr>
                <w:color w:val="000000"/>
                <w:sz w:val="18"/>
                <w:szCs w:val="18"/>
              </w:rPr>
              <w:t xml:space="preserve"> </w:t>
            </w:r>
            <w:r>
              <w:rPr>
                <w:color w:val="000000"/>
                <w:sz w:val="18"/>
                <w:szCs w:val="18"/>
              </w:rPr>
              <w:t>у</w:t>
            </w:r>
            <w:r w:rsidR="008F74A8" w:rsidRPr="008F74A8">
              <w:rPr>
                <w:color w:val="000000"/>
                <w:sz w:val="18"/>
                <w:szCs w:val="18"/>
              </w:rPr>
              <w:t xml:space="preserve"> </w:t>
            </w:r>
            <w:r>
              <w:rPr>
                <w:color w:val="000000"/>
                <w:sz w:val="18"/>
                <w:szCs w:val="18"/>
              </w:rPr>
              <w:t>корист</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Републике</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8F74A8" w:rsidRPr="00381B42" w:rsidTr="00035F9F">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441210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Приходи</w:t>
            </w:r>
            <w:r w:rsidR="008F74A8" w:rsidRPr="008F74A8">
              <w:rPr>
                <w:color w:val="000000"/>
                <w:sz w:val="18"/>
                <w:szCs w:val="18"/>
              </w:rPr>
              <w:t xml:space="preserve"> </w:t>
            </w:r>
            <w:r>
              <w:rPr>
                <w:color w:val="000000"/>
                <w:sz w:val="18"/>
                <w:szCs w:val="18"/>
              </w:rPr>
              <w:t>донација</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омаћих</w:t>
            </w:r>
            <w:r w:rsidR="008F74A8" w:rsidRPr="008F74A8">
              <w:rPr>
                <w:color w:val="000000"/>
                <w:sz w:val="18"/>
                <w:szCs w:val="18"/>
              </w:rPr>
              <w:t xml:space="preserve"> </w:t>
            </w:r>
            <w:r>
              <w:rPr>
                <w:color w:val="000000"/>
                <w:sz w:val="18"/>
                <w:szCs w:val="18"/>
              </w:rPr>
              <w:t>правних</w:t>
            </w:r>
            <w:r w:rsidR="008F74A8" w:rsidRPr="008F74A8">
              <w:rPr>
                <w:color w:val="000000"/>
                <w:sz w:val="18"/>
                <w:szCs w:val="18"/>
              </w:rPr>
              <w:t xml:space="preserve"> </w:t>
            </w:r>
            <w:r>
              <w:rPr>
                <w:color w:val="000000"/>
                <w:sz w:val="18"/>
                <w:szCs w:val="18"/>
              </w:rPr>
              <w:t>и</w:t>
            </w:r>
            <w:r w:rsidR="008F74A8" w:rsidRPr="008F74A8">
              <w:rPr>
                <w:color w:val="000000"/>
                <w:sz w:val="18"/>
                <w:szCs w:val="18"/>
              </w:rPr>
              <w:t xml:space="preserve"> </w:t>
            </w:r>
            <w:r>
              <w:rPr>
                <w:color w:val="000000"/>
                <w:sz w:val="18"/>
                <w:szCs w:val="18"/>
              </w:rPr>
              <w:t>физичких</w:t>
            </w:r>
            <w:r w:rsidR="008F74A8" w:rsidRPr="008F74A8">
              <w:rPr>
                <w:color w:val="000000"/>
                <w:sz w:val="18"/>
                <w:szCs w:val="18"/>
              </w:rPr>
              <w:t xml:space="preserve"> </w:t>
            </w:r>
            <w:r>
              <w:rPr>
                <w:color w:val="000000"/>
                <w:sz w:val="18"/>
                <w:szCs w:val="18"/>
              </w:rPr>
              <w:t>лиц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bl>
    <w:p w:rsidR="00660DFC" w:rsidRDefault="00660DFC" w:rsidP="00461FEA">
      <w:pPr>
        <w:jc w:val="center"/>
        <w:rPr>
          <w:sz w:val="23"/>
          <w:szCs w:val="23"/>
          <w:u w:val="single"/>
          <w:lang w:val="sr-Latn-RS"/>
        </w:rPr>
      </w:pPr>
    </w:p>
    <w:p w:rsidR="00A16A27" w:rsidRPr="00A16A27" w:rsidRDefault="00A16A27" w:rsidP="00461FEA">
      <w:pPr>
        <w:jc w:val="center"/>
        <w:rPr>
          <w:sz w:val="23"/>
          <w:szCs w:val="23"/>
          <w:u w:val="single"/>
          <w:lang w:val="sr-Latn-RS"/>
        </w:rPr>
      </w:pPr>
    </w:p>
    <w:p w:rsidR="008F74A8" w:rsidRDefault="008F74A8" w:rsidP="00461FEA">
      <w:pPr>
        <w:jc w:val="center"/>
        <w:rPr>
          <w:sz w:val="23"/>
          <w:szCs w:val="23"/>
          <w:u w:val="single"/>
          <w:lang w:val="sr-Cyrl-RS"/>
        </w:rPr>
      </w:pPr>
    </w:p>
    <w:tbl>
      <w:tblPr>
        <w:tblW w:w="15666" w:type="dxa"/>
        <w:tblInd w:w="-34" w:type="dxa"/>
        <w:tblLook w:val="04A0" w:firstRow="1" w:lastRow="0" w:firstColumn="1" w:lastColumn="0" w:noHBand="0" w:noVBand="1"/>
      </w:tblPr>
      <w:tblGrid>
        <w:gridCol w:w="1061"/>
        <w:gridCol w:w="1028"/>
        <w:gridCol w:w="6558"/>
        <w:gridCol w:w="1417"/>
        <w:gridCol w:w="1418"/>
        <w:gridCol w:w="1417"/>
        <w:gridCol w:w="1261"/>
        <w:gridCol w:w="1506"/>
      </w:tblGrid>
      <w:tr w:rsidR="00180F95" w:rsidRPr="00180F95" w:rsidTr="00B82ECA">
        <w:trPr>
          <w:trHeight w:val="20"/>
        </w:trPr>
        <w:tc>
          <w:tcPr>
            <w:tcW w:w="1566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180F95" w:rsidRPr="00180F95" w:rsidRDefault="00180F95" w:rsidP="004023A3">
            <w:pPr>
              <w:jc w:val="center"/>
              <w:rPr>
                <w:b/>
                <w:bCs/>
                <w:color w:val="000000"/>
                <w:sz w:val="18"/>
                <w:szCs w:val="18"/>
                <w:lang w:val="sr-Cyrl-ME" w:eastAsia="sr-Cyrl-ME"/>
              </w:rPr>
            </w:pPr>
            <w:r w:rsidRPr="00180F95">
              <w:rPr>
                <w:b/>
                <w:bCs/>
                <w:color w:val="000000"/>
                <w:sz w:val="18"/>
                <w:szCs w:val="18"/>
                <w:lang w:val="sr-Cyrl-ME" w:eastAsia="sr-Cyrl-ME"/>
              </w:rPr>
              <w:lastRenderedPageBreak/>
              <w:t xml:space="preserve">СТАЊЕ НА РАЦУНУ ДОНАЦИЈА НА ДАН </w:t>
            </w:r>
            <w:r w:rsidR="004023A3">
              <w:rPr>
                <w:b/>
                <w:bCs/>
                <w:color w:val="000000"/>
                <w:sz w:val="18"/>
                <w:szCs w:val="18"/>
                <w:lang w:val="sr-Cyrl-ME" w:eastAsia="sr-Cyrl-ME"/>
              </w:rPr>
              <w:t>08</w:t>
            </w:r>
            <w:r w:rsidRPr="00180F95">
              <w:rPr>
                <w:b/>
                <w:bCs/>
                <w:color w:val="000000"/>
                <w:sz w:val="18"/>
                <w:szCs w:val="18"/>
                <w:lang w:val="sr-Cyrl-ME" w:eastAsia="sr-Cyrl-ME"/>
              </w:rPr>
              <w:t>.0</w:t>
            </w:r>
            <w:r w:rsidR="004023A3">
              <w:rPr>
                <w:b/>
                <w:bCs/>
                <w:color w:val="000000"/>
                <w:sz w:val="18"/>
                <w:szCs w:val="18"/>
                <w:lang w:val="sr-Cyrl-ME" w:eastAsia="sr-Cyrl-ME"/>
              </w:rPr>
              <w:t>8</w:t>
            </w:r>
            <w:r w:rsidRPr="00180F95">
              <w:rPr>
                <w:b/>
                <w:bCs/>
                <w:color w:val="000000"/>
                <w:sz w:val="18"/>
                <w:szCs w:val="18"/>
                <w:lang w:val="sr-Cyrl-ME" w:eastAsia="sr-Cyrl-ME"/>
              </w:rPr>
              <w:t>.2019.ГОД ПО МЕСТУ НОСИОЦА ТРО</w:t>
            </w:r>
            <w:r w:rsidR="00CB1E62">
              <w:rPr>
                <w:b/>
                <w:bCs/>
                <w:color w:val="000000"/>
                <w:sz w:val="18"/>
                <w:szCs w:val="18"/>
                <w:lang w:val="sr-Cyrl-ME" w:eastAsia="sr-Cyrl-ME"/>
              </w:rPr>
              <w:t>Ш</w:t>
            </w:r>
            <w:r w:rsidRPr="00180F95">
              <w:rPr>
                <w:b/>
                <w:bCs/>
                <w:color w:val="000000"/>
                <w:sz w:val="18"/>
                <w:szCs w:val="18"/>
                <w:lang w:val="sr-Cyrl-ME" w:eastAsia="sr-Cyrl-ME"/>
              </w:rPr>
              <w:t>КОВА</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Шифра донатора</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Носиоци трошкова</w:t>
            </w:r>
          </w:p>
        </w:tc>
        <w:tc>
          <w:tcPr>
            <w:tcW w:w="655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атор</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ирано</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ализован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Стање на рн. донација</w:t>
            </w:r>
          </w:p>
        </w:tc>
        <w:tc>
          <w:tcPr>
            <w:tcW w:w="1261"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Остало за реализацију</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bCs/>
                <w:color w:val="000000"/>
                <w:spacing w:val="-6"/>
                <w:sz w:val="18"/>
                <w:szCs w:val="18"/>
                <w:lang w:val="sr-Cyrl-ME" w:eastAsia="sr-Cyrl-ME"/>
              </w:rPr>
            </w:pPr>
            <w:r w:rsidRPr="00A16A27">
              <w:rPr>
                <w:b/>
                <w:bCs/>
                <w:color w:val="000000"/>
                <w:spacing w:val="-6"/>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300.000,00-Уницом-Телецом доо Београд одл.о дон.120/20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НQУЕСТ одл.о дон.0-224/2018 2018.год.(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нститут Михаило Пупин доо Београд одл.2042/1-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РТ-РК доо Нови Сад одл.132/18 2018. год (средства за потребе организовања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НетСет глобал доо одл. 155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Телегроуп доо одл.7852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Влатаком институт одл.1/18 од 17.08.2018. (средства за потребе организације министарске конференције о високо 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50.000,00-Бобар Бешка одл.0727/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72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СЕКТОР ЗА АНАЛ.ТЕЛЕКОМ. ИНФОРМАЦ.ТЕХНОЛ.</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990.000,00-Директорат цивилног ваздухопловства-одл.бр.110-05-0066/2018-0002 2018.год.(за сертификацију полицијских службеника за послове обезбеђења у ваздухоплпвству, за дирекцију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786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ДИРЕКЦИЈА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0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B82ECA" w:rsidRPr="00A16A27" w:rsidRDefault="00180F95" w:rsidP="00CB1E62">
            <w:pPr>
              <w:rPr>
                <w:b/>
                <w:color w:val="000000"/>
                <w:spacing w:val="-6"/>
                <w:sz w:val="18"/>
                <w:szCs w:val="18"/>
                <w:lang w:val="sr-Latn-RS" w:eastAsia="sr-Cyrl-ME"/>
              </w:rPr>
            </w:pPr>
            <w:r w:rsidRPr="00A16A27">
              <w:rPr>
                <w:b/>
                <w:color w:val="000000"/>
                <w:spacing w:val="-6"/>
                <w:sz w:val="18"/>
                <w:szCs w:val="18"/>
                <w:lang w:val="sr-Cyrl-ME" w:eastAsia="sr-Cyrl-ME"/>
              </w:rPr>
              <w:t>150.000,00-Смарт Висион доо Београд одл.1-11-09-2018 2018.год.</w:t>
            </w:r>
          </w:p>
          <w:p w:rsidR="00180F95" w:rsidRPr="00A16A27" w:rsidRDefault="00180F95" w:rsidP="00CB1E62">
            <w:pPr>
              <w:rPr>
                <w:b/>
                <w:color w:val="000000"/>
                <w:spacing w:val="-6"/>
                <w:sz w:val="18"/>
                <w:szCs w:val="18"/>
                <w:lang w:val="sr-Cyrl-ME" w:eastAsia="sr-Cyrl-ME"/>
              </w:rPr>
            </w:pPr>
            <w:r w:rsidRPr="00A16A27">
              <w:rPr>
                <w:b/>
                <w:color w:val="000000"/>
                <w:spacing w:val="-6"/>
                <w:sz w:val="18"/>
                <w:szCs w:val="18"/>
                <w:lang w:val="sr-Cyrl-ME" w:eastAsia="sr-Cyrl-ME"/>
              </w:rPr>
              <w:t>(средства за потребе организације министарске конференције о високо-технол</w:t>
            </w:r>
            <w:r w:rsidR="00CB1E62" w:rsidRPr="00A16A27">
              <w:rPr>
                <w:b/>
                <w:color w:val="000000"/>
                <w:spacing w:val="-6"/>
                <w:sz w:val="18"/>
                <w:szCs w:val="18"/>
                <w:lang w:val="sr-Cyrl-ME" w:eastAsia="sr-Cyrl-ME"/>
              </w:rPr>
              <w:t>.</w:t>
            </w:r>
            <w:r w:rsidRPr="00A16A27">
              <w:rPr>
                <w:b/>
                <w:color w:val="000000"/>
                <w:spacing w:val="-6"/>
                <w:sz w:val="18"/>
                <w:szCs w:val="18"/>
                <w:lang w:val="sr-Cyrl-ME" w:eastAsia="sr-Cyrl-ME"/>
              </w:rPr>
              <w:t>криминалу и инфо</w:t>
            </w:r>
            <w:r w:rsidR="00CB1E62" w:rsidRPr="00A16A27">
              <w:rPr>
                <w:b/>
                <w:color w:val="000000"/>
                <w:spacing w:val="-6"/>
                <w:sz w:val="18"/>
                <w:szCs w:val="18"/>
                <w:lang w:val="sr-Cyrl-ME" w:eastAsia="sr-Cyrl-ME"/>
              </w:rPr>
              <w:t>.</w:t>
            </w:r>
            <w:r w:rsidRPr="00A16A27">
              <w:rPr>
                <w:b/>
                <w:color w:val="000000"/>
                <w:spacing w:val="-6"/>
                <w:sz w:val="18"/>
                <w:szCs w:val="18"/>
                <w:lang w:val="sr-Cyrl-ME" w:eastAsia="sr-Cyrl-ME"/>
              </w:rPr>
              <w:t xml:space="preserve">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50.000,00-Промонт гроуп доо Нови Сад одл.008/20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ВИП мобиле доо Београд одл.АД3157 2018.год.(средства за потребе организације министарс.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ДМ Инвест доо Смедервска Паланка одл.о дон.1262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Милленниум теам доо Београд одл.о дон.18-7149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Гас инвест доо Београд одл.о дон.971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Цомтраде одл.18-6856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2/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377.600,34-НИС ад Нови Сад уг.НМ-044000/WДС/14358 наш.бр.07/7 бр.404-3298/18 2019.год.(за набавку ИТ и друге опреме, за свс)</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6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СЕКТОР ЗА ВАНРЕДНЕ СИТУА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r>
      <w:tr w:rsidR="00B82ECA" w:rsidRPr="00180F95" w:rsidTr="00B82ECA">
        <w:trPr>
          <w:trHeight w:val="20"/>
        </w:trPr>
        <w:tc>
          <w:tcPr>
            <w:tcW w:w="1061" w:type="dxa"/>
            <w:vMerge w:val="restart"/>
            <w:tcBorders>
              <w:top w:val="single" w:sz="4" w:space="0" w:color="auto"/>
              <w:left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Х30            </w:t>
            </w:r>
          </w:p>
          <w:p w:rsidR="00B82ECA" w:rsidRDefault="00B82ECA">
            <w:pPr>
              <w:rPr>
                <w:b/>
                <w:bCs/>
                <w:color w:val="000000"/>
                <w:sz w:val="18"/>
                <w:szCs w:val="18"/>
                <w:lang w:val="sr-Latn-RS"/>
              </w:rPr>
            </w:pPr>
            <w:r>
              <w:rPr>
                <w:b/>
                <w:bCs/>
                <w:color w:val="000000"/>
                <w:sz w:val="18"/>
                <w:szCs w:val="18"/>
                <w:lang w:val="sr-Latn-RS"/>
              </w:rPr>
              <w:t> </w:t>
            </w: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Default="00B82ECA">
            <w:pPr>
              <w:rPr>
                <w:b/>
                <w:bCs/>
                <w:color w:val="000000"/>
                <w:sz w:val="18"/>
                <w:szCs w:val="18"/>
                <w:lang w:val="sr-Latn-RS"/>
              </w:rPr>
            </w:pPr>
            <w:r>
              <w:rPr>
                <w:b/>
                <w:bCs/>
                <w:color w:val="000000"/>
                <w:sz w:val="18"/>
                <w:szCs w:val="18"/>
                <w:lang w:val="sr-Latn-RS"/>
              </w:rPr>
              <w:t>400.000,00-СГ Београда реш.4-1686/19-г-01  2019.год.(за ватрогасно-спасилачка чета Земун, за куповину ватрогасне опреме) награда Светисл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r>
      <w:tr w:rsidR="00B82ECA" w:rsidRPr="00180F95" w:rsidTr="00B82ECA">
        <w:trPr>
          <w:trHeight w:val="20"/>
        </w:trPr>
        <w:tc>
          <w:tcPr>
            <w:tcW w:w="1061" w:type="dxa"/>
            <w:vMerge/>
            <w:tcBorders>
              <w:left w:val="single" w:sz="4" w:space="0" w:color="auto"/>
              <w:bottom w:val="single" w:sz="4" w:space="0" w:color="auto"/>
              <w:right w:val="single" w:sz="4" w:space="0" w:color="auto"/>
            </w:tcBorders>
            <w:shd w:val="clear" w:color="auto" w:fill="auto"/>
            <w:noWrap/>
            <w:vAlign w:val="center"/>
          </w:tcPr>
          <w:p w:rsidR="00B82ECA" w:rsidRPr="00180F95" w:rsidRDefault="00B82ECA" w:rsidP="00180F95">
            <w:pPr>
              <w:rPr>
                <w:color w:val="000000"/>
                <w:sz w:val="18"/>
                <w:szCs w:val="18"/>
                <w:lang w:val="sr-Cyrl-ME" w:eastAsia="sr-Cyrl-ME"/>
              </w:rPr>
            </w:pP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rPr>
                <w:color w:val="000000"/>
                <w:sz w:val="18"/>
                <w:szCs w:val="18"/>
                <w:lang w:val="sr-Cyrl-ME" w:eastAsia="sr-Cyrl-ME"/>
              </w:rPr>
            </w:pPr>
            <w:r>
              <w:rPr>
                <w:color w:val="000000"/>
                <w:sz w:val="18"/>
                <w:szCs w:val="18"/>
                <w:lang w:val="sr-Latn-RS"/>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Pr="00180F95" w:rsidRDefault="00B82ECA" w:rsidP="00180F95">
            <w:pPr>
              <w:rPr>
                <w:color w:val="000000"/>
                <w:sz w:val="18"/>
                <w:szCs w:val="18"/>
                <w:lang w:val="sr-Cyrl-ME" w:eastAsia="sr-Cyrl-ME"/>
              </w:rPr>
            </w:pPr>
            <w:r>
              <w:rPr>
                <w:color w:val="000000"/>
                <w:sz w:val="18"/>
                <w:szCs w:val="18"/>
                <w:lang w:val="sr-Latn-RS"/>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r>
    </w:tbl>
    <w:p w:rsidR="003B3305" w:rsidRDefault="003B3305" w:rsidP="00461FEA">
      <w:pPr>
        <w:jc w:val="center"/>
        <w:rPr>
          <w:sz w:val="23"/>
          <w:szCs w:val="23"/>
          <w:u w:val="single"/>
          <w:lang w:val="sr-Cyrl-RS"/>
        </w:rPr>
        <w:sectPr w:rsidR="003B3305" w:rsidSect="00867D18">
          <w:pgSz w:w="16838" w:h="11906" w:orient="landscape"/>
          <w:pgMar w:top="1134" w:right="261" w:bottom="1418" w:left="851" w:header="539" w:footer="709" w:gutter="0"/>
          <w:pgNumType w:chapSep="period"/>
          <w:cols w:space="720"/>
          <w:docGrid w:linePitch="360"/>
        </w:sectPr>
      </w:pPr>
    </w:p>
    <w:p w:rsidR="009566BF" w:rsidRPr="00B708F2" w:rsidRDefault="0018692B" w:rsidP="00C916E6">
      <w:pPr>
        <w:pStyle w:val="Heading1"/>
        <w:spacing w:before="120" w:after="120"/>
        <w:rPr>
          <w:sz w:val="24"/>
          <w:szCs w:val="24"/>
        </w:rPr>
      </w:pPr>
      <w:bookmarkStart w:id="167" w:name="_Toc282546078"/>
      <w:bookmarkStart w:id="168" w:name="_Toc282590384"/>
      <w:bookmarkStart w:id="169" w:name="_Toc21081628"/>
      <w:r w:rsidRPr="00B708F2">
        <w:rPr>
          <w:sz w:val="24"/>
          <w:szCs w:val="24"/>
          <w:lang w:val="sr-Cyrl-CS"/>
        </w:rPr>
        <w:lastRenderedPageBreak/>
        <w:t>1</w:t>
      </w:r>
      <w:r w:rsidR="004A4A3B" w:rsidRPr="00B708F2">
        <w:rPr>
          <w:sz w:val="24"/>
          <w:szCs w:val="24"/>
        </w:rPr>
        <w:t>7</w:t>
      </w:r>
      <w:r w:rsidR="009566BF" w:rsidRPr="00B708F2">
        <w:rPr>
          <w:sz w:val="24"/>
          <w:szCs w:val="24"/>
        </w:rPr>
        <w:t xml:space="preserve">. </w:t>
      </w:r>
      <w:bookmarkStart w:id="170" w:name="ЧУВАЊЕ_НОСАЧА_ИНФОРМАЦИЈА"/>
      <w:bookmarkEnd w:id="170"/>
      <w:r w:rsidR="009566BF" w:rsidRPr="00B708F2">
        <w:rPr>
          <w:sz w:val="24"/>
          <w:szCs w:val="24"/>
        </w:rPr>
        <w:t>Ч</w:t>
      </w:r>
      <w:r w:rsidR="00756BB6" w:rsidRPr="00B708F2">
        <w:rPr>
          <w:sz w:val="24"/>
          <w:szCs w:val="24"/>
        </w:rPr>
        <w:t>УВАЊЕ НОСАЧА ИНФОРМАЦИЈА</w:t>
      </w:r>
      <w:bookmarkEnd w:id="167"/>
      <w:bookmarkEnd w:id="168"/>
      <w:bookmarkEnd w:id="169"/>
    </w:p>
    <w:p w:rsidR="009566BF" w:rsidRPr="00B708F2" w:rsidRDefault="009566BF" w:rsidP="00C916E6">
      <w:pPr>
        <w:tabs>
          <w:tab w:val="left" w:pos="720"/>
        </w:tabs>
        <w:spacing w:before="120" w:after="120"/>
        <w:rPr>
          <w:sz w:val="22"/>
          <w:szCs w:val="22"/>
        </w:rPr>
      </w:pPr>
      <w:r w:rsidRPr="00B708F2">
        <w:rPr>
          <w:sz w:val="22"/>
          <w:szCs w:val="22"/>
        </w:rPr>
        <w:t xml:space="preserve">Носачи информација којима располаже </w:t>
      </w:r>
      <w:r w:rsidR="000D4934" w:rsidRPr="00B708F2">
        <w:rPr>
          <w:sz w:val="22"/>
          <w:szCs w:val="22"/>
        </w:rPr>
        <w:t>Министарство</w:t>
      </w:r>
      <w:r w:rsidRPr="00B708F2">
        <w:rPr>
          <w:sz w:val="22"/>
          <w:szCs w:val="22"/>
        </w:rPr>
        <w:t xml:space="preserve"> унутрашњих послова, насталих у његовом раду или у вези са његовим радом чувају се:</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Архива са предметима: </w:t>
      </w:r>
      <w:r w:rsidR="009566BF" w:rsidRPr="00B708F2">
        <w:rPr>
          <w:sz w:val="22"/>
          <w:szCs w:val="22"/>
        </w:rPr>
        <w:t>у организационим јединицама са седиштем у Министарству, Полицијској управи за град Београд и Подручним полицијским управама.</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Електронска база података: </w:t>
      </w:r>
      <w:r w:rsidR="009566BF" w:rsidRPr="00B708F2">
        <w:rPr>
          <w:sz w:val="22"/>
          <w:szCs w:val="22"/>
        </w:rPr>
        <w:t>У просторијама Министарства унутрашњих послова у ул. Кнеза Милоша бр.107.</w:t>
      </w:r>
    </w:p>
    <w:p w:rsidR="009566BF" w:rsidRPr="00B708F2" w:rsidRDefault="003F4493" w:rsidP="006D6940">
      <w:pPr>
        <w:spacing w:before="120" w:after="120"/>
        <w:ind w:left="390" w:hanging="390"/>
        <w:jc w:val="both"/>
        <w:rPr>
          <w:sz w:val="22"/>
          <w:szCs w:val="22"/>
        </w:rPr>
      </w:pPr>
      <w:r w:rsidRPr="00B708F2">
        <w:rPr>
          <w:b/>
          <w:bCs/>
          <w:sz w:val="22"/>
          <w:szCs w:val="22"/>
        </w:rPr>
        <w:t>-</w:t>
      </w:r>
      <w:r w:rsidRPr="00B708F2">
        <w:rPr>
          <w:b/>
          <w:bCs/>
          <w:sz w:val="22"/>
          <w:szCs w:val="22"/>
        </w:rPr>
        <w:tab/>
      </w:r>
      <w:r w:rsidR="009566BF" w:rsidRPr="00B708F2">
        <w:rPr>
          <w:b/>
          <w:bCs/>
          <w:sz w:val="22"/>
          <w:szCs w:val="22"/>
        </w:rPr>
        <w:t xml:space="preserve">Финансијска документа и друга службена документација </w:t>
      </w:r>
      <w:r w:rsidR="009566BF" w:rsidRPr="00B708F2">
        <w:rPr>
          <w:sz w:val="22"/>
          <w:szCs w:val="22"/>
        </w:rPr>
        <w:t xml:space="preserve">за потребе Министарства унутрашњих послова чувају се у Сектору </w:t>
      </w:r>
      <w:r w:rsidR="00D85140" w:rsidRPr="00B708F2">
        <w:rPr>
          <w:sz w:val="22"/>
          <w:szCs w:val="22"/>
          <w:lang w:val="sr-Cyrl-CS"/>
        </w:rPr>
        <w:t>за материјално-</w:t>
      </w:r>
      <w:r w:rsidR="009566BF" w:rsidRPr="00B708F2">
        <w:rPr>
          <w:sz w:val="22"/>
          <w:szCs w:val="22"/>
        </w:rPr>
        <w:t>финансиј</w:t>
      </w:r>
      <w:r w:rsidR="00D85140" w:rsidRPr="00B708F2">
        <w:rPr>
          <w:sz w:val="22"/>
          <w:szCs w:val="22"/>
          <w:lang w:val="sr-Cyrl-CS"/>
        </w:rPr>
        <w:t>ске послове</w:t>
      </w:r>
      <w:r w:rsidR="009566BF" w:rsidRPr="00B708F2">
        <w:rPr>
          <w:sz w:val="22"/>
          <w:szCs w:val="22"/>
        </w:rPr>
        <w:t xml:space="preserve">, </w:t>
      </w:r>
      <w:r w:rsidR="00D85140" w:rsidRPr="00B708F2">
        <w:rPr>
          <w:sz w:val="22"/>
          <w:szCs w:val="22"/>
          <w:lang w:val="sr-Cyrl-CS"/>
        </w:rPr>
        <w:t xml:space="preserve">Сектору за </w:t>
      </w:r>
      <w:r w:rsidR="009566BF" w:rsidRPr="00B708F2">
        <w:rPr>
          <w:sz w:val="22"/>
          <w:szCs w:val="22"/>
        </w:rPr>
        <w:t>људск</w:t>
      </w:r>
      <w:r w:rsidR="00D85140" w:rsidRPr="00B708F2">
        <w:rPr>
          <w:sz w:val="22"/>
          <w:szCs w:val="22"/>
          <w:lang w:val="sr-Cyrl-CS"/>
        </w:rPr>
        <w:t>е</w:t>
      </w:r>
      <w:r w:rsidR="009566BF" w:rsidRPr="00B708F2">
        <w:rPr>
          <w:sz w:val="22"/>
          <w:szCs w:val="22"/>
        </w:rPr>
        <w:t xml:space="preserve"> ресурс</w:t>
      </w:r>
      <w:r w:rsidR="00D85140" w:rsidRPr="00B708F2">
        <w:rPr>
          <w:sz w:val="22"/>
          <w:szCs w:val="22"/>
          <w:lang w:val="sr-Cyrl-CS"/>
        </w:rPr>
        <w:t xml:space="preserve">, </w:t>
      </w:r>
      <w:r w:rsidR="009566BF" w:rsidRPr="00B708F2">
        <w:rPr>
          <w:sz w:val="22"/>
          <w:szCs w:val="22"/>
        </w:rPr>
        <w:t>Булевар др Зорана Ђинђића бр.104</w:t>
      </w:r>
      <w:r w:rsidR="009566BF" w:rsidRPr="00B708F2">
        <w:rPr>
          <w:sz w:val="22"/>
          <w:szCs w:val="22"/>
          <w:lang w:val="sr-Cyrl-CS"/>
        </w:rPr>
        <w:t xml:space="preserve"> у архиви и на микрофилму</w:t>
      </w:r>
      <w:r w:rsidR="009566BF" w:rsidRPr="00B708F2">
        <w:rPr>
          <w:sz w:val="22"/>
          <w:szCs w:val="22"/>
        </w:rPr>
        <w:t>.</w:t>
      </w:r>
    </w:p>
    <w:p w:rsidR="009566BF" w:rsidRPr="00B708F2" w:rsidRDefault="009566BF" w:rsidP="00C916E6">
      <w:pPr>
        <w:tabs>
          <w:tab w:val="left" w:pos="720"/>
        </w:tabs>
        <w:spacing w:before="120" w:after="120"/>
        <w:jc w:val="both"/>
        <w:rPr>
          <w:bCs/>
          <w:sz w:val="22"/>
          <w:szCs w:val="22"/>
          <w:lang w:val="sr-Cyrl-CS"/>
        </w:rPr>
      </w:pPr>
      <w:r w:rsidRPr="00B708F2">
        <w:rPr>
          <w:bCs/>
          <w:sz w:val="22"/>
          <w:szCs w:val="22"/>
        </w:rPr>
        <w:t>Документација, односно носачи информација се чувају уз примену одговарајућих мера заштите.</w:t>
      </w:r>
    </w:p>
    <w:p w:rsidR="009566BF" w:rsidRPr="00B708F2" w:rsidRDefault="00154975" w:rsidP="00C916E6">
      <w:pPr>
        <w:tabs>
          <w:tab w:val="left" w:pos="720"/>
        </w:tabs>
        <w:spacing w:before="120" w:after="120"/>
        <w:jc w:val="center"/>
        <w:rPr>
          <w:bCs/>
          <w:sz w:val="22"/>
          <w:szCs w:val="22"/>
          <w:lang w:val="sr-Cyrl-CS"/>
        </w:rPr>
      </w:pPr>
      <w:hyperlink w:anchor="_САДРЖАЈ_ИНФОРМАТОРА_О_РАДУ МИНИСТАР" w:history="1">
        <w:r w:rsidR="001568A1" w:rsidRPr="00B708F2">
          <w:rPr>
            <w:rStyle w:val="Hyperlink"/>
            <w:bCs/>
            <w:sz w:val="22"/>
            <w:szCs w:val="22"/>
            <w:lang w:val="sr-Cyrl-CS"/>
          </w:rPr>
          <w:t>назад на садржај</w:t>
        </w:r>
      </w:hyperlink>
    </w:p>
    <w:p w:rsidR="005C34A3" w:rsidRPr="00B708F2" w:rsidRDefault="005C34A3" w:rsidP="00C916E6">
      <w:pPr>
        <w:pStyle w:val="Heading1"/>
        <w:spacing w:before="120" w:after="120"/>
        <w:rPr>
          <w:sz w:val="22"/>
          <w:szCs w:val="22"/>
          <w:lang w:val="sr-Cyrl-CS"/>
        </w:rPr>
      </w:pPr>
      <w:bookmarkStart w:id="171" w:name="_Toc282546079"/>
      <w:bookmarkStart w:id="172" w:name="_Toc282590385"/>
    </w:p>
    <w:p w:rsidR="009566BF" w:rsidRPr="00B708F2" w:rsidRDefault="009566BF" w:rsidP="00C916E6">
      <w:pPr>
        <w:pStyle w:val="Heading1"/>
        <w:spacing w:before="120" w:after="120"/>
        <w:rPr>
          <w:sz w:val="24"/>
          <w:szCs w:val="24"/>
        </w:rPr>
      </w:pPr>
      <w:bookmarkStart w:id="173" w:name="_18._ПОДАЦИ_О_ВРСТАМА_ИНФОРМАЦИЈА"/>
      <w:bookmarkStart w:id="174" w:name="_Toc21081629"/>
      <w:bookmarkEnd w:id="173"/>
      <w:r w:rsidRPr="00B708F2">
        <w:rPr>
          <w:sz w:val="24"/>
          <w:szCs w:val="24"/>
        </w:rPr>
        <w:t>1</w:t>
      </w:r>
      <w:r w:rsidR="004A4A3B" w:rsidRPr="00B708F2">
        <w:rPr>
          <w:sz w:val="24"/>
          <w:szCs w:val="24"/>
        </w:rPr>
        <w:t>8</w:t>
      </w:r>
      <w:r w:rsidRPr="00B708F2">
        <w:rPr>
          <w:sz w:val="24"/>
          <w:szCs w:val="24"/>
        </w:rPr>
        <w:t xml:space="preserve">. </w:t>
      </w:r>
      <w:bookmarkStart w:id="175" w:name="ПОДАЦИ_О_ВРСТАМА_ИНФОРМАЦИЈА"/>
      <w:bookmarkEnd w:id="175"/>
      <w:r w:rsidRPr="00B708F2">
        <w:rPr>
          <w:sz w:val="24"/>
          <w:szCs w:val="24"/>
        </w:rPr>
        <w:t>ПОДАЦИ О ВРСТАМА ИНФОРМАЦИЈА</w:t>
      </w:r>
      <w:bookmarkEnd w:id="171"/>
      <w:bookmarkEnd w:id="172"/>
      <w:bookmarkEnd w:id="174"/>
    </w:p>
    <w:p w:rsidR="005C34A3" w:rsidRPr="00B708F2" w:rsidRDefault="005C34A3" w:rsidP="005C34A3">
      <w:pPr>
        <w:spacing w:before="120" w:after="120"/>
        <w:rPr>
          <w:b/>
          <w:sz w:val="22"/>
          <w:szCs w:val="22"/>
          <w:u w:val="single"/>
          <w:lang w:val="sr-Cyrl-CS"/>
        </w:rPr>
      </w:pPr>
      <w:bookmarkStart w:id="176" w:name="_Toc282546080"/>
      <w:bookmarkStart w:id="177" w:name="_Toc282590386"/>
      <w:r w:rsidRPr="00B708F2">
        <w:rPr>
          <w:b/>
          <w:sz w:val="22"/>
          <w:szCs w:val="22"/>
          <w:u w:val="single"/>
          <w:lang w:val="sr-Cyrl-CS"/>
        </w:rPr>
        <w:t>Информације које су објављене на веб-сајт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ministarstvo/!ut/p/z1/tVbdcqIwGH2V3vSSJoRAwiUijeKi9a8Wbhz-tLQKSqE_e9Vn2pmd3at9BvtGG6zbjlhlOx0ZZ4LM-c735ST5coADroATu_fR1M2iJHZn_L_tKOOOaikig6hFm-wcagoUmxctRYR1BC6BAxw_T9MwzoCdpXm4_hBni-wa2Ivcm0X-eMbp4lPoBvNiSMO7fJbdFbiFHw" </w:instrText>
      </w:r>
      <w:r w:rsidRPr="00B708F2">
        <w:rPr>
          <w:sz w:val="22"/>
          <w:szCs w:val="22"/>
          <w:lang w:val="sr-Cyrl-CS"/>
        </w:rPr>
        <w:fldChar w:fldCharType="separate"/>
      </w:r>
      <w:r w:rsidR="005C34A3" w:rsidRPr="00B708F2">
        <w:rPr>
          <w:rStyle w:val="Hyperlink"/>
          <w:sz w:val="22"/>
          <w:szCs w:val="22"/>
          <w:lang w:val="sr-Cyrl-CS"/>
        </w:rPr>
        <w:t>Информације о Министартсву унутрашњих послова (надлежност, организациј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ministar"</w:instrText>
      </w:r>
      <w:r w:rsidRPr="00B708F2">
        <w:rPr>
          <w:sz w:val="22"/>
          <w:szCs w:val="22"/>
          <w:lang w:val="sr-Cyrl-CS"/>
        </w:rPr>
        <w:fldChar w:fldCharType="separate"/>
      </w:r>
      <w:r w:rsidR="005C34A3" w:rsidRPr="00B708F2">
        <w:rPr>
          <w:rStyle w:val="Hyperlink"/>
          <w:sz w:val="22"/>
          <w:szCs w:val="22"/>
          <w:lang w:val="sr-Cyrl-CS"/>
        </w:rPr>
        <w:t>Информације о министр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Drzavni%20sekretar"</w:instrText>
      </w:r>
      <w:r w:rsidRPr="00B708F2">
        <w:rPr>
          <w:sz w:val="22"/>
          <w:szCs w:val="22"/>
          <w:lang w:val="sr-Cyrl-CS"/>
        </w:rPr>
        <w:fldChar w:fldCharType="separate"/>
      </w:r>
      <w:r w:rsidR="005C34A3" w:rsidRPr="00B708F2">
        <w:rPr>
          <w:rStyle w:val="Hyperlink"/>
          <w:sz w:val="22"/>
          <w:szCs w:val="22"/>
          <w:lang w:val="sr-Cyrl-CS"/>
        </w:rPr>
        <w:t>Информације о државним секретарим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pomocnici%20ministra/!ut/p/z1/tVbLcpswFP2VZJEl0UU8JJYYE_EIfjsJbDIYcEJjg0Mgj676TZ3ptKt-g_tHFY6nHdsttJMJ4xkBPvfo6CDpCAXoCgVZ-JjehGWaZ-GCP_uBeu2KhmoxBud9xTZAH5xr7vmZBYYkoQsUoCCqiiLJSuSXRZVsXmTlqrxF_qqaLdLoesHps" </w:instrText>
      </w:r>
      <w:r w:rsidRPr="00B708F2">
        <w:rPr>
          <w:sz w:val="22"/>
          <w:szCs w:val="22"/>
          <w:lang w:val="sr-Cyrl-CS"/>
        </w:rPr>
        <w:fldChar w:fldCharType="separate"/>
      </w:r>
      <w:r w:rsidR="005C34A3" w:rsidRPr="00B708F2">
        <w:rPr>
          <w:rStyle w:val="Hyperlink"/>
          <w:sz w:val="22"/>
          <w:szCs w:val="22"/>
          <w:lang w:val="sr-Cyrl-CS"/>
        </w:rPr>
        <w:t>Информације о помоћницима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Kabinet/!ut/p/z1/tVbLcpswFP2VdpElkRAPiSW2iXgE2_EjDmwyGHBCY4NDIGm66jd1ptOu-g3uH_XieNqxaSCZTBjPCMO5R1eHe3WEfHSB_DS4T66CIsnSYAn_PV-9FIlGTInjU-7KMtbd4bivmScSkyR0jnzkh2Wex2mBvCIv4-2DtFgX18hbl_NlEl4ugS49wkG0qoY8vi" </w:instrText>
      </w:r>
      <w:r w:rsidRPr="00B708F2">
        <w:rPr>
          <w:sz w:val="22"/>
          <w:szCs w:val="22"/>
          <w:lang w:val="sr-Cyrl-CS"/>
        </w:rPr>
        <w:fldChar w:fldCharType="separate"/>
      </w:r>
      <w:r w:rsidR="005C34A3" w:rsidRPr="00B708F2">
        <w:rPr>
          <w:rStyle w:val="Hyperlink"/>
          <w:sz w:val="22"/>
          <w:szCs w:val="22"/>
          <w:lang w:val="sr-Cyrl-CS"/>
        </w:rPr>
        <w:t>Информације о Кабинету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Sekretarijat/!ut/p/z1/tVbLcpswFP2VdpElkRAPiSW2iXgE2_EjDmwyGHBCY4NDII-u-k2d6bSrfoP7R724nnRsGmgmE8YzwnDu0b0HXR0hH10gPw3uk6ugSLI0WMJ_z1cvRaIRU-L4lLuyjHV3OO5r5olEbBmdIx_5YZnncVogr8jLePsgLdbFNfLW5XyZhJdLoEuPcBCtq" </w:instrText>
      </w:r>
      <w:r w:rsidRPr="00B708F2">
        <w:rPr>
          <w:sz w:val="22"/>
          <w:szCs w:val="22"/>
          <w:lang w:val="sr-Cyrl-CS"/>
        </w:rPr>
        <w:fldChar w:fldCharType="separate"/>
      </w:r>
      <w:r w:rsidR="005C34A3" w:rsidRPr="00B708F2">
        <w:rPr>
          <w:rStyle w:val="Hyperlink"/>
          <w:sz w:val="22"/>
          <w:szCs w:val="22"/>
          <w:lang w:val="sr-Cyrl-CS"/>
        </w:rPr>
        <w:t>Информације о Секретаријату</w:t>
      </w:r>
    </w:p>
    <w:p w:rsidR="005C34A3" w:rsidRPr="00B708F2" w:rsidRDefault="00070A49"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hyperlink r:id="rId199" w:history="1">
        <w:r w:rsidR="005C34A3" w:rsidRPr="00B708F2">
          <w:rPr>
            <w:rStyle w:val="Hyperlink"/>
            <w:sz w:val="22"/>
            <w:szCs w:val="22"/>
            <w:lang w:val="sr-Cyrl-CS"/>
          </w:rPr>
          <w:t>Информације о Дирекцији полиције</w:t>
        </w:r>
      </w:hyperlink>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sektori/satit/!ut/p/z1/jVTLbqMwFP2VzqLLyBcbjFlCQniVhrZJm7CpCNCGaQIpharpqt800mhmNd-Q_tHYURRNggpjkMzjnHOvr30PCtEUhXn0mj1GVVbk0ZK_z0J6L2EN28SCC8uXZdD94OZSs4eEBRTdohCFcV2WaV6hWVXW6e5DXq2rBZqt6_kyi--XXC4_hyhZialMX-pl9SJw6zhL0" </w:instrText>
      </w:r>
      <w:r w:rsidRPr="00B708F2">
        <w:rPr>
          <w:sz w:val="22"/>
          <w:szCs w:val="22"/>
          <w:lang w:val="sr-Cyrl-CS"/>
        </w:rPr>
        <w:fldChar w:fldCharType="separate"/>
      </w:r>
      <w:r w:rsidR="005C34A3" w:rsidRPr="00B708F2">
        <w:rPr>
          <w:rStyle w:val="Hyperlink"/>
          <w:sz w:val="22"/>
          <w:szCs w:val="22"/>
          <w:lang w:val="sr-Cyrl-CS"/>
        </w:rPr>
        <w:t>Информације о Сектору за аналитику,телекоминикационе и инфармационе технологиј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sektori/SMFP/!ut/p/z1/pVTLbptAFP2VbLJEcxlgGJaAMS8TE8eObTYRBuLQ2OAQiJKu8k2VqnbVb3D-qDOWaylGgUUBaXicc7hzZu5BEVqgqIhf8nVc52URb9jzMiJ3ItawI9kwsgNZBj0Ib640ZyjZJqBbFKEoaaoqK2q0rKsmO7wo6l39gJa7ZrXJk7sNkysuIU63fKiy52ZTP3PcLslTtB" </w:instrText>
      </w:r>
      <w:r w:rsidRPr="00B708F2">
        <w:rPr>
          <w:sz w:val="22"/>
          <w:szCs w:val="22"/>
          <w:lang w:val="sr-Cyrl-CS"/>
        </w:rPr>
        <w:fldChar w:fldCharType="separate"/>
      </w:r>
      <w:r w:rsidR="005C34A3" w:rsidRPr="00B708F2">
        <w:rPr>
          <w:rStyle w:val="Hyperlink"/>
          <w:sz w:val="22"/>
          <w:szCs w:val="22"/>
          <w:lang w:val="sr-Cyrl-CS"/>
        </w:rPr>
        <w:t xml:space="preserve">Информације о Сектору </w:t>
      </w:r>
      <w:r w:rsidRPr="00B708F2">
        <w:rPr>
          <w:rStyle w:val="Hyperlink"/>
          <w:sz w:val="22"/>
          <w:szCs w:val="22"/>
          <w:lang w:val="sr-Cyrl-CS"/>
        </w:rPr>
        <w:t xml:space="preserve"> за материјално-</w:t>
      </w:r>
      <w:r w:rsidR="005C34A3" w:rsidRPr="00B708F2">
        <w:rPr>
          <w:rStyle w:val="Hyperlink"/>
          <w:sz w:val="22"/>
          <w:szCs w:val="22"/>
          <w:lang w:val="sr-Cyrl-CS"/>
        </w:rPr>
        <w:t>финансиј</w:t>
      </w:r>
      <w:r w:rsidRPr="00B708F2">
        <w:rPr>
          <w:rStyle w:val="Hyperlink"/>
          <w:sz w:val="22"/>
          <w:szCs w:val="22"/>
          <w:lang w:val="sr-Cyrl-CS"/>
        </w:rPr>
        <w:t xml:space="preserve">ске </w:t>
      </w:r>
      <w:r w:rsidR="005C34A3" w:rsidRPr="00B708F2">
        <w:rPr>
          <w:rStyle w:val="Hyperlink"/>
          <w:sz w:val="22"/>
          <w:szCs w:val="22"/>
          <w:lang w:val="sr-Cyrl-CS"/>
        </w:rPr>
        <w:t>посл</w:t>
      </w:r>
      <w:r w:rsidRPr="00B708F2">
        <w:rPr>
          <w:rStyle w:val="Hyperlink"/>
          <w:sz w:val="22"/>
          <w:szCs w:val="22"/>
          <w:lang w:val="sr-Cyrl-CS"/>
        </w:rPr>
        <w:t>ов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sektori/Sektor%20za%20vanredne%20situacije"</w:instrText>
      </w:r>
      <w:r w:rsidRPr="00B708F2">
        <w:rPr>
          <w:sz w:val="22"/>
          <w:szCs w:val="22"/>
          <w:lang w:val="sr-Cyrl-CS"/>
        </w:rPr>
        <w:fldChar w:fldCharType="separate"/>
      </w:r>
      <w:r w:rsidRPr="00B708F2">
        <w:rPr>
          <w:rStyle w:val="Hyperlink"/>
          <w:sz w:val="22"/>
          <w:szCs w:val="22"/>
          <w:lang w:val="sr-Cyrl-CS"/>
        </w:rPr>
        <w:t>Информације о Сектору за ванредне ситуације</w:t>
      </w:r>
    </w:p>
    <w:p w:rsidR="005C34A3" w:rsidRPr="00AB2238"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AB2238">
        <w:rPr>
          <w:sz w:val="22"/>
          <w:szCs w:val="22"/>
          <w:lang w:val="sr-Cyrl-CS"/>
        </w:rPr>
        <w:fldChar w:fldCharType="begin"/>
      </w:r>
      <w:r w:rsidR="00AB2238">
        <w:rPr>
          <w:sz w:val="22"/>
          <w:szCs w:val="22"/>
          <w:lang w:val="sr-Cyrl-CS"/>
        </w:rPr>
        <w:instrText xml:space="preserve"> HYPERLINK "http://www.mup.gov.rs/wps/portal/sr/sektori/Sektor%20unutrasnje%20kontrole" </w:instrText>
      </w:r>
      <w:r w:rsidR="00AB2238">
        <w:rPr>
          <w:sz w:val="22"/>
          <w:szCs w:val="22"/>
          <w:lang w:val="sr-Cyrl-CS"/>
        </w:rPr>
        <w:fldChar w:fldCharType="separate"/>
      </w:r>
      <w:r w:rsidR="005C34A3" w:rsidRPr="00AB2238">
        <w:rPr>
          <w:rStyle w:val="Hyperlink"/>
          <w:sz w:val="22"/>
          <w:szCs w:val="22"/>
          <w:lang w:val="sr-Cyrl-CS"/>
        </w:rPr>
        <w:t>Информације о Сектору унутрашње контроле</w:t>
      </w:r>
    </w:p>
    <w:p w:rsidR="00CD20AF" w:rsidRPr="00AB2238"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sektori/Sektor%20za%20ljudske%20resurse" </w:instrText>
      </w:r>
      <w:r>
        <w:rPr>
          <w:sz w:val="22"/>
          <w:szCs w:val="22"/>
          <w:lang w:val="sr-Cyrl-CS"/>
        </w:rPr>
        <w:fldChar w:fldCharType="separate"/>
      </w:r>
      <w:r w:rsidR="00CD20AF" w:rsidRPr="00AB2238">
        <w:rPr>
          <w:rStyle w:val="Hyperlink"/>
          <w:sz w:val="22"/>
          <w:szCs w:val="22"/>
          <w:lang w:val="sr-Cyrl-CS"/>
        </w:rPr>
        <w:t>Информације о Сектору за људске ресурсе</w:t>
      </w:r>
    </w:p>
    <w:p w:rsidR="00CD20AF" w:rsidRPr="00B708F2"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sidR="00CD20AF" w:rsidRPr="00B708F2">
        <w:rPr>
          <w:sz w:val="22"/>
          <w:szCs w:val="22"/>
          <w:lang w:val="sr-Cyrl-CS"/>
        </w:rPr>
        <w:fldChar w:fldCharType="begin"/>
      </w:r>
      <w:r>
        <w:rPr>
          <w:sz w:val="22"/>
          <w:szCs w:val="22"/>
          <w:lang w:val="sr-Cyrl-CS"/>
        </w:rPr>
        <w:instrText>HYPERLINK "http://www.mup.gov.rs/wps/portal/sr/sektori/smsepp"</w:instrText>
      </w:r>
      <w:r w:rsidR="00CD20AF" w:rsidRPr="00B708F2">
        <w:rPr>
          <w:sz w:val="22"/>
          <w:szCs w:val="22"/>
          <w:lang w:val="sr-Cyrl-CS"/>
        </w:rPr>
        <w:fldChar w:fldCharType="separate"/>
      </w:r>
      <w:r w:rsidR="00CD20AF" w:rsidRPr="00B708F2">
        <w:rPr>
          <w:rStyle w:val="Hyperlink"/>
          <w:sz w:val="22"/>
          <w:szCs w:val="22"/>
          <w:lang w:val="sr-Cyrl-CS"/>
        </w:rPr>
        <w:t>Информације о Сектору за међународну сарадњу, ЕУ и планирање</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aktivnosti/!ut/p/z1/lVTLbptAFP2VdpElmssMhmEJGPMyMYntxGYTYSAJjQ0OgSjpKt9UqWpX_QbnjzpjWWlt1EEFS2PwOece37lzUIwWKC6T5-IuaYqqTNbseRmrNxM9VGUHcEAVYwRGCAOIpgQcV0FXKEZx2tZ1XjZo2dRtvn9RNtvmHi237WpdpDdrJleeQZJt-FLnT-26eeK" </w:instrText>
      </w:r>
      <w:r w:rsidRPr="00B708F2">
        <w:rPr>
          <w:sz w:val="22"/>
          <w:szCs w:val="22"/>
          <w:lang w:val="sr-Cyrl-CS"/>
        </w:rPr>
        <w:fldChar w:fldCharType="separate"/>
      </w:r>
      <w:r w:rsidR="005C34A3" w:rsidRPr="00B708F2">
        <w:rPr>
          <w:rStyle w:val="Hyperlink"/>
          <w:sz w:val="22"/>
          <w:szCs w:val="22"/>
          <w:lang w:val="sr-Cyrl-CS"/>
        </w:rPr>
        <w:t>Активности Министарства</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saopstenja/!ut/p/z1/jVTLbqMwFP2VbrqMfDEEzJIkxDxCQ5s3m4oAbWkTSCmM2ln1m0YazazmG9I_GjuKOkpQ7QEkG3TO8fHl-qAILVFUxN_y-7jOyyLesPdVpN-OzUBXKGCfaNYQrAC6EE5UoAMdzVGEoqSpqqyo0aqumuzwoah39QNa7Zr1Jk9uN0yuuIQ43fKhyl6aTf3Ccbs" </w:instrText>
      </w:r>
      <w:r w:rsidRPr="00B708F2">
        <w:rPr>
          <w:sz w:val="22"/>
          <w:szCs w:val="22"/>
          <w:lang w:val="sr-Cyrl-CS"/>
        </w:rPr>
        <w:fldChar w:fldCharType="separate"/>
      </w:r>
      <w:r w:rsidR="005C34A3" w:rsidRPr="00B708F2">
        <w:rPr>
          <w:rStyle w:val="Hyperlink"/>
          <w:sz w:val="22"/>
          <w:szCs w:val="22"/>
          <w:lang w:val="sr-Cyrl-CS"/>
        </w:rPr>
        <w:t>Саопштења за јавност</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alerija/!ut/p/z1/tVbdTqNAGH0Vb7xs5mNmgOESKOVPLNp_bhpKsaItVKSu7pXPtMlm92qfob7RDt2qaYkQs5E2YYBzTs98882hKEBjFKThQ7IIiyRLwyW_ngTSVMAKtogJZ-aAUFA9zbY0cDGlgIYoQEG0yfM4LdCkyDfx7kZarItrNFlvZsskmkZPebLkg1NYZ1FcpOEpLMJlnCc3O_Q6Su" </w:instrText>
      </w:r>
      <w:r w:rsidRPr="00B708F2">
        <w:rPr>
          <w:sz w:val="22"/>
          <w:szCs w:val="22"/>
          <w:lang w:val="sr-Cyrl-CS"/>
        </w:rPr>
        <w:fldChar w:fldCharType="separate"/>
      </w:r>
      <w:r w:rsidR="005C34A3" w:rsidRPr="00B708F2">
        <w:rPr>
          <w:rStyle w:val="Hyperlink"/>
          <w:sz w:val="22"/>
          <w:szCs w:val="22"/>
          <w:lang w:val="sr-Cyrl-CS"/>
        </w:rPr>
        <w:t xml:space="preserve">Слике-фото галерија </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4C572E" w:rsidRPr="00B708F2">
        <w:rPr>
          <w:sz w:val="22"/>
          <w:szCs w:val="22"/>
          <w:lang w:val="sr-Cyrl-CS"/>
        </w:rPr>
        <w:fldChar w:fldCharType="begin"/>
      </w:r>
      <w:r w:rsidR="004C572E" w:rsidRPr="00B708F2">
        <w:rPr>
          <w:sz w:val="22"/>
          <w:szCs w:val="22"/>
          <w:lang w:val="sr-Cyrl-CS"/>
        </w:rPr>
        <w:instrText xml:space="preserve"> HYPERLINK "http://www.mup.gov.rs/wps/portal/sr/Video%20galerija/video%20galerije/!ut/p/z1/tZbbcppAHMZfJb3IpbPLctjlEgU5hUo8y42DgIZEwVCwSa_yTJ3ptFd9BvNGXaxJRqjsZDpBZ5bD933-9_QT4IEp8BJ_F6_8PE4Tf02vZ54055CMDF6HVz0NdaHC9dThSHP6RBTAGHjAC4osi5IczPKsiA43knyb34DZtlis42AePGbxm" </w:instrText>
      </w:r>
      <w:r w:rsidR="004C572E" w:rsidRPr="00B708F2">
        <w:rPr>
          <w:sz w:val="22"/>
          <w:szCs w:val="22"/>
          <w:lang w:val="sr-Cyrl-CS"/>
        </w:rPr>
        <w:fldChar w:fldCharType="separate"/>
      </w:r>
      <w:r w:rsidR="004C572E" w:rsidRPr="00B708F2">
        <w:rPr>
          <w:rStyle w:val="Hyperlink"/>
          <w:sz w:val="22"/>
          <w:szCs w:val="22"/>
          <w:lang w:val="sr-Cyrl-CS"/>
        </w:rPr>
        <w:t xml:space="preserve">Министарство </w:t>
      </w:r>
      <w:r w:rsidR="005C34A3" w:rsidRPr="00B708F2">
        <w:rPr>
          <w:rStyle w:val="Hyperlink"/>
          <w:sz w:val="22"/>
          <w:szCs w:val="22"/>
          <w:lang w:val="sr-Cyrl-CS"/>
        </w:rPr>
        <w:t>- видео галер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Informacije%20za%20strance/!ut/p/z1/tVbLbptAFP2VdJGlNZfhNSyxwbxC7fhtNhYG7JDY4FBwk67yTZWqdtVvcP6og-WmMsiMoiqANIDPOXPmzszByEMz5CX-Pl77eZwm_oY-zz1pwWEFm7wBNz0dd0HletporLv2SAA0QR7ygiLLoiRH8zwrouOLJN_ld2i-K5abOFgEz1m" </w:instrText>
      </w:r>
      <w:r w:rsidRPr="00B708F2">
        <w:rPr>
          <w:sz w:val="22"/>
          <w:szCs w:val="22"/>
          <w:lang w:val="sr-Cyrl-CS"/>
        </w:rPr>
        <w:fldChar w:fldCharType="separate"/>
      </w:r>
      <w:r w:rsidR="005C34A3" w:rsidRPr="00B708F2">
        <w:rPr>
          <w:rStyle w:val="Hyperlink"/>
          <w:sz w:val="22"/>
          <w:szCs w:val="22"/>
          <w:lang w:val="sr-Cyrl-CS"/>
        </w:rPr>
        <w:t>Информације за странц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dokumenta/!ut/p/z1/tVbLbptAFP2VdJGlNZfhvcQG8zIx8dtsLAzYIbHBoeAmXeWbKlXtqt_g_FEHy01rkBlFVQBpAJ1z5sydmQPIQzPkJf4-Xvt5nCb-hjzPPWHRlx2B0QHbEgcMKIKiS8BLGIYMmiAPeUGRZVGSo3meFdHxRZLv8js03xXLTRwsgucs3pCba9ilQZQn_jXs4zBK" </w:instrText>
      </w:r>
      <w:r w:rsidRPr="00B708F2">
        <w:rPr>
          <w:sz w:val="22"/>
          <w:szCs w:val="22"/>
          <w:lang w:val="sr-Cyrl-CS"/>
        </w:rPr>
        <w:fldChar w:fldCharType="separate"/>
      </w:r>
      <w:r w:rsidR="005C34A3" w:rsidRPr="00B708F2">
        <w:rPr>
          <w:rStyle w:val="Hyperlink"/>
          <w:sz w:val="22"/>
          <w:szCs w:val="22"/>
          <w:lang w:val="sr-Cyrl-CS"/>
        </w:rPr>
        <w:t>Информације у вези докуменат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eUsluge/!ut/p/z1/tVbbcppQFP2VvOTROZvD_REFDxepxLu8OAhoSBQMRZv0Kd_UmU771G8wf9QDtZlGRk47naAzB3CtxdqbzULkoxny0-CQrIMiydJgQ4_nvrToq67EEcBOX3fboLkGsUVzgkHCaIJ85If7PI_TAs2LfB9XJ9JiV9yi-W6_3CThInzKkw3duYZdFsZFGlzDIYni7G" </w:instrText>
      </w:r>
      <w:r w:rsidRPr="00B708F2">
        <w:rPr>
          <w:sz w:val="22"/>
          <w:szCs w:val="22"/>
          <w:lang w:val="sr-Cyrl-CS"/>
        </w:rPr>
        <w:fldChar w:fldCharType="separate"/>
      </w:r>
      <w:r w:rsidR="005C34A3" w:rsidRPr="00B708F2">
        <w:rPr>
          <w:rStyle w:val="Hyperlink"/>
          <w:sz w:val="22"/>
          <w:szCs w:val="22"/>
          <w:lang w:val="sr-Cyrl-CS"/>
        </w:rPr>
        <w:t>Информације у вези е-услуг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Najcesca%20pitanja/!ut/p/z1/tVbLbptAFP2VbLK0uAzvJRg8PExN_DYbCwN2SGxwKLhJV_mmSlW76jc4f9TBciMZZKZVFUAaHucezp25nAvjM3PGT4NDsgmKJEuDLble-OLSYbuiiTH0ZeRyoLKCCLw0ZS2LY6aMz_hhmedxWjCLIi_j04202Bf3zGJfrrZJuAxf8mRLTm5hn4V" </w:instrText>
      </w:r>
      <w:r w:rsidRPr="00B708F2">
        <w:rPr>
          <w:sz w:val="22"/>
          <w:szCs w:val="22"/>
          <w:lang w:val="sr-Cyrl-CS"/>
        </w:rPr>
        <w:fldChar w:fldCharType="separate"/>
      </w:r>
      <w:r w:rsidR="005C34A3" w:rsidRPr="00B708F2">
        <w:rPr>
          <w:rStyle w:val="Hyperlink"/>
          <w:sz w:val="22"/>
          <w:szCs w:val="22"/>
          <w:lang w:val="sr-Cyrl-CS"/>
        </w:rPr>
        <w:t>Информације у вези најчешћих питањ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Regulativa/zakoni%20i%20uredbe/!ut/p/z1/tVbLbptAFP2VbLK0uAzvJRg8PExM_DYbCwN2SGxwKLhJV_mmSlW76jc4f9TBsiIZZKZVFYw0PM45nLlzdcaMz8wZPw0OySYokiwNtuR-4YtLFinI5DD08UTqgepKdm80ltBEFpkp4zN-WOZ5nBbMosjL-PQgLfbFA7PYl6ttEi" </w:instrText>
      </w:r>
      <w:r w:rsidRPr="00B708F2">
        <w:rPr>
          <w:sz w:val="22"/>
          <w:szCs w:val="22"/>
          <w:lang w:val="sr-Cyrl-CS"/>
        </w:rPr>
        <w:fldChar w:fldCharType="separate"/>
      </w:r>
      <w:r w:rsidR="005C34A3" w:rsidRPr="00B708F2">
        <w:rPr>
          <w:rStyle w:val="Hyperlink"/>
          <w:sz w:val="22"/>
          <w:szCs w:val="22"/>
          <w:lang w:val="sr-Cyrl-CS"/>
        </w:rPr>
        <w:t>Регулатива из области унутрашњих посло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Strategije/!ut/p/z1/tZXdbpswGIZvZSc9jPgwxobDEIj5SRry33BSEUJaugQylvTnrNc0adqOdg3pHc2wqlpgwaqmEiQH9Lwvr-3PthRIV1KQhvfJTbhPsjTc8OdFQK5lpCNbYdBjU9qFdp-63fGEoukQSzMpkILokOdxupcW-_wQly_S_W5_Ky12h-Umia6jpzzZ8D8XsMuieJ" </w:instrText>
      </w:r>
      <w:r w:rsidRPr="00B708F2">
        <w:rPr>
          <w:sz w:val="22"/>
          <w:szCs w:val="22"/>
          <w:lang w:val="sr-Cyrl-CS"/>
        </w:rPr>
        <w:fldChar w:fldCharType="separate"/>
      </w:r>
      <w:r w:rsidR="005C34A3" w:rsidRPr="00B708F2">
        <w:rPr>
          <w:rStyle w:val="Hyperlink"/>
          <w:sz w:val="22"/>
          <w:szCs w:val="22"/>
          <w:lang w:val="sr-Cyrl-CS"/>
        </w:rPr>
        <w:t>Информације у вези усвојених стратег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Projekti/!ut/p/z1/tZXLcpswFIZfpZssPRwkELA0F4uLifE9ZpPBGCekNrgU57LLM3Wm0676DM4bVbhppoYxaqcT7BkZ851f_-EcSUIoXAlhFt2nN1GZ5lm0YfeLkFyLSEM2ptCnU6UHXV9xe-OJgqYGFmZCKITxviiSrBQWZbFPjn9k5a68FRa7_XKTxtfxU5Fu2I8L2OVxUmbR" </w:instrText>
      </w:r>
      <w:r w:rsidRPr="00B708F2">
        <w:rPr>
          <w:sz w:val="22"/>
          <w:szCs w:val="22"/>
          <w:lang w:val="sr-Cyrl-CS"/>
        </w:rPr>
        <w:fldChar w:fldCharType="separate"/>
      </w:r>
      <w:r w:rsidR="005C34A3" w:rsidRPr="00B708F2">
        <w:rPr>
          <w:rStyle w:val="Hyperlink"/>
          <w:sz w:val="22"/>
          <w:szCs w:val="22"/>
          <w:lang w:val="sr-Cyrl-CS"/>
        </w:rPr>
        <w:t>Информације о пројектим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arhiva.mup.gov.rs/cms_cir/sadrzaj.nsf/izvestaji.h" </w:instrText>
      </w:r>
      <w:r w:rsidRPr="00B708F2">
        <w:rPr>
          <w:sz w:val="22"/>
          <w:szCs w:val="22"/>
          <w:lang w:val="sr-Cyrl-CS"/>
        </w:rPr>
        <w:fldChar w:fldCharType="separate"/>
      </w:r>
      <w:r w:rsidR="005C34A3" w:rsidRPr="00B708F2">
        <w:rPr>
          <w:rStyle w:val="Hyperlink"/>
          <w:sz w:val="22"/>
          <w:szCs w:val="22"/>
          <w:lang w:val="sr-Cyrl-CS"/>
        </w:rPr>
        <w:t>Извештаји о раду Министарст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saveti/!ut/p/z1/tVXJbtswEP2V5tCjwRFJbUdtphY7lvdYl0CW5USpt6p20tzyTQWK9tRvcP6otGoEjVWTLYpIAiiJ7z09cmY0KEFXKFml98VNui3Wq3TBnyeJdt0x25rCAEcGBQUszWIGqAZmCkEjlKAk25Vlvtqiybbc5dWL1XazvUWTzW66KLLr7LEsFvzmPWzWWb5dpe_hvpj" </w:instrText>
      </w:r>
      <w:r w:rsidRPr="00B708F2">
        <w:rPr>
          <w:sz w:val="22"/>
          <w:szCs w:val="22"/>
          <w:lang w:val="sr-Cyrl-CS"/>
        </w:rPr>
        <w:fldChar w:fldCharType="separate"/>
      </w:r>
      <w:r w:rsidR="005C34A3" w:rsidRPr="00B708F2">
        <w:rPr>
          <w:rStyle w:val="Hyperlink"/>
          <w:sz w:val="22"/>
          <w:szCs w:val="22"/>
          <w:lang w:val="sr-Cyrl-CS"/>
        </w:rPr>
        <w:t>Савет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lastRenderedPageBreak/>
        <w:fldChar w:fldCharType="end"/>
      </w:r>
      <w:r w:rsidRPr="00B708F2">
        <w:rPr>
          <w:sz w:val="22"/>
          <w:szCs w:val="22"/>
          <w:lang w:val="sr-Cyrl-CS"/>
        </w:rPr>
        <w:fldChar w:fldCharType="begin"/>
      </w:r>
      <w:r w:rsidR="00AB2238">
        <w:rPr>
          <w:sz w:val="22"/>
          <w:szCs w:val="22"/>
          <w:lang w:val="sr-Cyrl-CS"/>
        </w:rPr>
        <w:instrText>HYPERLINK "http://www.mup.gov.rs/wps/portal/sr/finansije/Konkursi/!ut/p/z1/hY8xT8MwFIR_DPJqPztu8sxmidRR20AhQ4OXyK1CG6lOIsdQ8e8pFQuIwm0nfXe6Y5bVzPburdu72A29O579s00bLpQoEgMrU0oJulxX96qYJ3ku2OYCwBVpYPa_vL0gD6pMuQGxRAkcdKoNwgyFWcx-AibNBejHTN0tc0ywgC_gjw0LZrutp6edp0CVAJlJLrNMSJkg__yo-22Ce2ZD-9KGNtDXcL5-iHG8JUCAK0F5ilRJKpDAaZwI-PdxCNEdCUzht4bDMEVWf0uyagrNU9XcrFzs2ehr6NZ-gxH1Bw6E0e0!/dz/d5/L0lHSkovd0RNQU5rQUVnQSEhLzROVkUvc3I!/"</w:instrText>
      </w:r>
      <w:r w:rsidRPr="00B708F2">
        <w:rPr>
          <w:sz w:val="22"/>
          <w:szCs w:val="22"/>
          <w:lang w:val="sr-Cyrl-CS"/>
        </w:rPr>
        <w:fldChar w:fldCharType="separate"/>
      </w:r>
      <w:r w:rsidR="005C34A3" w:rsidRPr="00B708F2">
        <w:rPr>
          <w:rStyle w:val="Hyperlink"/>
          <w:sz w:val="22"/>
          <w:szCs w:val="22"/>
          <w:lang w:val="sr-Cyrl-CS"/>
        </w:rPr>
        <w:t>Конкурс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Budzet/!ut/p/z1/jVXLbptAFP2VZpGlxZ0HryVgPDCYGL9jNhHBOCFybJfiKNnlmypV7arf4PxRByuKFFBmii1hzDmHc59oqXatpbvsqbzL6nK_y7biepUaNwjbOCAMhiymFJw4mV7ZwYD4gLSFlmppfqyqYldrq7o6Fuc_dvWhvtdWh-Pttsxv8peq3Iofl3DY50W9yy7hqVwX-2" </w:instrText>
      </w:r>
      <w:r w:rsidRPr="00B708F2">
        <w:rPr>
          <w:sz w:val="22"/>
          <w:szCs w:val="22"/>
          <w:lang w:val="sr-Cyrl-CS"/>
        </w:rPr>
        <w:fldChar w:fldCharType="separate"/>
      </w:r>
      <w:r w:rsidR="005C34A3" w:rsidRPr="00B708F2">
        <w:rPr>
          <w:rStyle w:val="Hyperlink"/>
          <w:sz w:val="22"/>
          <w:szCs w:val="22"/>
          <w:lang w:val="sr-Cyrl-CS"/>
        </w:rPr>
        <w:t>Буџет</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nabavke/!ut/p/z1/jZTLbtpAFIZfpVlkiXzm4tvSNmZ8wcHcgzeRY0ziiAB1TdXs8kyVqnbVZyBv1DGKosSjzNQgGcN3fv5z5p_RMu1ay3b59-oub6r9Lt_y51Vm3CBs44AwGLKEUnCSdHplBwMCrqkttEzLimNdl7tGWzX1sTx_sWsOzb22Ohxvt1VxUzzV1ZZ_uITDviibXX4J3" </w:instrText>
      </w:r>
      <w:r w:rsidRPr="00B708F2">
        <w:rPr>
          <w:sz w:val="22"/>
          <w:szCs w:val="22"/>
          <w:lang w:val="sr-Cyrl-CS"/>
        </w:rPr>
        <w:fldChar w:fldCharType="separate"/>
      </w:r>
      <w:r w:rsidR="005C34A3" w:rsidRPr="00B708F2">
        <w:rPr>
          <w:rStyle w:val="Hyperlink"/>
          <w:sz w:val="22"/>
          <w:szCs w:val="22"/>
          <w:lang w:val="sr-Cyrl-CS"/>
        </w:rPr>
        <w:t>Јавне набавк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Kontakti"</w:instrText>
      </w:r>
      <w:r w:rsidRPr="00B708F2">
        <w:rPr>
          <w:sz w:val="22"/>
          <w:szCs w:val="22"/>
          <w:lang w:val="sr-Cyrl-CS"/>
        </w:rPr>
        <w:fldChar w:fldCharType="separate"/>
      </w:r>
      <w:r w:rsidR="005C34A3" w:rsidRPr="00B708F2">
        <w:rPr>
          <w:rStyle w:val="Hyperlink"/>
          <w:sz w:val="22"/>
          <w:szCs w:val="22"/>
          <w:lang w:val="sr-Cyrl-CS"/>
        </w:rPr>
        <w:t>Адресар</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HYPERLINK "http://www.mup.gov.rs/wps/wcm/connect/fd26626a-8adb-45f2-a716-a46d6003f697/iNFORMATOR+O+RADU+april+2016.pdf?MOD=AJPERES&amp;CVID=lfLRXXZ"</w:instrText>
      </w:r>
      <w:r w:rsidRPr="00B708F2">
        <w:rPr>
          <w:sz w:val="22"/>
          <w:szCs w:val="22"/>
          <w:lang w:val="sr-Cyrl-CS"/>
        </w:rPr>
        <w:fldChar w:fldCharType="separate"/>
      </w:r>
      <w:r w:rsidR="005C34A3" w:rsidRPr="00B708F2">
        <w:rPr>
          <w:rStyle w:val="Hyperlink"/>
          <w:sz w:val="22"/>
          <w:szCs w:val="22"/>
          <w:lang w:val="sr-Cyrl-CS"/>
        </w:rPr>
        <w:t xml:space="preserve">Информатор о раду </w:t>
      </w:r>
    </w:p>
    <w:p w:rsidR="005C34A3" w:rsidRPr="00494D81" w:rsidRDefault="004C572E"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r w:rsidR="005C34A3" w:rsidRPr="00494D81">
        <w:rPr>
          <w:sz w:val="22"/>
          <w:szCs w:val="22"/>
          <w:lang w:val="sr-Cyrl-CS"/>
        </w:rPr>
        <w:t>Архива (актуелна архива и стари сајт)</w:t>
      </w:r>
    </w:p>
    <w:p w:rsidR="005C34A3" w:rsidRPr="00B708F2" w:rsidRDefault="005C34A3" w:rsidP="005C34A3">
      <w:pPr>
        <w:tabs>
          <w:tab w:val="left" w:pos="0"/>
          <w:tab w:val="left" w:pos="567"/>
        </w:tabs>
        <w:spacing w:before="120" w:after="120"/>
        <w:jc w:val="both"/>
        <w:rPr>
          <w:b/>
          <w:bCs/>
          <w:sz w:val="22"/>
          <w:szCs w:val="22"/>
          <w:shd w:val="clear" w:color="auto" w:fill="FFFFFF"/>
          <w:lang w:val="sr-Cyrl-CS"/>
        </w:rPr>
      </w:pPr>
      <w:r w:rsidRPr="00B708F2">
        <w:rPr>
          <w:b/>
          <w:sz w:val="22"/>
          <w:szCs w:val="22"/>
          <w:u w:val="single"/>
          <w:lang w:val="sr-Cyrl-CS"/>
        </w:rPr>
        <w:t>Врсте информација из области унутрашњ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Информације</w:t>
      </w:r>
      <w:r w:rsidRPr="00B708F2">
        <w:rPr>
          <w:b/>
          <w:bCs/>
          <w:sz w:val="22"/>
          <w:szCs w:val="22"/>
          <w:shd w:val="clear" w:color="auto" w:fill="FFFFFF"/>
          <w:lang w:val="sr-Cyrl-CS"/>
        </w:rPr>
        <w:t xml:space="preserve"> </w:t>
      </w:r>
      <w:r w:rsidRPr="00B708F2">
        <w:rPr>
          <w:bCs/>
          <w:sz w:val="22"/>
          <w:szCs w:val="22"/>
          <w:shd w:val="clear" w:color="auto" w:fill="FFFFFF"/>
          <w:lang w:val="sr-Cyrl-CS"/>
        </w:rPr>
        <w:t>у вези</w:t>
      </w:r>
      <w:r w:rsidRPr="00B708F2">
        <w:rPr>
          <w:b/>
          <w:bCs/>
          <w:sz w:val="22"/>
          <w:szCs w:val="22"/>
          <w:shd w:val="clear" w:color="auto" w:fill="FFFFFF"/>
          <w:lang w:val="sr-Cyrl-CS"/>
        </w:rPr>
        <w:t xml:space="preserve"> </w:t>
      </w:r>
      <w:r w:rsidRPr="00B708F2">
        <w:rPr>
          <w:sz w:val="22"/>
          <w:szCs w:val="22"/>
          <w:lang w:val="sr-Cyrl-CS"/>
        </w:rPr>
        <w:t>обавља нормативних послова, опште правних послова, и стамбен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sz w:val="22"/>
          <w:lang w:val="sr-Cyrl-CS"/>
        </w:rPr>
      </w:pPr>
      <w:r w:rsidRPr="00B708F2">
        <w:rPr>
          <w:bCs/>
          <w:sz w:val="22"/>
          <w:szCs w:val="22"/>
          <w:shd w:val="clear" w:color="auto" w:fill="FFFFFF"/>
          <w:lang w:val="sr-Cyrl-CS"/>
        </w:rPr>
        <w:t>Информације у вези</w:t>
      </w:r>
      <w:r w:rsidRPr="00B708F2">
        <w:rPr>
          <w:b/>
          <w:bCs/>
          <w:sz w:val="22"/>
          <w:szCs w:val="22"/>
          <w:shd w:val="clear" w:color="auto" w:fill="FFFFFF"/>
          <w:lang w:val="sr-Cyrl-CS"/>
        </w:rPr>
        <w:t xml:space="preserve"> </w:t>
      </w:r>
      <w:r w:rsidRPr="00B708F2">
        <w:rPr>
          <w:sz w:val="22"/>
          <w:lang w:val="sr-Cyrl-CS"/>
        </w:rPr>
        <w:t>прикупљања, обраде, анализе и размене безбедносних података,  заштиту од отицања информација усменим, писаним или електронским путем , заштита од пресретања или злоупотребе безбедносних података у различите сврх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стратешког планирањ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а</w:t>
      </w:r>
      <w:r w:rsidRPr="00B708F2">
        <w:rPr>
          <w:sz w:val="22"/>
          <w:lang w:val="sr-Cyrl-CS"/>
        </w:rPr>
        <w:t>нализирања, планирања, координирања, праћења и усклађивања прописа из делокруга Министарства са правом ЕУ;</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међународне сарадњ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информативно-пропагандне активност Министарства;</w:t>
      </w:r>
      <w:r w:rsidRPr="00B708F2">
        <w:rPr>
          <w:bCs/>
          <w:sz w:val="22"/>
          <w:szCs w:val="22"/>
          <w:shd w:val="clear" w:color="auto" w:fill="FFFFFF"/>
          <w:lang w:val="sr-Cyrl-CS"/>
        </w:rPr>
        <w:t xml:space="preserve"> </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ru-RU"/>
        </w:rPr>
        <w:t>обради притужби и представки грађан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sr-Cyrl-CS"/>
        </w:rPr>
        <w:t>захтевима физичких и правних лица за приступ информацијама од јавног значај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о захтевима за обраду података о лич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кривичних дела и извршила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активности</w:t>
      </w:r>
      <w:r w:rsidRPr="00B708F2">
        <w:rPr>
          <w:sz w:val="22"/>
          <w:szCs w:val="22"/>
          <w:lang w:val="sr-Cyrl-CS"/>
        </w:rPr>
        <w:t>ма</w:t>
      </w:r>
      <w:r w:rsidRPr="00B708F2">
        <w:rPr>
          <w:sz w:val="22"/>
          <w:szCs w:val="22"/>
        </w:rPr>
        <w:t xml:space="preserve"> на превенцији и спречавању и откривању кривичних дела и њихових извршилац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планирања, организовања и спровођења мера и радњи на откривању, сузбијању, документовању и процесуирању кривичних дела из области организованог криминал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о сарадњи са правосудним и другим државним органима надлежним за сузбијање организованог криминала и са релевантним међународним институцијама и организ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ru-RU"/>
        </w:rPr>
        <w:t xml:space="preserve">Информацје о обављању послова финансијских истрага везаних за откривање имовине проистекле из кривичног де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у вези </w:t>
      </w:r>
      <w:r w:rsidRPr="00B708F2">
        <w:rPr>
          <w:sz w:val="22"/>
          <w:szCs w:val="22"/>
        </w:rPr>
        <w:t>прикупљањ</w:t>
      </w:r>
      <w:r w:rsidRPr="00B708F2">
        <w:rPr>
          <w:sz w:val="22"/>
          <w:szCs w:val="22"/>
          <w:lang w:val="sr-Cyrl-CS"/>
        </w:rPr>
        <w:t>а</w:t>
      </w:r>
      <w:r w:rsidRPr="00B708F2">
        <w:rPr>
          <w:sz w:val="22"/>
          <w:szCs w:val="22"/>
        </w:rPr>
        <w:t xml:space="preserve"> информација и обезбеђивање доказа о кривичним делима против човечности и међународног права</w:t>
      </w:r>
      <w:r w:rsidRPr="00B708F2">
        <w:rPr>
          <w:sz w:val="22"/>
          <w:szCs w:val="22"/>
          <w:lang w:val="sr-Cyrl-CS"/>
        </w:rPr>
        <w:t>,</w:t>
      </w:r>
      <w:r w:rsidRPr="00B708F2">
        <w:rPr>
          <w:sz w:val="22"/>
          <w:szCs w:val="22"/>
        </w:rPr>
        <w:t xml:space="preserve"> лишавање слободе осумњичених лица, идентификације сведока и друга поступања по захтевима Тужилаштва за ратне злочине и Суд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решавањ</w:t>
      </w:r>
      <w:r w:rsidRPr="00B708F2">
        <w:rPr>
          <w:sz w:val="22"/>
          <w:szCs w:val="22"/>
          <w:lang w:val="sr-Cyrl-CS"/>
        </w:rPr>
        <w:t>у</w:t>
      </w:r>
      <w:r w:rsidRPr="00B708F2">
        <w:rPr>
          <w:sz w:val="22"/>
          <w:szCs w:val="22"/>
        </w:rPr>
        <w:t xml:space="preserve"> судбине несталих лица са подручја бивше Југославије</w:t>
      </w:r>
      <w:r w:rsidRPr="00B708F2">
        <w:rPr>
          <w:sz w:val="22"/>
          <w:szCs w:val="22"/>
          <w:lang w:val="sr-Cyrl-CS"/>
        </w:rPr>
        <w:t>;</w:t>
      </w:r>
      <w:r w:rsidRPr="00B708F2">
        <w:rPr>
          <w:sz w:val="22"/>
          <w:szCs w:val="22"/>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w:t>
      </w:r>
      <w:r w:rsidRPr="00B708F2">
        <w:rPr>
          <w:sz w:val="22"/>
          <w:szCs w:val="22"/>
        </w:rPr>
        <w:t xml:space="preserve">о кривичним делима у односу на нестала лица, као и учествовање у проналажењу масовнх гробница и појединачних гробо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редузимањ</w:t>
      </w:r>
      <w:r w:rsidRPr="00B708F2">
        <w:rPr>
          <w:sz w:val="22"/>
          <w:szCs w:val="22"/>
          <w:lang w:val="sr-Cyrl-CS"/>
        </w:rPr>
        <w:t>у</w:t>
      </w:r>
      <w:r w:rsidRPr="00B708F2">
        <w:rPr>
          <w:sz w:val="22"/>
          <w:szCs w:val="22"/>
        </w:rPr>
        <w:t xml:space="preserve"> мера и радњи ради откривања, кривичног гоњења и суђења учиниоцима ратних злочин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везан</w:t>
      </w:r>
      <w:r w:rsidRPr="00B708F2">
        <w:rPr>
          <w:sz w:val="22"/>
          <w:szCs w:val="22"/>
          <w:lang w:val="sr-Cyrl-CS"/>
        </w:rPr>
        <w:t>им за</w:t>
      </w:r>
      <w:r w:rsidRPr="00B708F2">
        <w:rPr>
          <w:sz w:val="22"/>
          <w:szCs w:val="22"/>
        </w:rPr>
        <w:t xml:space="preserve"> прикривеног иследника и послове циљаних потрага</w:t>
      </w:r>
      <w:r w:rsidRPr="00B708F2">
        <w:rPr>
          <w:sz w:val="22"/>
          <w:szCs w:val="22"/>
          <w:lang w:val="sr-Cyrl-CS"/>
        </w:rPr>
        <w:t>;</w:t>
      </w:r>
    </w:p>
    <w:p w:rsidR="005C34A3" w:rsidRPr="00B708F2" w:rsidRDefault="005C34A3" w:rsidP="00B129C8">
      <w:pPr>
        <w:pStyle w:val="BodyText"/>
        <w:numPr>
          <w:ilvl w:val="0"/>
          <w:numId w:val="6"/>
        </w:numPr>
        <w:tabs>
          <w:tab w:val="clear" w:pos="1287"/>
          <w:tab w:val="left" w:pos="0"/>
          <w:tab w:val="left" w:pos="567"/>
        </w:tabs>
        <w:spacing w:before="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праћења и истраживања тероризм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а које се односе на сузбијање криминала са елементом иностраност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lastRenderedPageBreak/>
        <w:t>Информације о спречавању нарушавања и успостављања у већем обиму нарушеног јавног реда и мир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мерама безбедности </w:t>
      </w:r>
      <w:r w:rsidRPr="00B708F2">
        <w:rPr>
          <w:sz w:val="22"/>
          <w:szCs w:val="22"/>
          <w:lang w:val="sr-Cyrl-CS"/>
        </w:rPr>
        <w:t>на спортским приредбама и другим јавним окупљањим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заштити личне и имовинске сигурности и спасавања људи у елементарним непогодама и другим ванредним догађај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прекршаја и учинио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пружању помоћи државним органима и </w:t>
      </w:r>
      <w:r w:rsidRPr="00B708F2">
        <w:rPr>
          <w:sz w:val="22"/>
          <w:szCs w:val="22"/>
          <w:lang w:val="sr-Cyrl-CS"/>
        </w:rPr>
        <w:t>правним лицима са јавним овлашћењима</w:t>
      </w:r>
      <w:r w:rsidRPr="00B708F2">
        <w:rPr>
          <w:sz w:val="22"/>
          <w:szCs w:val="22"/>
          <w:lang w:val="ru-RU"/>
        </w:rPr>
        <w:t xml:space="preserve">, на њихов захтев, ради </w:t>
      </w:r>
      <w:r w:rsidRPr="00B708F2">
        <w:rPr>
          <w:sz w:val="22"/>
          <w:szCs w:val="22"/>
          <w:lang w:val="sr-Cyrl-CS"/>
        </w:rPr>
        <w:t xml:space="preserve">омогућавања спровођења </w:t>
      </w:r>
      <w:r w:rsidRPr="00B708F2">
        <w:rPr>
          <w:sz w:val="22"/>
          <w:szCs w:val="22"/>
          <w:lang w:val="ru-RU"/>
        </w:rPr>
        <w:t>извршења извршних одлу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w:t>
      </w:r>
      <w:r w:rsidRPr="00B708F2">
        <w:rPr>
          <w:sz w:val="22"/>
          <w:szCs w:val="22"/>
          <w:lang w:val="sr-Cyrl-CS"/>
        </w:rPr>
        <w:t>извршавању најсложенијих безбедносних задата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ru-RU"/>
        </w:rPr>
        <w:t>Информације у вези припреме за одбрану и рад у случају непосредне ратне опасности и у рату;</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bCs/>
          <w:sz w:val="22"/>
          <w:szCs w:val="22"/>
          <w:shd w:val="clear" w:color="auto" w:fill="FFFFFF"/>
          <w:lang w:val="sr-Cyrl-CS"/>
        </w:rPr>
        <w:t xml:space="preserve">Информације о обезбеђењу </w:t>
      </w:r>
      <w:r w:rsidRPr="00B708F2">
        <w:rPr>
          <w:sz w:val="22"/>
          <w:szCs w:val="22"/>
          <w:lang w:val="sr-Cyrl-CS"/>
        </w:rPr>
        <w:t xml:space="preserve">одређених </w:t>
      </w:r>
      <w:r w:rsidRPr="00B708F2">
        <w:rPr>
          <w:sz w:val="22"/>
          <w:szCs w:val="22"/>
          <w:lang w:val="ru-RU"/>
        </w:rPr>
        <w:t xml:space="preserve">личности, </w:t>
      </w:r>
      <w:r w:rsidRPr="00B708F2">
        <w:rPr>
          <w:sz w:val="22"/>
          <w:szCs w:val="22"/>
          <w:lang w:val="sr-Cyrl-CS"/>
        </w:rPr>
        <w:t xml:space="preserve">одређених </w:t>
      </w:r>
      <w:r w:rsidRPr="00B708F2">
        <w:rPr>
          <w:sz w:val="22"/>
          <w:szCs w:val="22"/>
          <w:lang w:val="ru-RU"/>
        </w:rPr>
        <w:t xml:space="preserve">страних личности и делегација </w:t>
      </w:r>
      <w:r w:rsidRPr="00B708F2">
        <w:rPr>
          <w:sz w:val="22"/>
          <w:szCs w:val="22"/>
          <w:lang w:val="sr-Cyrl-CS"/>
        </w:rPr>
        <w:t xml:space="preserve">и </w:t>
      </w:r>
      <w:r w:rsidRPr="00B708F2">
        <w:rPr>
          <w:sz w:val="22"/>
          <w:szCs w:val="22"/>
          <w:lang w:val="ru-RU"/>
        </w:rPr>
        <w:t>дипломатско-конзуларних представништава</w:t>
      </w:r>
      <w:r w:rsidRPr="00B708F2">
        <w:rPr>
          <w:sz w:val="22"/>
          <w:szCs w:val="22"/>
          <w:lang w:val="sr-Cyrl-CS"/>
        </w:rPr>
        <w:t xml:space="preserve"> и осталих објекат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 xml:space="preserve">Информације о </w:t>
      </w:r>
      <w:r w:rsidRPr="00B708F2">
        <w:rPr>
          <w:sz w:val="22"/>
          <w:szCs w:val="22"/>
          <w:lang w:val="ru-RU"/>
        </w:rPr>
        <w:t>заштити учесника у кривичном поступку и њима блиских лица;</w:t>
      </w:r>
    </w:p>
    <w:p w:rsidR="005C34A3" w:rsidRPr="00B708F2" w:rsidRDefault="005C34A3" w:rsidP="00B129C8">
      <w:pPr>
        <w:pStyle w:val="rvps6"/>
        <w:numPr>
          <w:ilvl w:val="0"/>
          <w:numId w:val="6"/>
        </w:numPr>
        <w:tabs>
          <w:tab w:val="clear" w:pos="1287"/>
          <w:tab w:val="left" w:pos="0"/>
          <w:tab w:val="left" w:pos="567"/>
        </w:tabs>
        <w:spacing w:before="120" w:beforeAutospacing="0" w:after="120" w:afterAutospacing="0"/>
        <w:ind w:left="567" w:hanging="567"/>
        <w:jc w:val="both"/>
        <w:rPr>
          <w:sz w:val="22"/>
          <w:szCs w:val="22"/>
        </w:rPr>
      </w:pPr>
      <w:r w:rsidRPr="00B708F2">
        <w:rPr>
          <w:rStyle w:val="rvts3"/>
          <w:sz w:val="22"/>
          <w:szCs w:val="22"/>
          <w:lang w:val="sr-Cyrl-CS"/>
        </w:rPr>
        <w:t xml:space="preserve">Инфомације у вези </w:t>
      </w:r>
      <w:r w:rsidRPr="00B708F2">
        <w:rPr>
          <w:rStyle w:val="rvts3"/>
          <w:sz w:val="22"/>
          <w:szCs w:val="22"/>
        </w:rPr>
        <w:t>регулисањ</w:t>
      </w:r>
      <w:r w:rsidRPr="00B708F2">
        <w:rPr>
          <w:rStyle w:val="rvts3"/>
          <w:sz w:val="22"/>
          <w:szCs w:val="22"/>
          <w:lang w:val="sr-Cyrl-CS"/>
        </w:rPr>
        <w:t>а</w:t>
      </w:r>
      <w:r w:rsidRPr="00B708F2">
        <w:rPr>
          <w:rStyle w:val="rvts3"/>
          <w:sz w:val="22"/>
          <w:szCs w:val="22"/>
        </w:rPr>
        <w:t>, контрол</w:t>
      </w:r>
      <w:r w:rsidRPr="00B708F2">
        <w:rPr>
          <w:rStyle w:val="rvts3"/>
          <w:sz w:val="22"/>
          <w:szCs w:val="22"/>
          <w:lang w:val="sr-Cyrl-CS"/>
        </w:rPr>
        <w:t>е</w:t>
      </w:r>
      <w:r w:rsidRPr="00B708F2">
        <w:rPr>
          <w:rStyle w:val="rvts3"/>
          <w:sz w:val="22"/>
          <w:szCs w:val="22"/>
        </w:rPr>
        <w:t>, пружањ</w:t>
      </w:r>
      <w:r w:rsidRPr="00B708F2">
        <w:rPr>
          <w:rStyle w:val="rvts3"/>
          <w:sz w:val="22"/>
          <w:szCs w:val="22"/>
          <w:lang w:val="sr-Cyrl-CS"/>
        </w:rPr>
        <w:t>а</w:t>
      </w:r>
      <w:r w:rsidRPr="00B708F2">
        <w:rPr>
          <w:rStyle w:val="rvts3"/>
          <w:sz w:val="22"/>
          <w:szCs w:val="22"/>
        </w:rPr>
        <w:t xml:space="preserve"> помоћи и надзор</w:t>
      </w:r>
      <w:r w:rsidRPr="00B708F2">
        <w:rPr>
          <w:rStyle w:val="rvts3"/>
          <w:sz w:val="22"/>
          <w:szCs w:val="22"/>
          <w:lang w:val="sr-Cyrl-CS"/>
        </w:rPr>
        <w:t>а</w:t>
      </w:r>
      <w:r w:rsidRPr="00B708F2">
        <w:rPr>
          <w:rStyle w:val="rvts3"/>
          <w:sz w:val="22"/>
          <w:szCs w:val="22"/>
        </w:rPr>
        <w:t xml:space="preserve"> у саобраћају на путев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ru-RU"/>
        </w:rPr>
        <w:t>контрол</w:t>
      </w:r>
      <w:r w:rsidRPr="00B708F2">
        <w:rPr>
          <w:sz w:val="22"/>
          <w:lang w:val="sr-Cyrl-CS"/>
        </w:rPr>
        <w:t>е</w:t>
      </w:r>
      <w:r w:rsidRPr="00B708F2">
        <w:rPr>
          <w:sz w:val="22"/>
          <w:lang w:val="ru-RU"/>
        </w:rPr>
        <w:t xml:space="preserve"> прелажења</w:t>
      </w:r>
      <w:r w:rsidRPr="00B708F2">
        <w:rPr>
          <w:sz w:val="22"/>
          <w:lang w:val="sr-Cyrl-CS"/>
        </w:rPr>
        <w:t xml:space="preserve"> и обезбеђења</w:t>
      </w:r>
      <w:r w:rsidRPr="00B708F2">
        <w:rPr>
          <w:sz w:val="22"/>
          <w:lang w:val="ru-RU"/>
        </w:rPr>
        <w:t xml:space="preserve"> државне границе</w:t>
      </w:r>
      <w:r w:rsidRPr="00B708F2">
        <w:rPr>
          <w:sz w:val="22"/>
          <w:lang w:val="sr-Cyrl-CS"/>
        </w:rPr>
        <w:t>, сузбијања прекограничног криминала, криминалистичко-обавештајне послове, послове у вези са кретањем и боравком странаца, нормативно-правне послове, послове законитости у раду и послове логистик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откривања и спречавања свих видова злоупотреба и неправилности у раду, укључујући кривична дела, прекршаје и повреде службене дужности полицијских службени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издавања путних исправа и виза као и откривања и спречавања злоупотреба са путним исправам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примени споразума о реадмисиј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w:t>
      </w:r>
      <w:r w:rsidRPr="00B708F2">
        <w:rPr>
          <w:sz w:val="22"/>
          <w:lang w:val="sr-Cyrl-CS"/>
        </w:rPr>
        <w:t xml:space="preserve">обављању послова </w:t>
      </w:r>
      <w:r w:rsidRPr="00B708F2">
        <w:rPr>
          <w:sz w:val="22"/>
          <w:lang w:val="ru-RU"/>
        </w:rPr>
        <w:t xml:space="preserve">пријема, отпуста и </w:t>
      </w:r>
      <w:r w:rsidRPr="00B708F2">
        <w:rPr>
          <w:sz w:val="22"/>
          <w:lang w:val="sr-Cyrl-CS"/>
        </w:rPr>
        <w:t>утврђивања</w:t>
      </w:r>
      <w:r w:rsidRPr="00B708F2">
        <w:rPr>
          <w:sz w:val="22"/>
          <w:lang w:val="ru-RU"/>
        </w:rPr>
        <w:t xml:space="preserve"> држављанст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које се односе на: набављање, држање, ношење и промет оружја и муниције</w:t>
      </w:r>
      <w:r w:rsidRPr="00B708F2">
        <w:rPr>
          <w:sz w:val="22"/>
          <w:lang w:val="sr-Cyrl-CS"/>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 xml:space="preserve">Информације у вези </w:t>
      </w:r>
      <w:r w:rsidRPr="00B708F2">
        <w:rPr>
          <w:sz w:val="22"/>
          <w:lang w:val="ru-RU"/>
        </w:rPr>
        <w:t>пребивалишт</w:t>
      </w:r>
      <w:r w:rsidRPr="00B708F2">
        <w:rPr>
          <w:sz w:val="22"/>
          <w:lang w:val="sr-Cyrl-CS"/>
        </w:rPr>
        <w:t xml:space="preserve">а </w:t>
      </w:r>
      <w:r w:rsidRPr="00B708F2">
        <w:rPr>
          <w:sz w:val="22"/>
          <w:lang w:val="ru-RU"/>
        </w:rPr>
        <w:t>и боравишт</w:t>
      </w:r>
      <w:r w:rsidRPr="00B708F2">
        <w:rPr>
          <w:sz w:val="22"/>
          <w:lang w:val="sr-Cyrl-CS"/>
        </w:rPr>
        <w:t>а</w:t>
      </w:r>
      <w:r w:rsidRPr="00B708F2">
        <w:rPr>
          <w:sz w:val="22"/>
          <w:lang w:val="ru-RU"/>
        </w:rPr>
        <w:t xml:space="preserve"> грађана и окупљањ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печата државних орг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преноса посмртних остатака преко државне границе;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јединственог матични број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у вези издавања личне карте</w:t>
      </w:r>
      <w:r w:rsidRPr="00B708F2">
        <w:rPr>
          <w:sz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регистрацију возила</w:t>
      </w:r>
      <w:r w:rsidRPr="00B708F2">
        <w:rPr>
          <w:sz w:val="22"/>
          <w:lang w:val="ru-RU"/>
        </w:rPr>
        <w:t xml:space="preserve"> и </w:t>
      </w:r>
      <w:r w:rsidRPr="00B708F2">
        <w:rPr>
          <w:sz w:val="22"/>
          <w:lang w:val="sr-Cyrl-CS"/>
        </w:rPr>
        <w:t xml:space="preserve">издавање возачких дозво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Информације у вези вршења управног надзора</w:t>
      </w:r>
      <w:r w:rsidRPr="00B708F2">
        <w:rPr>
          <w:sz w:val="22"/>
          <w:lang w:val="ru-RU"/>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 xml:space="preserve">Информације у вези </w:t>
      </w:r>
      <w:r w:rsidRPr="00B708F2">
        <w:rPr>
          <w:sz w:val="22"/>
          <w:lang w:val="ru-RU"/>
        </w:rPr>
        <w:t>аналитичко-информативних послова из оквира послова јавне безбедности и</w:t>
      </w:r>
      <w:r w:rsidRPr="00B708F2">
        <w:rPr>
          <w:sz w:val="22"/>
          <w:lang w:val="sr-Cyrl-CS"/>
        </w:rPr>
        <w:t xml:space="preserve"> МУП-а, екстерног и интерног информисања, статистичког истраживања и праћења безбедносних појава и догађаја, стратешког планирања и развоја МУП-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логистичке подршке оперативним пословима из домена примене информационе технологиј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планира</w:t>
      </w:r>
      <w:r w:rsidRPr="00B708F2">
        <w:rPr>
          <w:sz w:val="22"/>
          <w:lang w:val="ru-RU"/>
        </w:rPr>
        <w:t xml:space="preserve">ња, развоја, </w:t>
      </w:r>
      <w:r w:rsidRPr="00B708F2">
        <w:rPr>
          <w:sz w:val="22"/>
          <w:lang w:val="sr-Cyrl-CS"/>
        </w:rPr>
        <w:t xml:space="preserve">изградње, надзора, </w:t>
      </w:r>
      <w:r w:rsidRPr="00B708F2">
        <w:rPr>
          <w:sz w:val="22"/>
          <w:lang w:val="ru-RU"/>
        </w:rPr>
        <w:t>експлоатације</w:t>
      </w:r>
      <w:r w:rsidRPr="00B708F2">
        <w:rPr>
          <w:sz w:val="22"/>
          <w:lang w:val="sr-Cyrl-CS"/>
        </w:rPr>
        <w:t>, одржавања и унапређења свих телекомуникационих систе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 xml:space="preserve">у финансијско-рачуноводственим пословима и послове у вези са буџетом, послове набавке, имовинске и друге материјалне послове, послове управљања пројектима финансираним из фондова Европске уније, персоналне и радно-правне послове, </w:t>
      </w:r>
      <w:r w:rsidRPr="00B708F2">
        <w:rPr>
          <w:sz w:val="22"/>
          <w:lang w:val="sr-Cyrl-CS"/>
        </w:rPr>
        <w:lastRenderedPageBreak/>
        <w:t>послове писарнице и архиве, послове изградње и одржавања објеката, експлоатације и одржавања возила, послове организовања и обезбеђења исхране и смештаја и других угоститељских услуга припадника Министарства</w:t>
      </w:r>
      <w:r w:rsidRPr="00B708F2">
        <w:rPr>
          <w:sz w:val="22"/>
          <w:lang w:val="ru-RU"/>
        </w:rPr>
        <w:t>,</w:t>
      </w:r>
      <w:r w:rsidRPr="00B708F2">
        <w:rPr>
          <w:sz w:val="22"/>
          <w:lang w:val="sr-Cyrl-CS"/>
        </w:rPr>
        <w:t xml:space="preserve"> стручно оспособљавање полазника основне полицијске обуке, на стручно оспособљавање и усавршавање припадника Министарства (тренинг), научно-истраживачки рад од интереса за унутрашње послове, издавачку делатност за потребе стручног образовања, оспособљавања и усавршавања и логистичких послова које су у функцији образовне делат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szCs w:val="22"/>
          <w:lang w:val="ru-RU"/>
        </w:rPr>
        <w:t>послова нормативне, управне, организационо-техничке, превентивне, превентивно-техничке, образовне, информативно-васпитне и друге природе з</w:t>
      </w:r>
      <w:r w:rsidRPr="00B708F2">
        <w:rPr>
          <w:sz w:val="22"/>
          <w:szCs w:val="22"/>
        </w:rPr>
        <w:t>a</w:t>
      </w:r>
      <w:r w:rsidRPr="00B708F2">
        <w:rPr>
          <w:sz w:val="22"/>
          <w:szCs w:val="22"/>
          <w:lang w:val="ru-RU"/>
        </w:rPr>
        <w:t xml:space="preserve"> организова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средину или да проузрокују штету већег обима и пружање помоћи код отклањања последица (смањивање и санацију) проузрокованих у ванредним ситу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Информације у вези са оперативним планирањем, организовањем и извршавањем задатака ревизије; тестирање, анализе и оцене пословних функција из надлежности Министарства унутрашњих послова у складу са најбољом стурковном праксом и стандардима интерне ревизије;</w:t>
      </w:r>
    </w:p>
    <w:p w:rsidR="00461FEA" w:rsidRPr="00B708F2" w:rsidRDefault="00461FEA" w:rsidP="00C916E6">
      <w:pPr>
        <w:pStyle w:val="Heading1"/>
        <w:spacing w:before="120" w:after="120"/>
        <w:rPr>
          <w:sz w:val="24"/>
          <w:szCs w:val="24"/>
          <w:lang w:val="sr-Cyrl-CS"/>
        </w:rPr>
      </w:pPr>
      <w:bookmarkStart w:id="178" w:name="_19._ПОДАЦИ_О_ВРСТАМА_ИНФОРМАЦИЈА_КО"/>
      <w:bookmarkEnd w:id="178"/>
    </w:p>
    <w:p w:rsidR="009566BF" w:rsidRPr="00B708F2" w:rsidRDefault="009566BF" w:rsidP="00C916E6">
      <w:pPr>
        <w:pStyle w:val="Heading1"/>
        <w:spacing w:before="120" w:after="120"/>
        <w:rPr>
          <w:w w:val="80"/>
          <w:sz w:val="22"/>
          <w:szCs w:val="22"/>
        </w:rPr>
      </w:pPr>
      <w:bookmarkStart w:id="179" w:name="_Toc21081630"/>
      <w:r w:rsidRPr="00B708F2">
        <w:rPr>
          <w:sz w:val="24"/>
          <w:szCs w:val="24"/>
        </w:rPr>
        <w:t>1</w:t>
      </w:r>
      <w:r w:rsidR="004A4A3B" w:rsidRPr="00B708F2">
        <w:rPr>
          <w:sz w:val="24"/>
          <w:szCs w:val="24"/>
        </w:rPr>
        <w:t>9</w:t>
      </w:r>
      <w:r w:rsidRPr="00B708F2">
        <w:rPr>
          <w:sz w:val="24"/>
          <w:szCs w:val="24"/>
        </w:rPr>
        <w:t xml:space="preserve">. </w:t>
      </w:r>
      <w:bookmarkStart w:id="180" w:name="ПОДАЦИ_О_ВРСТАМА_ИНФОРМАЦИЈА_КОЈИМА_ДРЖА"/>
      <w:bookmarkEnd w:id="180"/>
      <w:r w:rsidRPr="00B708F2">
        <w:rPr>
          <w:w w:val="80"/>
          <w:sz w:val="24"/>
          <w:szCs w:val="24"/>
        </w:rPr>
        <w:t>ПОДАЦИ О ВРСТАМА ИНФ</w:t>
      </w:r>
      <w:r w:rsidR="00B85C94" w:rsidRPr="00B708F2">
        <w:rPr>
          <w:w w:val="80"/>
          <w:sz w:val="24"/>
          <w:szCs w:val="24"/>
        </w:rPr>
        <w:t xml:space="preserve">ОРМАЦИЈА КОЈИМА ДРЖАВНИ ОРГАН </w:t>
      </w:r>
      <w:r w:rsidRPr="00B708F2">
        <w:rPr>
          <w:w w:val="80"/>
          <w:sz w:val="24"/>
          <w:szCs w:val="24"/>
        </w:rPr>
        <w:t>ОМОГУЋАВА</w:t>
      </w:r>
      <w:r w:rsidRPr="00B708F2">
        <w:rPr>
          <w:w w:val="80"/>
          <w:sz w:val="22"/>
          <w:szCs w:val="22"/>
        </w:rPr>
        <w:t xml:space="preserve"> </w:t>
      </w:r>
      <w:r w:rsidRPr="00B708F2">
        <w:rPr>
          <w:w w:val="80"/>
          <w:sz w:val="24"/>
          <w:szCs w:val="24"/>
        </w:rPr>
        <w:t>ПРИСТУП</w:t>
      </w:r>
      <w:bookmarkEnd w:id="176"/>
      <w:bookmarkEnd w:id="177"/>
      <w:bookmarkEnd w:id="179"/>
    </w:p>
    <w:p w:rsidR="008766B0" w:rsidRPr="00B708F2" w:rsidRDefault="008766B0" w:rsidP="008766B0">
      <w:pPr>
        <w:spacing w:before="120" w:after="120"/>
        <w:jc w:val="both"/>
        <w:rPr>
          <w:sz w:val="22"/>
          <w:szCs w:val="22"/>
          <w:lang w:val="sr-Cyrl-CS"/>
        </w:rPr>
      </w:pPr>
      <w:r w:rsidRPr="00B708F2">
        <w:rPr>
          <w:sz w:val="22"/>
          <w:szCs w:val="22"/>
          <w:lang w:val="sr-Cyrl-CS"/>
        </w:rPr>
        <w:t xml:space="preserve">Све врсте информација, које су садржане у неком документу, којима располаже Министарство унутрашњих послова, које су настале у раду или у вези са радом Министарства и које су побројане у </w:t>
      </w:r>
      <w:hyperlink w:anchor="_18._ПОДАЦИ_О_ВРСТАМА ИНФОРМАЦИЈА" w:history="1">
        <w:r w:rsidRPr="00B708F2">
          <w:rPr>
            <w:rStyle w:val="Hyperlink"/>
            <w:sz w:val="22"/>
            <w:szCs w:val="22"/>
            <w:lang w:val="sr-Cyrl-CS"/>
          </w:rPr>
          <w:t>поглављу</w:t>
        </w:r>
        <w:r w:rsidRPr="00B708F2">
          <w:rPr>
            <w:rStyle w:val="Hyperlink"/>
            <w:sz w:val="22"/>
            <w:szCs w:val="22"/>
          </w:rPr>
          <w:t xml:space="preserve"> </w:t>
        </w:r>
        <w:r w:rsidRPr="00B708F2">
          <w:rPr>
            <w:rStyle w:val="Hyperlink"/>
            <w:sz w:val="22"/>
            <w:szCs w:val="22"/>
            <w:lang w:val="sr-Cyrl-CS"/>
          </w:rPr>
          <w:t>18.</w:t>
        </w:r>
      </w:hyperlink>
      <w:r w:rsidRPr="00B708F2">
        <w:rPr>
          <w:sz w:val="22"/>
          <w:szCs w:val="22"/>
          <w:lang w:val="sr-Cyrl-CS"/>
        </w:rPr>
        <w:t xml:space="preserve"> овог Информатора могу се добити на основу захтева за приступ информацијама.</w:t>
      </w:r>
    </w:p>
    <w:p w:rsidR="008766B0" w:rsidRPr="00B708F2" w:rsidRDefault="008766B0" w:rsidP="008766B0">
      <w:pPr>
        <w:spacing w:before="120" w:after="120"/>
        <w:jc w:val="both"/>
        <w:rPr>
          <w:sz w:val="22"/>
          <w:szCs w:val="22"/>
          <w:lang w:val="sr-Cyrl-CS"/>
        </w:rPr>
      </w:pPr>
      <w:r w:rsidRPr="00B708F2">
        <w:rPr>
          <w:sz w:val="22"/>
          <w:szCs w:val="22"/>
          <w:lang w:val="sr-Cyrl-CS"/>
        </w:rPr>
        <w:t>Приступ информацијама може бити ускраћен или ограничен у вези са следећим врстама информација и из следећих разлога:</w:t>
      </w:r>
    </w:p>
    <w:p w:rsidR="008766B0" w:rsidRPr="00B708F2" w:rsidRDefault="008766B0" w:rsidP="008766B0">
      <w:pPr>
        <w:spacing w:before="120" w:after="120"/>
        <w:jc w:val="both"/>
        <w:rPr>
          <w:sz w:val="22"/>
          <w:szCs w:val="22"/>
          <w:lang w:val="sr-Cyrl-CS"/>
        </w:rPr>
      </w:pPr>
      <w:r w:rsidRPr="00B708F2">
        <w:rPr>
          <w:b/>
          <w:sz w:val="22"/>
          <w:szCs w:val="22"/>
          <w:lang w:val="sr-Cyrl-CS"/>
        </w:rPr>
        <w:t>1</w:t>
      </w:r>
      <w:r w:rsidRPr="00B708F2">
        <w:rPr>
          <w:sz w:val="22"/>
          <w:szCs w:val="22"/>
          <w:lang w:val="sr-Cyrl-CS"/>
        </w:rPr>
        <w:t>.Ако се захтев односи на неку информацију која припада врстама информација из поглавља</w:t>
      </w:r>
      <w:r w:rsidRPr="00B708F2">
        <w:rPr>
          <w:color w:val="632423"/>
          <w:sz w:val="22"/>
          <w:szCs w:val="22"/>
          <w:lang w:val="sr-Cyrl-CS"/>
        </w:rPr>
        <w:t xml:space="preserve"> </w:t>
      </w:r>
      <w:r w:rsidR="00DA27B1" w:rsidRPr="00B708F2">
        <w:rPr>
          <w:sz w:val="22"/>
          <w:szCs w:val="22"/>
          <w:lang w:val="sr-Cyrl-CS"/>
        </w:rPr>
        <w:t>18.</w:t>
      </w:r>
      <w:r w:rsidRPr="00B708F2">
        <w:rPr>
          <w:color w:val="632423"/>
          <w:sz w:val="22"/>
          <w:szCs w:val="22"/>
          <w:lang w:val="sr-Cyrl-CS"/>
        </w:rPr>
        <w:t>,</w:t>
      </w:r>
      <w:r w:rsidRPr="00B708F2">
        <w:rPr>
          <w:sz w:val="22"/>
          <w:szCs w:val="22"/>
          <w:lang w:val="sr-Cyrl-CS"/>
        </w:rPr>
        <w:t xml:space="preserve"> Министарство се може позвати на то да је тражена информација већ доступна на Интернету, и поступити на основу одредб</w:t>
      </w:r>
      <w:r w:rsidR="00AF41D6" w:rsidRPr="00B708F2">
        <w:rPr>
          <w:sz w:val="22"/>
          <w:szCs w:val="22"/>
          <w:lang w:val="sr-Cyrl-CS"/>
        </w:rPr>
        <w:t>е</w:t>
      </w:r>
      <w:r w:rsidRPr="00B708F2">
        <w:rPr>
          <w:sz w:val="22"/>
          <w:szCs w:val="22"/>
          <w:lang w:val="sr-Cyrl-CS"/>
        </w:rPr>
        <w:t xml:space="preserve"> чл</w:t>
      </w:r>
      <w:r w:rsidR="00AF41D6" w:rsidRPr="00B708F2">
        <w:rPr>
          <w:sz w:val="22"/>
          <w:szCs w:val="22"/>
          <w:lang w:val="sr-Cyrl-CS"/>
        </w:rPr>
        <w:t xml:space="preserve">. </w:t>
      </w:r>
      <w:r w:rsidRPr="00B708F2">
        <w:rPr>
          <w:sz w:val="22"/>
          <w:szCs w:val="22"/>
          <w:lang w:val="sr-Cyrl-CS"/>
        </w:rPr>
        <w:t xml:space="preserve">10. Закона о слободном приступу информацијама од јавног значаја тако што ће подносиоцу захтева, уместо омогућавања увида или копије документа, доставити тачну интернет адресу на којој се информација може прочитати или документ преузети. </w:t>
      </w:r>
    </w:p>
    <w:p w:rsidR="008766B0" w:rsidRPr="00B708F2" w:rsidRDefault="008766B0" w:rsidP="008766B0">
      <w:pPr>
        <w:spacing w:before="120" w:after="120"/>
        <w:jc w:val="both"/>
        <w:rPr>
          <w:sz w:val="22"/>
          <w:szCs w:val="22"/>
        </w:rPr>
      </w:pPr>
      <w:r w:rsidRPr="00B708F2">
        <w:rPr>
          <w:b/>
          <w:sz w:val="22"/>
          <w:szCs w:val="22"/>
          <w:lang w:val="sr-Cyrl-CS"/>
        </w:rPr>
        <w:t>2</w:t>
      </w:r>
      <w:r w:rsidRPr="00B708F2">
        <w:rPr>
          <w:sz w:val="22"/>
          <w:szCs w:val="22"/>
          <w:lang w:val="sr-Cyrl-CS"/>
        </w:rPr>
        <w:t xml:space="preserve">.Када се захтев односи на неки податак који је овлашћено лице Министарства у складу са Законом о тајности података, означило одређеним степеном тајности, Министарство може ускратити приступ таквом податку, на основу одредаба члана 9. т. 5 Закона о слободном приступу информацијама од јавног значаја, ако су испуњени и материјални услови у погледу могућности наступања тешких правних или других последица по интересе који претежу над интересом за приступ информацијама. </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У таквом случају одбијање захтева може бити делимично или потпуно, у зависности од тога да ли је тајни податак могуће издвојити и делимично удовољити захтеву или не. Примена овог изузетка се може очекивати у малом броју случајева. </w:t>
      </w:r>
    </w:p>
    <w:p w:rsidR="008766B0" w:rsidRPr="00B708F2" w:rsidRDefault="008766B0" w:rsidP="008766B0">
      <w:pPr>
        <w:spacing w:before="120" w:after="120"/>
        <w:jc w:val="both"/>
        <w:rPr>
          <w:sz w:val="22"/>
          <w:szCs w:val="22"/>
          <w:lang w:val="sr-Cyrl-CS"/>
        </w:rPr>
      </w:pPr>
      <w:r w:rsidRPr="00B708F2">
        <w:rPr>
          <w:b/>
          <w:sz w:val="22"/>
          <w:szCs w:val="22"/>
          <w:lang w:val="sr-Cyrl-CS"/>
        </w:rPr>
        <w:t>3</w:t>
      </w:r>
      <w:r w:rsidRPr="00B708F2">
        <w:rPr>
          <w:sz w:val="22"/>
          <w:szCs w:val="22"/>
          <w:lang w:val="sr-Cyrl-CS"/>
        </w:rPr>
        <w:t>.Захтеви који се односе на неку од ниже наведених врста информација могу бити делимично или потпуно одбијени на основу члана 14. Закона о слободном приступу информацијама. У свим овим случајевима, подносиоцу захтева, у начелу, неће бити омогућен приступ у личне податке, а биће омогућен у делове документа који преостају када се из њега издвоје информације које се штите по овом основу, на начин предвиђен чл. 12 Закон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у вези са захтевом за обраду података о личности (Министарство ће ускратити све податке на основу којих би се могао идентификовати подносилац захтев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о пол. службеницима и другим запосленим лицима (Министарство ће ускратити приступ њиховим личним подацима (нпр. матични број, датум рођења, кућна адреса и број телефона, националност, подаци о здравственом стању, социјалном статусу и сл.);</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lastRenderedPageBreak/>
        <w:t>Подаци о платама пол. службеника и других лица која имају својство јавног функционера (Министарство ће ускратити поједине личне податке лица која добијају плате из буџета - број рачуна у банци, матични број, адреса становања)</w:t>
      </w:r>
    </w:p>
    <w:p w:rsidR="008766B0" w:rsidRPr="00B708F2" w:rsidRDefault="008766B0" w:rsidP="008766B0">
      <w:pPr>
        <w:spacing w:before="120" w:after="120"/>
        <w:jc w:val="both"/>
        <w:rPr>
          <w:sz w:val="22"/>
          <w:szCs w:val="22"/>
          <w:lang w:val="sr-Cyrl-CS"/>
        </w:rPr>
      </w:pPr>
      <w:r w:rsidRPr="00B708F2">
        <w:rPr>
          <w:b/>
          <w:sz w:val="22"/>
          <w:szCs w:val="22"/>
          <w:lang w:val="sr-Cyrl-CS"/>
        </w:rPr>
        <w:t>4</w:t>
      </w:r>
      <w:r w:rsidRPr="00B708F2">
        <w:rPr>
          <w:sz w:val="22"/>
          <w:szCs w:val="22"/>
          <w:lang w:val="sr-Cyrl-CS"/>
        </w:rPr>
        <w:t>.Када се захтевом траже информације из неког предмета који је у поступку пред другим државним органом, Министарство ће проценити да ли је нужно ускратити приступ информацији привремено, за време трајања поступка, ако би то могло угрозити даље вођење поступка.</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С обзиром на то да није у потпуности могуће унапред предвидети сваку ситуацију у којој би било оправдано ускратити приступ некој информацији, напомињемо да је могуће да се и у оквиру других категорија информација, осим оних које су изричито наведене у овом поглављу, нађу неки подаци за које би био ускраћен приступ на основу заштите приватности лица на која се ти подаци односе. </w:t>
      </w:r>
    </w:p>
    <w:p w:rsidR="008766B0" w:rsidRPr="00B708F2" w:rsidRDefault="008766B0" w:rsidP="008766B0">
      <w:pPr>
        <w:spacing w:before="80" w:after="80"/>
        <w:rPr>
          <w:sz w:val="22"/>
          <w:szCs w:val="22"/>
          <w:lang w:val="sr-Cyrl-CS"/>
        </w:rPr>
      </w:pPr>
      <w:r w:rsidRPr="00B708F2">
        <w:rPr>
          <w:sz w:val="22"/>
          <w:szCs w:val="22"/>
          <w:lang w:val="sr-Cyrl-CS"/>
        </w:rPr>
        <w:t>Могући разлози (интереси) за ускраћивање приступа из чланова 9, 13. и 14. Закона су:</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живот, здравље, сигурност или које друго важно добро неког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1);</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речавање или откривање кривичног дела, оптужење за кривично дело, вођење</w:t>
      </w:r>
      <w:r w:rsidRPr="00B708F2">
        <w:rPr>
          <w:sz w:val="22"/>
          <w:szCs w:val="22"/>
        </w:rPr>
        <w:t xml:space="preserve"> </w:t>
      </w:r>
      <w:r w:rsidRPr="00B708F2">
        <w:rPr>
          <w:sz w:val="22"/>
          <w:szCs w:val="22"/>
          <w:lang w:val="sr-Cyrl-CS"/>
        </w:rPr>
        <w:t>преткривичног поступка односно судског поступка, извршење пресуде или спровођење казне, вођење којег другог правно уређеног поступка, фер поступање и правично суђење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2);</w:t>
      </w:r>
    </w:p>
    <w:p w:rsidR="008766B0" w:rsidRPr="00B708F2" w:rsidRDefault="008766B0" w:rsidP="00B129C8">
      <w:pPr>
        <w:numPr>
          <w:ilvl w:val="0"/>
          <w:numId w:val="8"/>
        </w:numPr>
        <w:tabs>
          <w:tab w:val="clear" w:pos="720"/>
          <w:tab w:val="left" w:pos="540"/>
        </w:tabs>
        <w:spacing w:before="80" w:after="80"/>
        <w:ind w:left="709" w:hanging="709"/>
        <w:jc w:val="both"/>
        <w:rPr>
          <w:sz w:val="22"/>
          <w:szCs w:val="22"/>
          <w:lang w:val="sr-Cyrl-CS"/>
        </w:rPr>
      </w:pPr>
      <w:r w:rsidRPr="00B708F2">
        <w:rPr>
          <w:sz w:val="22"/>
          <w:szCs w:val="22"/>
          <w:lang w:val="sr-Cyrl-CS"/>
        </w:rPr>
        <w:t>одбрана земље, национална или јавна безбедност, међународни односи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3);</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особност државе да управља економским процесима у земљи, остварење оправданих економских интерес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4);</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државна, службена, пословна и друга тајна, односно информација која је доступна само одређеном кругу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5);</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спречавање злоупотребе права на приступ информацијама (чл</w:t>
      </w:r>
      <w:r w:rsidRPr="00B708F2">
        <w:rPr>
          <w:sz w:val="22"/>
          <w:szCs w:val="22"/>
        </w:rPr>
        <w:t>.</w:t>
      </w:r>
      <w:r w:rsidRPr="00B708F2">
        <w:rPr>
          <w:sz w:val="22"/>
          <w:szCs w:val="22"/>
          <w:lang w:val="sr-Cyrl-CS"/>
        </w:rPr>
        <w:t xml:space="preserve"> 13); </w:t>
      </w:r>
    </w:p>
    <w:p w:rsidR="008766B0" w:rsidRPr="00B708F2" w:rsidRDefault="008766B0" w:rsidP="00B129C8">
      <w:pPr>
        <w:numPr>
          <w:ilvl w:val="0"/>
          <w:numId w:val="8"/>
        </w:numPr>
        <w:tabs>
          <w:tab w:val="clear" w:pos="720"/>
          <w:tab w:val="left" w:pos="540"/>
        </w:tabs>
        <w:spacing w:before="80" w:after="80"/>
        <w:ind w:left="561" w:hanging="561"/>
        <w:jc w:val="both"/>
        <w:rPr>
          <w:sz w:val="22"/>
          <w:szCs w:val="22"/>
          <w:lang w:val="sr-Cyrl-CS"/>
        </w:rPr>
      </w:pPr>
      <w:r w:rsidRPr="00B708F2">
        <w:rPr>
          <w:sz w:val="22"/>
          <w:szCs w:val="22"/>
          <w:lang w:val="sr-Cyrl-CS"/>
        </w:rPr>
        <w:t>право на приватност, на углед, и које друго право лица на које се тражена информација лично односи (чл</w:t>
      </w:r>
      <w:r w:rsidRPr="00B708F2">
        <w:rPr>
          <w:sz w:val="22"/>
          <w:szCs w:val="22"/>
        </w:rPr>
        <w:t>.</w:t>
      </w:r>
      <w:r w:rsidRPr="00B708F2">
        <w:rPr>
          <w:sz w:val="22"/>
          <w:szCs w:val="22"/>
          <w:lang w:val="sr-Cyrl-CS"/>
        </w:rPr>
        <w:t xml:space="preserve"> 14).</w:t>
      </w: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BC402B" w:rsidRPr="00B708F2" w:rsidRDefault="00154975" w:rsidP="003F4493">
      <w:pPr>
        <w:autoSpaceDE w:val="0"/>
        <w:autoSpaceDN w:val="0"/>
        <w:adjustRightInd w:val="0"/>
        <w:jc w:val="center"/>
        <w:rPr>
          <w:color w:val="000000"/>
          <w:sz w:val="22"/>
          <w:szCs w:val="22"/>
          <w:lang w:val="ru-RU"/>
        </w:rPr>
      </w:pPr>
      <w:hyperlink w:anchor="_САДРЖАЈ_ИНФОРМАТОРА_О_РАДУ МИНИСТАР" w:history="1">
        <w:r w:rsidR="001568A1" w:rsidRPr="00B708F2">
          <w:rPr>
            <w:rStyle w:val="Hyperlink"/>
            <w:sz w:val="22"/>
            <w:szCs w:val="22"/>
            <w:lang w:val="ru-RU"/>
          </w:rPr>
          <w:t>назад на садржај</w:t>
        </w:r>
      </w:hyperlink>
    </w:p>
    <w:p w:rsidR="00135B09" w:rsidRPr="00B708F2" w:rsidRDefault="00C916E6" w:rsidP="00AF41D6">
      <w:pPr>
        <w:pStyle w:val="Heading1"/>
        <w:spacing w:before="120" w:after="120"/>
        <w:ind w:right="-329"/>
        <w:rPr>
          <w:w w:val="90"/>
          <w:sz w:val="24"/>
          <w:szCs w:val="24"/>
        </w:rPr>
      </w:pPr>
      <w:bookmarkStart w:id="181" w:name="_Toc282546081"/>
      <w:bookmarkStart w:id="182" w:name="_Toc282590387"/>
      <w:r w:rsidRPr="00B708F2">
        <w:rPr>
          <w:sz w:val="22"/>
          <w:szCs w:val="22"/>
        </w:rPr>
        <w:br w:type="page"/>
      </w:r>
      <w:bookmarkStart w:id="183" w:name="_Toc21081631"/>
      <w:r w:rsidR="004A4A3B" w:rsidRPr="00B708F2">
        <w:rPr>
          <w:sz w:val="24"/>
          <w:szCs w:val="24"/>
        </w:rPr>
        <w:lastRenderedPageBreak/>
        <w:t>20</w:t>
      </w:r>
      <w:r w:rsidR="00135B09" w:rsidRPr="00B708F2">
        <w:rPr>
          <w:sz w:val="24"/>
          <w:szCs w:val="24"/>
        </w:rPr>
        <w:t xml:space="preserve">. </w:t>
      </w:r>
      <w:bookmarkStart w:id="184" w:name="ИНФОРМАЦИЈЕ_О_ПОДНОШЕЊУ_ЗАХТЕВА_ЗА_ПРИСТ"/>
      <w:bookmarkEnd w:id="184"/>
      <w:r w:rsidR="00135B09" w:rsidRPr="00B708F2">
        <w:rPr>
          <w:w w:val="90"/>
          <w:sz w:val="24"/>
          <w:szCs w:val="24"/>
        </w:rPr>
        <w:t>ИНФОРМАЦИЈЕ О ПОДНОШЕЊУ ЗАХТЕВА ЗА ПРИСТУП</w:t>
      </w:r>
      <w:bookmarkEnd w:id="181"/>
      <w:bookmarkEnd w:id="182"/>
      <w:r w:rsidR="00135B09" w:rsidRPr="00B708F2">
        <w:rPr>
          <w:w w:val="90"/>
          <w:sz w:val="24"/>
          <w:szCs w:val="24"/>
        </w:rPr>
        <w:t xml:space="preserve"> </w:t>
      </w:r>
      <w:bookmarkStart w:id="185" w:name="_Toc282546082"/>
      <w:bookmarkStart w:id="186" w:name="_Toc282590388"/>
      <w:bookmarkStart w:id="187" w:name="_Toc334085370"/>
      <w:r w:rsidRPr="00B708F2">
        <w:rPr>
          <w:w w:val="90"/>
          <w:sz w:val="24"/>
          <w:szCs w:val="24"/>
          <w:lang w:val="sr-Cyrl-CS"/>
        </w:rPr>
        <w:t>ИН</w:t>
      </w:r>
      <w:r w:rsidR="00135B09" w:rsidRPr="00B708F2">
        <w:rPr>
          <w:w w:val="90"/>
          <w:sz w:val="24"/>
          <w:szCs w:val="24"/>
        </w:rPr>
        <w:t>ФОРМАЦИЈАМА</w:t>
      </w:r>
      <w:bookmarkEnd w:id="183"/>
      <w:bookmarkEnd w:id="185"/>
      <w:bookmarkEnd w:id="186"/>
      <w:bookmarkEnd w:id="187"/>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1.</w:t>
      </w:r>
      <w:r w:rsidR="00135B09" w:rsidRPr="00B708F2">
        <w:rPr>
          <w:sz w:val="22"/>
          <w:szCs w:val="22"/>
        </w:rPr>
        <w:tab/>
        <w:t>Садржина права на слободан приступ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У складу са Законом о слободном приступу информацијама од јавног значаја ''Службени гласник РС'' бр.120/04) јавност има право на приступ информацијама од јавног значаја којима располаже Министарство, ради остваривања и заштите интереса јавности да зна и остваривања слободног демократског поретка и отвореног друштв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Законом о слободном приступу информацијама од јавног значаја  у члану 2. дефинисано је да је информација од јавног значаја она '' којом располаже орган јавне власти, настала у раду или у вези са радим органа јавне власти, садржана у </w:t>
      </w:r>
      <w:r w:rsidR="000D4934" w:rsidRPr="00B708F2">
        <w:rPr>
          <w:sz w:val="22"/>
          <w:szCs w:val="22"/>
          <w:lang w:val="sr-Cyrl-CS"/>
        </w:rPr>
        <w:t>одређеном</w:t>
      </w:r>
      <w:r w:rsidRPr="00B708F2">
        <w:rPr>
          <w:sz w:val="22"/>
          <w:szCs w:val="22"/>
          <w:lang w:val="sr-Cyrl-CS"/>
        </w:rPr>
        <w:t xml:space="preserve"> документу, а односи се на све оно о чему јавност има оправдани интерес да зна''.</w:t>
      </w:r>
    </w:p>
    <w:p w:rsidR="00135B09" w:rsidRPr="00B708F2" w:rsidRDefault="00135B09" w:rsidP="00C916E6">
      <w:pPr>
        <w:spacing w:before="120" w:after="120"/>
        <w:jc w:val="both"/>
        <w:rPr>
          <w:sz w:val="22"/>
          <w:szCs w:val="22"/>
          <w:lang w:val="sr-Cyrl-CS"/>
        </w:rPr>
      </w:pPr>
      <w:r w:rsidRPr="00B708F2">
        <w:rPr>
          <w:sz w:val="22"/>
          <w:szCs w:val="22"/>
          <w:lang w:val="sr-Cyrl-CS"/>
        </w:rPr>
        <w:t>Према члану 5. Закона о слободном приступу информацијам</w:t>
      </w:r>
      <w:r w:rsidRPr="00B708F2">
        <w:rPr>
          <w:sz w:val="22"/>
          <w:szCs w:val="22"/>
        </w:rPr>
        <w:t>а</w:t>
      </w:r>
      <w:r w:rsidRPr="00B708F2">
        <w:rPr>
          <w:sz w:val="22"/>
          <w:szCs w:val="22"/>
          <w:lang w:val="sr-Cyrl-CS"/>
        </w:rPr>
        <w:t xml:space="preserve">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2</w:t>
      </w:r>
      <w:r w:rsidR="00135B09" w:rsidRPr="00B708F2">
        <w:rPr>
          <w:b/>
          <w:sz w:val="22"/>
          <w:szCs w:val="22"/>
        </w:rPr>
        <w:tab/>
      </w:r>
      <w:r w:rsidR="00135B09" w:rsidRPr="00B708F2">
        <w:rPr>
          <w:sz w:val="22"/>
          <w:szCs w:val="22"/>
        </w:rPr>
        <w:t>Подношење захтева за приступ информацијама од јавног значаја</w:t>
      </w:r>
    </w:p>
    <w:p w:rsidR="00135B09" w:rsidRPr="00B708F2" w:rsidRDefault="00135B09" w:rsidP="00C916E6">
      <w:pPr>
        <w:spacing w:before="120" w:after="120"/>
        <w:jc w:val="both"/>
        <w:rPr>
          <w:b/>
          <w:sz w:val="22"/>
          <w:szCs w:val="22"/>
          <w:lang w:val="sr-Cyrl-CS"/>
        </w:rPr>
      </w:pPr>
      <w:r w:rsidRPr="00B708F2">
        <w:rPr>
          <w:sz w:val="22"/>
          <w:szCs w:val="22"/>
          <w:lang w:val="sr-Cyrl-C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w:t>
      </w:r>
      <w:r w:rsidR="000D4934" w:rsidRPr="00B708F2">
        <w:rPr>
          <w:sz w:val="22"/>
          <w:szCs w:val="22"/>
          <w:lang w:val="sr-Cyrl-CS"/>
        </w:rPr>
        <w:t>електронска</w:t>
      </w:r>
      <w:r w:rsidRPr="00B708F2">
        <w:rPr>
          <w:sz w:val="22"/>
          <w:szCs w:val="22"/>
          <w:lang w:val="sr-Cyrl-CS"/>
        </w:rPr>
        <w:t xml:space="preserve"> адреса), што прецизнији опис информације која се тражи,</w:t>
      </w:r>
      <w:r w:rsidRPr="00B708F2">
        <w:rPr>
          <w:sz w:val="22"/>
          <w:szCs w:val="22"/>
        </w:rPr>
        <w:t xml:space="preserve"> </w:t>
      </w:r>
      <w:r w:rsidRPr="00B708F2">
        <w:rPr>
          <w:sz w:val="22"/>
          <w:szCs w:val="22"/>
          <w:lang w:val="sr-Cyrl-CS"/>
        </w:rPr>
        <w:t>а може садржати и друге податке који олакшавају проналажење тражене информације.</w:t>
      </w:r>
      <w:r w:rsidRPr="00B708F2">
        <w:rPr>
          <w:b/>
          <w:sz w:val="22"/>
          <w:szCs w:val="22"/>
          <w:lang w:val="sr-Cyrl-CS"/>
        </w:rPr>
        <w:t xml:space="preserve"> Тражилац није дужан да наведе разлоге за подношење захтева.</w:t>
      </w:r>
    </w:p>
    <w:p w:rsidR="00135B09" w:rsidRPr="00B708F2" w:rsidRDefault="00135B09" w:rsidP="00C916E6">
      <w:pPr>
        <w:spacing w:before="120" w:after="120"/>
        <w:jc w:val="both"/>
        <w:rPr>
          <w:b/>
          <w:sz w:val="22"/>
          <w:szCs w:val="22"/>
          <w:lang w:val="sr-Cyrl-CS"/>
        </w:rPr>
      </w:pPr>
      <w:r w:rsidRPr="00B708F2">
        <w:rPr>
          <w:b/>
          <w:sz w:val="22"/>
          <w:szCs w:val="22"/>
          <w:lang w:val="sr-Cyrl-CS"/>
        </w:rPr>
        <w:t>Овлашћено лице коме је захтев достављен поступа по следећој процедури:</w:t>
      </w:r>
    </w:p>
    <w:p w:rsidR="00135B09" w:rsidRPr="00B708F2" w:rsidRDefault="00135B09" w:rsidP="00C916E6">
      <w:pPr>
        <w:spacing w:before="120" w:after="120"/>
        <w:jc w:val="both"/>
        <w:rPr>
          <w:sz w:val="22"/>
          <w:szCs w:val="22"/>
          <w:lang w:val="sr-Cyrl-CS"/>
        </w:rPr>
      </w:pPr>
      <w:r w:rsidRPr="00B708F2">
        <w:rPr>
          <w:sz w:val="22"/>
          <w:szCs w:val="22"/>
          <w:lang w:val="sr-Cyrl-CS"/>
        </w:rPr>
        <w:t>Преиспитује ваљаност захтева те ако захтев није уредан, без надокнаде, пружа правну поуку тражиоцу како да недостатке отклони.</w:t>
      </w:r>
    </w:p>
    <w:p w:rsidR="00135B09" w:rsidRPr="00B708F2" w:rsidRDefault="00135B09" w:rsidP="00C916E6">
      <w:pPr>
        <w:spacing w:before="120" w:after="120"/>
        <w:jc w:val="both"/>
        <w:rPr>
          <w:sz w:val="22"/>
          <w:szCs w:val="22"/>
          <w:lang w:val="sr-Cyrl-CS"/>
        </w:rPr>
      </w:pPr>
      <w:r w:rsidRPr="00B708F2">
        <w:rPr>
          <w:sz w:val="22"/>
          <w:szCs w:val="22"/>
          <w:lang w:val="sr-Cyrl-CS"/>
        </w:rPr>
        <w:t>Ако тражилац не отклони недостатке у законском року (15 дана од дана пријема правне поуке), а недостаци су такви да се по захтеву не може поступити, Министарство доноси  закључак којим се захтев одбацује као неуредан. Против овог закључка није дозвољена жалб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је захтев уредан, у зависности од вресте информације која се тражи, овлашћено лице без одлагања, захтев прослеђује надлежној организационој јединици Министарства у чијем су делокругу тражене информације. Уколико се тражена информација односи на рад више организационих јединица Министарства или је изузетно осетљиве садржине од овлашћеног лица се захтева да достави податке о поседовању информације, о прописима који указују да </w:t>
      </w:r>
      <w:r w:rsidR="000D4934" w:rsidRPr="00B708F2">
        <w:rPr>
          <w:sz w:val="22"/>
          <w:szCs w:val="22"/>
          <w:lang w:val="sr-Cyrl-CS"/>
        </w:rPr>
        <w:t>интерес</w:t>
      </w:r>
      <w:r w:rsidRPr="00B708F2">
        <w:rPr>
          <w:sz w:val="22"/>
          <w:szCs w:val="22"/>
          <w:lang w:val="sr-Cyrl-CS"/>
        </w:rPr>
        <w:t xml:space="preserve"> Министарства да податке сачува претеже над </w:t>
      </w:r>
      <w:r w:rsidR="000D4934" w:rsidRPr="00B708F2">
        <w:rPr>
          <w:sz w:val="22"/>
          <w:szCs w:val="22"/>
          <w:lang w:val="sr-Cyrl-CS"/>
        </w:rPr>
        <w:t>интересом</w:t>
      </w:r>
      <w:r w:rsidRPr="00B708F2">
        <w:rPr>
          <w:sz w:val="22"/>
          <w:szCs w:val="22"/>
          <w:lang w:val="sr-Cyrl-CS"/>
        </w:rPr>
        <w:t xml:space="preserve"> тражиоца да му се тражени подаци учине доступним.</w:t>
      </w:r>
    </w:p>
    <w:p w:rsidR="00135B09" w:rsidRPr="00B708F2" w:rsidRDefault="00135B09" w:rsidP="008766B0">
      <w:pPr>
        <w:spacing w:before="80" w:after="80"/>
        <w:jc w:val="both"/>
        <w:rPr>
          <w:sz w:val="22"/>
          <w:szCs w:val="22"/>
          <w:lang w:val="sr-Cyrl-CS"/>
        </w:rPr>
      </w:pPr>
      <w:r w:rsidRPr="00B708F2">
        <w:rPr>
          <w:sz w:val="22"/>
          <w:szCs w:val="22"/>
          <w:lang w:val="sr-Cyrl-CS"/>
        </w:rPr>
        <w:t xml:space="preserve">Министарство је дужно да омогући приступ </w:t>
      </w:r>
      <w:r w:rsidR="000D4934" w:rsidRPr="00B708F2">
        <w:rPr>
          <w:sz w:val="22"/>
          <w:szCs w:val="22"/>
          <w:lang w:val="sr-Cyrl-CS"/>
        </w:rPr>
        <w:t>информацијама</w:t>
      </w:r>
      <w:r w:rsidRPr="00B708F2">
        <w:rPr>
          <w:sz w:val="22"/>
          <w:szCs w:val="22"/>
          <w:lang w:val="sr-Cyrl-CS"/>
        </w:rPr>
        <w:t xml:space="preserve"> од јавног значаја и на основу усменог захтева тражиоца, који се саопштава у записник и уноси у посебну евиденцију. Рокови се рачунају као да је захтев поднет у писаној форми.</w:t>
      </w:r>
    </w:p>
    <w:p w:rsidR="00135B09" w:rsidRPr="00B708F2" w:rsidRDefault="00135B09" w:rsidP="008766B0">
      <w:pPr>
        <w:spacing w:before="80" w:after="80"/>
        <w:jc w:val="both"/>
        <w:rPr>
          <w:sz w:val="22"/>
          <w:szCs w:val="22"/>
          <w:lang w:val="sr-Cyrl-CS"/>
        </w:rPr>
      </w:pPr>
      <w:r w:rsidRPr="00B708F2">
        <w:rPr>
          <w:sz w:val="22"/>
          <w:szCs w:val="22"/>
          <w:lang w:val="sr-Cyrl-CS"/>
        </w:rPr>
        <w:t xml:space="preserve">Овлашћено лице које је примило захтев, без одлагања, а </w:t>
      </w:r>
      <w:r w:rsidR="000D4934" w:rsidRPr="00B708F2">
        <w:rPr>
          <w:sz w:val="22"/>
          <w:szCs w:val="22"/>
          <w:lang w:val="sr-Cyrl-CS"/>
        </w:rPr>
        <w:t>најкасније</w:t>
      </w:r>
      <w:r w:rsidRPr="00B708F2">
        <w:rPr>
          <w:sz w:val="22"/>
          <w:szCs w:val="22"/>
          <w:lang w:val="sr-Cyrl-CS"/>
        </w:rPr>
        <w:t xml:space="preserve"> у року од 15 дана од дана пријема, тражиоца обавештава о поседовању информације, ставља му на увид документа који садржи тражену информацију, односно на начин како је у захтеву наведено издаје му или му упућује копију документа.</w:t>
      </w:r>
    </w:p>
    <w:p w:rsidR="00135B09" w:rsidRPr="00B708F2" w:rsidRDefault="00135B09" w:rsidP="008766B0">
      <w:pPr>
        <w:spacing w:before="80" w:after="80"/>
        <w:jc w:val="both"/>
        <w:rPr>
          <w:sz w:val="22"/>
          <w:szCs w:val="22"/>
          <w:lang w:val="sr-Cyrl-CS"/>
        </w:rPr>
      </w:pPr>
      <w:r w:rsidRPr="00B708F2">
        <w:rPr>
          <w:sz w:val="22"/>
          <w:szCs w:val="22"/>
          <w:lang w:val="sr-Cyrl-CS"/>
        </w:rPr>
        <w:t>Ако није у могућности да у прописаном року обавести тражиоца о поседовању информације, овлашћено лице  је дужно да одреди накнадни рок, који не може бити дужи од 40 дана од дана пријема захтева и о томе одмах обавести тражиоца.</w:t>
      </w:r>
    </w:p>
    <w:p w:rsidR="00135B09" w:rsidRPr="00B708F2" w:rsidRDefault="00135B09" w:rsidP="008766B0">
      <w:pPr>
        <w:spacing w:before="80" w:after="80"/>
        <w:jc w:val="both"/>
        <w:rPr>
          <w:sz w:val="22"/>
          <w:szCs w:val="22"/>
          <w:lang w:val="sr-Cyrl-CS"/>
        </w:rPr>
      </w:pPr>
      <w:r w:rsidRPr="00B708F2">
        <w:rPr>
          <w:sz w:val="22"/>
          <w:szCs w:val="22"/>
          <w:lang w:val="sr-Cyrl-CS"/>
        </w:rPr>
        <w:t>Ако Министарство одбије да, у целини или делимично обавести тражиоца о поседовању информације, да му стави на увид документ који с</w:t>
      </w:r>
      <w:r w:rsidRPr="00B708F2">
        <w:rPr>
          <w:sz w:val="22"/>
          <w:szCs w:val="22"/>
        </w:rPr>
        <w:t>а</w:t>
      </w:r>
      <w:r w:rsidRPr="00B708F2">
        <w:rPr>
          <w:sz w:val="22"/>
          <w:szCs w:val="22"/>
          <w:lang w:val="sr-Cyrl-CS"/>
        </w:rPr>
        <w:t>држи тражену информацију, да му изда, односно упути копију траженог документа, дужно је да донесе решење о одбијању захтева и да то решење писмено образложи уз правну поуку да се против овог решења може се изјавити жалба непосредно Поверенику за информације од јавног значаја</w:t>
      </w:r>
      <w:r w:rsidRPr="00B708F2">
        <w:rPr>
          <w:sz w:val="22"/>
          <w:szCs w:val="22"/>
        </w:rPr>
        <w:t xml:space="preserve"> </w:t>
      </w:r>
      <w:r w:rsidRPr="00B708F2">
        <w:rPr>
          <w:sz w:val="22"/>
          <w:szCs w:val="22"/>
          <w:lang w:val="sr-Cyrl-CS"/>
        </w:rPr>
        <w:t>и заштиту података о личности у законом прописаном року.</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w:t>
      </w:r>
      <w:r w:rsidR="000D4934" w:rsidRPr="00B708F2">
        <w:rPr>
          <w:sz w:val="22"/>
          <w:szCs w:val="22"/>
          <w:lang w:val="sr-Cyrl-CS"/>
        </w:rPr>
        <w:t>Министарство</w:t>
      </w:r>
      <w:r w:rsidRPr="00B708F2">
        <w:rPr>
          <w:sz w:val="22"/>
          <w:szCs w:val="22"/>
          <w:lang w:val="sr-Cyrl-CS"/>
        </w:rPr>
        <w:t xml:space="preserve"> удовољи захтеву, о томе се не доноси решење.</w:t>
      </w:r>
    </w:p>
    <w:p w:rsidR="00135B09" w:rsidRPr="00B708F2" w:rsidRDefault="00135B09" w:rsidP="00C916E6">
      <w:pPr>
        <w:spacing w:before="120" w:after="120"/>
        <w:jc w:val="both"/>
        <w:rPr>
          <w:sz w:val="22"/>
          <w:szCs w:val="22"/>
          <w:lang w:val="sr-Cyrl-CS"/>
        </w:rPr>
      </w:pPr>
      <w:r w:rsidRPr="00B708F2">
        <w:rPr>
          <w:sz w:val="22"/>
          <w:szCs w:val="22"/>
          <w:lang w:val="sr-Cyrl-CS"/>
        </w:rPr>
        <w:lastRenderedPageBreak/>
        <w:t>Лицу које није у стању да без пратиоца изврши увид у документ који садржи тражену информацију, омогућиће се да то учини уз помоћ пратиоц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Када након спроведеног поступка, овлашћено лице утврди да </w:t>
      </w:r>
      <w:r w:rsidR="000D4934" w:rsidRPr="00B708F2">
        <w:rPr>
          <w:sz w:val="22"/>
          <w:szCs w:val="22"/>
          <w:lang w:val="sr-Cyrl-CS"/>
        </w:rPr>
        <w:t>Министарство</w:t>
      </w:r>
      <w:r w:rsidRPr="00B708F2">
        <w:rPr>
          <w:sz w:val="22"/>
          <w:szCs w:val="22"/>
          <w:lang w:val="sr-Cyrl-CS"/>
        </w:rPr>
        <w:t xml:space="preserve"> не поседује документ који садржи тражену информацију, проследиће захтев Поверенику уз обавештење тражиоца и Повереника о томе у чијем се поседу евентуално документ налази.</w:t>
      </w:r>
    </w:p>
    <w:p w:rsidR="00135B09" w:rsidRPr="00B708F2" w:rsidRDefault="00135B09" w:rsidP="00C916E6">
      <w:pPr>
        <w:spacing w:before="120" w:after="120"/>
        <w:jc w:val="both"/>
        <w:rPr>
          <w:sz w:val="22"/>
          <w:szCs w:val="22"/>
          <w:lang w:val="sr-Cyrl-CS"/>
        </w:rPr>
      </w:pPr>
      <w:r w:rsidRPr="00B708F2">
        <w:rPr>
          <w:sz w:val="22"/>
          <w:szCs w:val="22"/>
          <w:lang w:val="sr-Cyrl-CS"/>
        </w:rPr>
        <w:t>У поступању по захтеву овлашћена лица примењују одредбе Закона о општем управном поступку.</w:t>
      </w:r>
    </w:p>
    <w:p w:rsidR="008F2DB8" w:rsidRPr="00B708F2" w:rsidRDefault="004A4A3B" w:rsidP="008F2DB8">
      <w:pPr>
        <w:spacing w:before="120" w:after="120"/>
        <w:rPr>
          <w:sz w:val="22"/>
          <w:szCs w:val="22"/>
          <w:lang w:val="sr-Cyrl-CS"/>
        </w:rPr>
      </w:pPr>
      <w:r w:rsidRPr="00B708F2">
        <w:rPr>
          <w:sz w:val="22"/>
          <w:szCs w:val="22"/>
        </w:rPr>
        <w:t>20</w:t>
      </w:r>
      <w:r w:rsidR="00135B09" w:rsidRPr="00B708F2">
        <w:rPr>
          <w:sz w:val="22"/>
          <w:szCs w:val="22"/>
        </w:rPr>
        <w:t>.</w:t>
      </w:r>
      <w:r w:rsidR="00160405" w:rsidRPr="00B708F2">
        <w:rPr>
          <w:sz w:val="22"/>
          <w:szCs w:val="22"/>
        </w:rPr>
        <w:t>3</w:t>
      </w:r>
      <w:r w:rsidR="00135B09" w:rsidRPr="00B708F2">
        <w:rPr>
          <w:b/>
          <w:sz w:val="22"/>
          <w:szCs w:val="22"/>
        </w:rPr>
        <w:t xml:space="preserve"> </w:t>
      </w:r>
      <w:r w:rsidR="00135B09" w:rsidRPr="00B708F2">
        <w:rPr>
          <w:b/>
          <w:sz w:val="22"/>
          <w:szCs w:val="22"/>
        </w:rPr>
        <w:tab/>
      </w:r>
      <w:r w:rsidR="00135B09" w:rsidRPr="00B708F2">
        <w:rPr>
          <w:sz w:val="22"/>
          <w:szCs w:val="22"/>
        </w:rPr>
        <w:t>Искључење и ограничење</w:t>
      </w:r>
      <w:r w:rsidR="0024098B" w:rsidRPr="00B708F2">
        <w:rPr>
          <w:sz w:val="22"/>
          <w:szCs w:val="22"/>
        </w:rPr>
        <w:t xml:space="preserve"> </w:t>
      </w:r>
      <w:r w:rsidR="00135B09" w:rsidRPr="00B708F2">
        <w:rPr>
          <w:sz w:val="22"/>
          <w:szCs w:val="22"/>
        </w:rPr>
        <w:t>слободног приступа</w:t>
      </w:r>
      <w:r w:rsidR="008F2DB8" w:rsidRPr="00B708F2">
        <w:rPr>
          <w:sz w:val="22"/>
          <w:szCs w:val="22"/>
        </w:rPr>
        <w:t xml:space="preserve"> информацијама од јавног значај</w:t>
      </w:r>
    </w:p>
    <w:p w:rsidR="00135B09" w:rsidRPr="00B708F2" w:rsidRDefault="00135B09" w:rsidP="008F2DB8">
      <w:pPr>
        <w:spacing w:before="120" w:after="120"/>
        <w:jc w:val="both"/>
        <w:rPr>
          <w:sz w:val="22"/>
          <w:szCs w:val="22"/>
          <w:lang w:val="sr-Cyrl-CS"/>
        </w:rPr>
      </w:pPr>
      <w:r w:rsidRPr="00B708F2">
        <w:rPr>
          <w:sz w:val="22"/>
          <w:szCs w:val="22"/>
          <w:lang w:val="sr-Cyrl-CS"/>
        </w:rPr>
        <w:t xml:space="preserve">Према члану 9. Закона о слободном приступу информација од јавног значаја </w:t>
      </w:r>
      <w:r w:rsidR="000D4934" w:rsidRPr="00B708F2">
        <w:rPr>
          <w:sz w:val="22"/>
          <w:szCs w:val="22"/>
          <w:lang w:val="sr-Cyrl-CS"/>
        </w:rPr>
        <w:t>Министарство</w:t>
      </w:r>
      <w:r w:rsidRPr="00B708F2">
        <w:rPr>
          <w:sz w:val="22"/>
          <w:szCs w:val="22"/>
          <w:lang w:val="sr-Cyrl-CS"/>
        </w:rPr>
        <w:t xml:space="preserve"> неће омогућити остваривање права на приступ информацијама од јавног значаја ако би тим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живот, здравље, сигурност или које друго важно добро неког лиц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озбиљно угрозио одбрану земље, националну или јавну безбедност, или </w:t>
      </w:r>
      <w:r w:rsidR="000D4934" w:rsidRPr="00B708F2">
        <w:rPr>
          <w:sz w:val="22"/>
          <w:szCs w:val="22"/>
          <w:lang w:val="sr-Cyrl-CS"/>
        </w:rPr>
        <w:t>међународне</w:t>
      </w:r>
      <w:r w:rsidRPr="00B708F2">
        <w:rPr>
          <w:sz w:val="22"/>
          <w:szCs w:val="22"/>
          <w:lang w:val="sr-Cyrl-CS"/>
        </w:rPr>
        <w:t xml:space="preserve"> однос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битно умањио способност државе да управља економским процесима у земљи, или битно отежа остварење оправданих економских интерес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w:t>
      </w:r>
      <w:r w:rsidR="000D4934" w:rsidRPr="00B708F2">
        <w:rPr>
          <w:sz w:val="22"/>
          <w:szCs w:val="22"/>
          <w:lang w:val="sr-Cyrl-CS"/>
        </w:rPr>
        <w:t>интересом</w:t>
      </w:r>
      <w:r w:rsidRPr="00B708F2">
        <w:rPr>
          <w:sz w:val="22"/>
          <w:szCs w:val="22"/>
          <w:lang w:val="sr-Cyrl-CS"/>
        </w:rPr>
        <w:t xml:space="preserve"> за приступ информацији.</w:t>
      </w:r>
    </w:p>
    <w:p w:rsidR="00221A48" w:rsidRPr="00B708F2" w:rsidRDefault="00221A48" w:rsidP="00F3423C">
      <w:pPr>
        <w:rPr>
          <w:sz w:val="22"/>
          <w:szCs w:val="22"/>
          <w:lang w:val="sr-Cyrl-CS"/>
        </w:rPr>
      </w:pPr>
    </w:p>
    <w:p w:rsidR="00135B09" w:rsidRPr="00B708F2" w:rsidRDefault="004A4A3B" w:rsidP="00F3423C">
      <w:pPr>
        <w:rPr>
          <w:sz w:val="22"/>
          <w:szCs w:val="22"/>
        </w:rPr>
      </w:pPr>
      <w:r w:rsidRPr="00B708F2">
        <w:rPr>
          <w:sz w:val="22"/>
          <w:szCs w:val="22"/>
        </w:rPr>
        <w:t>20</w:t>
      </w:r>
      <w:r w:rsidR="00135B09" w:rsidRPr="00B708F2">
        <w:rPr>
          <w:sz w:val="22"/>
          <w:szCs w:val="22"/>
        </w:rPr>
        <w:t>.</w:t>
      </w:r>
      <w:r w:rsidR="00160405" w:rsidRPr="00B708F2">
        <w:rPr>
          <w:sz w:val="22"/>
          <w:szCs w:val="22"/>
        </w:rPr>
        <w:t>4</w:t>
      </w:r>
      <w:r w:rsidR="00135B09" w:rsidRPr="00B708F2">
        <w:rPr>
          <w:b/>
          <w:sz w:val="22"/>
          <w:szCs w:val="22"/>
        </w:rPr>
        <w:tab/>
      </w:r>
      <w:r w:rsidR="00135B09" w:rsidRPr="00B708F2">
        <w:rPr>
          <w:sz w:val="22"/>
          <w:szCs w:val="22"/>
        </w:rPr>
        <w:t>Злоупотреба слободног приступа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13. Закона о слободном приступу информацијама од јавног значаја </w:t>
      </w:r>
      <w:r w:rsidR="000D4934" w:rsidRPr="00B708F2">
        <w:rPr>
          <w:sz w:val="22"/>
          <w:szCs w:val="22"/>
          <w:lang w:val="sr-Cyrl-CS"/>
        </w:rPr>
        <w:t>Министарство</w:t>
      </w:r>
      <w:r w:rsidRPr="00B708F2">
        <w:rPr>
          <w:sz w:val="22"/>
          <w:szCs w:val="22"/>
          <w:lang w:val="sr-Cyrl-CS"/>
        </w:rPr>
        <w:t xml:space="preserve"> није у обавези да тражиоцу омогући </w:t>
      </w:r>
      <w:r w:rsidR="000D4934" w:rsidRPr="00B708F2">
        <w:rPr>
          <w:sz w:val="22"/>
          <w:szCs w:val="22"/>
          <w:lang w:val="sr-Cyrl-CS"/>
        </w:rPr>
        <w:t>остваривање</w:t>
      </w:r>
      <w:r w:rsidRPr="00B708F2">
        <w:rPr>
          <w:sz w:val="22"/>
          <w:szCs w:val="22"/>
          <w:lang w:val="sr-Cyrl-CS"/>
        </w:rPr>
        <w:t xml:space="preserve"> права на приступ информацијама од јавног значаја, ако исти то право злоупотребљава, нарочито ако је тражење неразумно, често, када се понавља захтев за истим или већ добијеним информацијама или када се тражи превелики број информација.</w:t>
      </w:r>
    </w:p>
    <w:p w:rsidR="00135B09" w:rsidRPr="00B708F2" w:rsidRDefault="00135B09" w:rsidP="00C916E6">
      <w:pPr>
        <w:spacing w:before="120" w:after="120"/>
        <w:jc w:val="both"/>
        <w:rPr>
          <w:i/>
          <w:sz w:val="22"/>
          <w:szCs w:val="22"/>
          <w:u w:val="single"/>
          <w:lang w:val="sr-Cyrl-CS"/>
        </w:rPr>
      </w:pPr>
      <w:r w:rsidRPr="00B708F2">
        <w:rPr>
          <w:sz w:val="22"/>
          <w:szCs w:val="22"/>
          <w:lang w:val="sr-Cyrl-CS"/>
        </w:rPr>
        <w:t xml:space="preserve">Према члану 6. Закона о слободном приступу информацијама од јавног значаја Министарство не сме бити рестриктивно у примени Закона, тачније мора поштовати начело једнакости према коме </w:t>
      </w:r>
      <w:r w:rsidRPr="00B708F2">
        <w:rPr>
          <w:i/>
          <w:sz w:val="22"/>
          <w:szCs w:val="22"/>
          <w:u w:val="single"/>
          <w:lang w:val="sr-Cyrl-CS"/>
        </w:rPr>
        <w:t>''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ли етничка припадност, пол и слично''.</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7. Закона о слободном приступу информацијама од јавног значаја Министарство је дужно да </w:t>
      </w:r>
      <w:r w:rsidRPr="00B708F2">
        <w:rPr>
          <w:i/>
          <w:sz w:val="22"/>
          <w:szCs w:val="22"/>
          <w:u w:val="single"/>
          <w:lang w:val="sr-Cyrl-CS"/>
        </w:rPr>
        <w:t>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r w:rsidRPr="00B708F2">
        <w:rPr>
          <w:sz w:val="22"/>
          <w:szCs w:val="22"/>
          <w:lang w:val="sr-Cyrl-CS"/>
        </w:rPr>
        <w:t>.</w:t>
      </w:r>
    </w:p>
    <w:p w:rsidR="008F2DB8"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t xml:space="preserve">У прилогу обрасци захтева и жалбе. </w:t>
      </w: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Cyrl-CS"/>
        </w:rPr>
      </w:pPr>
    </w:p>
    <w:p w:rsidR="0007461A" w:rsidRDefault="0007461A"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Latn-RS"/>
        </w:rPr>
      </w:pPr>
    </w:p>
    <w:p w:rsidR="00135B09"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 xml:space="preserve">Број </w:t>
      </w:r>
      <w:r w:rsidRPr="00B708F2">
        <w:rPr>
          <w:sz w:val="21"/>
          <w:szCs w:val="21"/>
        </w:rPr>
        <w:t>.............................................................</w:t>
      </w:r>
    </w:p>
    <w:p w:rsidR="00135B09" w:rsidRPr="00B708F2" w:rsidRDefault="00135B09" w:rsidP="00135B09">
      <w:pPr>
        <w:jc w:val="both"/>
        <w:rPr>
          <w:sz w:val="21"/>
          <w:szCs w:val="21"/>
        </w:rPr>
      </w:pPr>
      <w:r w:rsidRPr="00B708F2">
        <w:rPr>
          <w:sz w:val="22"/>
          <w:szCs w:val="22"/>
        </w:rPr>
        <w:t xml:space="preserve">Датум </w:t>
      </w:r>
      <w:r w:rsidRPr="00B708F2">
        <w:rPr>
          <w:sz w:val="21"/>
          <w:szCs w:val="21"/>
        </w:rPr>
        <w:t>..........................................................</w:t>
      </w:r>
    </w:p>
    <w:p w:rsidR="00135B09" w:rsidRPr="00B708F2" w:rsidRDefault="00135B09" w:rsidP="00135B09">
      <w:pPr>
        <w:jc w:val="both"/>
        <w:rPr>
          <w:sz w:val="21"/>
          <w:szCs w:val="21"/>
        </w:rPr>
      </w:pPr>
    </w:p>
    <w:p w:rsidR="00135B09" w:rsidRPr="00B708F2" w:rsidRDefault="00135B09" w:rsidP="00135B09">
      <w:pPr>
        <w:jc w:val="both"/>
        <w:rPr>
          <w:sz w:val="21"/>
          <w:szCs w:val="21"/>
        </w:rPr>
      </w:pPr>
    </w:p>
    <w:p w:rsidR="00135B09" w:rsidRPr="00B708F2" w:rsidRDefault="00135B09" w:rsidP="00601D06">
      <w:pPr>
        <w:pStyle w:val="Default"/>
        <w:jc w:val="center"/>
        <w:rPr>
          <w:b/>
          <w:color w:val="auto"/>
          <w:sz w:val="22"/>
          <w:szCs w:val="22"/>
          <w:lang w:val="sr-Latn-CS"/>
        </w:rPr>
      </w:pPr>
      <w:r w:rsidRPr="00B708F2">
        <w:rPr>
          <w:b/>
          <w:bCs/>
          <w:color w:val="auto"/>
          <w:sz w:val="22"/>
          <w:szCs w:val="22"/>
          <w:lang w:val="sr-Cyrl-CS"/>
        </w:rPr>
        <w:t>З</w:t>
      </w:r>
      <w:r w:rsidRPr="00B708F2">
        <w:rPr>
          <w:b/>
          <w:bCs/>
          <w:color w:val="auto"/>
          <w:sz w:val="22"/>
          <w:szCs w:val="22"/>
          <w:lang w:val="sr-Latn-CS"/>
        </w:rPr>
        <w:t xml:space="preserve"> </w:t>
      </w:r>
      <w:r w:rsidRPr="00B708F2">
        <w:rPr>
          <w:b/>
          <w:bCs/>
          <w:color w:val="auto"/>
          <w:sz w:val="22"/>
          <w:szCs w:val="22"/>
          <w:lang w:val="sr-Cyrl-CS"/>
        </w:rPr>
        <w:t>А</w:t>
      </w:r>
      <w:r w:rsidRPr="00B708F2">
        <w:rPr>
          <w:b/>
          <w:bCs/>
          <w:color w:val="auto"/>
          <w:sz w:val="22"/>
          <w:szCs w:val="22"/>
          <w:lang w:val="sr-Latn-CS"/>
        </w:rPr>
        <w:t xml:space="preserve"> </w:t>
      </w:r>
      <w:r w:rsidRPr="00B708F2">
        <w:rPr>
          <w:b/>
          <w:bCs/>
          <w:color w:val="auto"/>
          <w:sz w:val="22"/>
          <w:szCs w:val="22"/>
          <w:lang w:val="sr-Cyrl-CS"/>
        </w:rPr>
        <w:t>Х</w:t>
      </w:r>
      <w:r w:rsidRPr="00B708F2">
        <w:rPr>
          <w:b/>
          <w:bCs/>
          <w:color w:val="auto"/>
          <w:sz w:val="22"/>
          <w:szCs w:val="22"/>
          <w:lang w:val="sr-Latn-CS"/>
        </w:rPr>
        <w:t xml:space="preserve"> </w:t>
      </w:r>
      <w:r w:rsidRPr="00B708F2">
        <w:rPr>
          <w:b/>
          <w:bCs/>
          <w:color w:val="auto"/>
          <w:sz w:val="22"/>
          <w:szCs w:val="22"/>
          <w:lang w:val="sr-Cyrl-CS"/>
        </w:rPr>
        <w:t>Т</w:t>
      </w:r>
      <w:r w:rsidRPr="00B708F2">
        <w:rPr>
          <w:b/>
          <w:bCs/>
          <w:color w:val="auto"/>
          <w:sz w:val="22"/>
          <w:szCs w:val="22"/>
          <w:lang w:val="sr-Latn-CS"/>
        </w:rPr>
        <w:t xml:space="preserve"> </w:t>
      </w:r>
      <w:r w:rsidRPr="00B708F2">
        <w:rPr>
          <w:b/>
          <w:bCs/>
          <w:color w:val="auto"/>
          <w:sz w:val="22"/>
          <w:szCs w:val="22"/>
          <w:lang w:val="sr-Cyrl-CS"/>
        </w:rPr>
        <w:t>Е</w:t>
      </w:r>
      <w:r w:rsidRPr="00B708F2">
        <w:rPr>
          <w:b/>
          <w:bCs/>
          <w:color w:val="auto"/>
          <w:sz w:val="22"/>
          <w:szCs w:val="22"/>
          <w:lang w:val="sr-Latn-CS"/>
        </w:rPr>
        <w:t xml:space="preserve"> </w:t>
      </w:r>
      <w:r w:rsidRPr="00B708F2">
        <w:rPr>
          <w:b/>
          <w:bCs/>
          <w:color w:val="auto"/>
          <w:sz w:val="22"/>
          <w:szCs w:val="22"/>
          <w:lang w:val="sr-Cyrl-CS"/>
        </w:rPr>
        <w:t>В</w:t>
      </w:r>
    </w:p>
    <w:p w:rsidR="00135B09" w:rsidRPr="00B708F2" w:rsidRDefault="00135B09" w:rsidP="00135B09">
      <w:pPr>
        <w:pStyle w:val="Heading4"/>
        <w:spacing w:before="0" w:after="0"/>
        <w:jc w:val="center"/>
        <w:rPr>
          <w:bCs w:val="0"/>
          <w:caps/>
          <w:sz w:val="21"/>
          <w:szCs w:val="21"/>
        </w:rPr>
      </w:pPr>
      <w:r w:rsidRPr="00B708F2">
        <w:rPr>
          <w:bCs w:val="0"/>
          <w:caps/>
          <w:sz w:val="21"/>
          <w:szCs w:val="21"/>
        </w:rPr>
        <w:t>за приступ информацији од јавног значаја</w:t>
      </w:r>
    </w:p>
    <w:p w:rsidR="00135B09" w:rsidRPr="00B708F2" w:rsidRDefault="00135B09" w:rsidP="00135B09">
      <w:pPr>
        <w:pStyle w:val="Heading4"/>
        <w:rPr>
          <w:b w:val="0"/>
          <w:bCs w:val="0"/>
          <w:i/>
          <w:sz w:val="21"/>
          <w:szCs w:val="21"/>
        </w:rPr>
      </w:pPr>
      <w:r w:rsidRPr="00B708F2">
        <w:rPr>
          <w:b w:val="0"/>
          <w:bCs w:val="0"/>
          <w:i/>
          <w:sz w:val="21"/>
          <w:szCs w:val="21"/>
        </w:rPr>
        <w:t xml:space="preserve">На основу члана 15. став 1. Закона о слободном приступу информацијама од јавног значаја ("Службени гласник РС", број 120/04), од Министарства </w:t>
      </w:r>
      <w:r w:rsidR="00F94D2A" w:rsidRPr="00B708F2">
        <w:rPr>
          <w:b w:val="0"/>
          <w:bCs w:val="0"/>
          <w:i/>
          <w:sz w:val="21"/>
          <w:szCs w:val="21"/>
          <w:lang w:val="sr-Cyrl-CS"/>
        </w:rPr>
        <w:t>унутрашњих послова</w:t>
      </w:r>
      <w:r w:rsidRPr="00B708F2">
        <w:rPr>
          <w:b w:val="0"/>
          <w:bCs w:val="0"/>
          <w:i/>
          <w:sz w:val="21"/>
          <w:szCs w:val="21"/>
        </w:rPr>
        <w:t xml:space="preserve"> захтевам:*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обавештењ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r w:rsidRPr="00B708F2">
        <w:rPr>
          <w:color w:val="auto"/>
          <w:sz w:val="22"/>
          <w:szCs w:val="22"/>
        </w:rPr>
        <w:t>ли</w:t>
      </w:r>
      <w:r w:rsidRPr="00B708F2">
        <w:rPr>
          <w:color w:val="auto"/>
          <w:sz w:val="22"/>
          <w:szCs w:val="22"/>
          <w:lang w:val="sr-Latn-CS"/>
        </w:rPr>
        <w:t xml:space="preserve"> </w:t>
      </w:r>
      <w:r w:rsidRPr="00B708F2">
        <w:rPr>
          <w:color w:val="auto"/>
          <w:sz w:val="22"/>
          <w:szCs w:val="22"/>
        </w:rPr>
        <w:t>поседује</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увид</w:t>
      </w: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документ</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копију</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достављање</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електронском</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факсом</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2"/>
          <w:szCs w:val="22"/>
        </w:rPr>
        <w:t xml:space="preserve">        о на други начин:*** </w:t>
      </w:r>
      <w:r w:rsidRPr="00B708F2">
        <w:rPr>
          <w:sz w:val="21"/>
          <w:szCs w:val="21"/>
        </w:rPr>
        <w:t>.................................................................................................................</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вај</w:t>
      </w:r>
      <w:r w:rsidRPr="00B708F2">
        <w:rPr>
          <w:color w:val="auto"/>
          <w:sz w:val="22"/>
          <w:szCs w:val="22"/>
          <w:lang w:val="sr-Latn-CS"/>
        </w:rPr>
        <w:t xml:space="preserve"> </w:t>
      </w:r>
      <w:r w:rsidRPr="00B708F2">
        <w:rPr>
          <w:color w:val="auto"/>
          <w:sz w:val="22"/>
          <w:szCs w:val="22"/>
        </w:rPr>
        <w:t>захтев</w:t>
      </w:r>
      <w:r w:rsidRPr="00B708F2">
        <w:rPr>
          <w:color w:val="auto"/>
          <w:sz w:val="22"/>
          <w:szCs w:val="22"/>
          <w:lang w:val="sr-Latn-CS"/>
        </w:rPr>
        <w:t xml:space="preserve"> </w:t>
      </w:r>
      <w:r w:rsidRPr="00B708F2">
        <w:rPr>
          <w:color w:val="auto"/>
          <w:sz w:val="22"/>
          <w:szCs w:val="22"/>
        </w:rPr>
        <w:t>се</w:t>
      </w:r>
      <w:r w:rsidRPr="00B708F2">
        <w:rPr>
          <w:color w:val="auto"/>
          <w:sz w:val="22"/>
          <w:szCs w:val="22"/>
          <w:lang w:val="sr-Latn-CS"/>
        </w:rPr>
        <w:t xml:space="preserve"> </w:t>
      </w:r>
      <w:r w:rsidRPr="00B708F2">
        <w:rPr>
          <w:color w:val="auto"/>
          <w:sz w:val="22"/>
          <w:szCs w:val="22"/>
        </w:rPr>
        <w:t>односи</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следеће</w:t>
      </w:r>
      <w:r w:rsidRPr="00B708F2">
        <w:rPr>
          <w:color w:val="auto"/>
          <w:sz w:val="22"/>
          <w:szCs w:val="22"/>
          <w:lang w:val="sr-Latn-CS"/>
        </w:rPr>
        <w:t xml:space="preserve"> </w:t>
      </w:r>
      <w:r w:rsidRPr="00B708F2">
        <w:rPr>
          <w:color w:val="auto"/>
          <w:sz w:val="22"/>
          <w:szCs w:val="22"/>
        </w:rPr>
        <w:t>информације</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21"/>
          <w:szCs w:val="21"/>
          <w:lang w:val="sr-Latn-CS"/>
        </w:rPr>
      </w:pPr>
      <w:r w:rsidRPr="00B708F2">
        <w:rPr>
          <w:color w:val="auto"/>
          <w:sz w:val="21"/>
          <w:szCs w:val="21"/>
          <w:lang w:val="sr-Latn-CS"/>
        </w:rPr>
        <w:t xml:space="preserve"> (</w:t>
      </w:r>
      <w:r w:rsidRPr="00B708F2">
        <w:rPr>
          <w:color w:val="auto"/>
          <w:sz w:val="21"/>
          <w:szCs w:val="21"/>
        </w:rPr>
        <w:t>навести</w:t>
      </w:r>
      <w:r w:rsidRPr="00B708F2">
        <w:rPr>
          <w:color w:val="auto"/>
          <w:sz w:val="21"/>
          <w:szCs w:val="21"/>
          <w:lang w:val="sr-Latn-CS"/>
        </w:rPr>
        <w:t xml:space="preserve"> </w:t>
      </w:r>
      <w:r w:rsidRPr="00B708F2">
        <w:rPr>
          <w:color w:val="auto"/>
          <w:sz w:val="21"/>
          <w:szCs w:val="21"/>
        </w:rPr>
        <w:t>што</w:t>
      </w:r>
      <w:r w:rsidRPr="00B708F2">
        <w:rPr>
          <w:color w:val="auto"/>
          <w:sz w:val="21"/>
          <w:szCs w:val="21"/>
          <w:lang w:val="sr-Latn-CS"/>
        </w:rPr>
        <w:t xml:space="preserve"> </w:t>
      </w:r>
      <w:r w:rsidRPr="00B708F2">
        <w:rPr>
          <w:color w:val="auto"/>
          <w:sz w:val="21"/>
          <w:szCs w:val="21"/>
        </w:rPr>
        <w:t>прецизнији</w:t>
      </w:r>
      <w:r w:rsidRPr="00B708F2">
        <w:rPr>
          <w:color w:val="auto"/>
          <w:sz w:val="21"/>
          <w:szCs w:val="21"/>
          <w:lang w:val="sr-Latn-CS"/>
        </w:rPr>
        <w:t xml:space="preserve"> </w:t>
      </w:r>
      <w:r w:rsidRPr="00B708F2">
        <w:rPr>
          <w:color w:val="auto"/>
          <w:sz w:val="21"/>
          <w:szCs w:val="21"/>
        </w:rPr>
        <w:t>опис</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r w:rsidRPr="00B708F2">
        <w:rPr>
          <w:color w:val="auto"/>
          <w:sz w:val="21"/>
          <w:szCs w:val="21"/>
        </w:rPr>
        <w:t>која</w:t>
      </w:r>
      <w:r w:rsidRPr="00B708F2">
        <w:rPr>
          <w:color w:val="auto"/>
          <w:sz w:val="21"/>
          <w:szCs w:val="21"/>
          <w:lang w:val="sr-Latn-CS"/>
        </w:rPr>
        <w:t xml:space="preserve"> </w:t>
      </w:r>
      <w:r w:rsidRPr="00B708F2">
        <w:rPr>
          <w:color w:val="auto"/>
          <w:sz w:val="21"/>
          <w:szCs w:val="21"/>
        </w:rPr>
        <w:t>се</w:t>
      </w:r>
      <w:r w:rsidRPr="00B708F2">
        <w:rPr>
          <w:color w:val="auto"/>
          <w:sz w:val="21"/>
          <w:szCs w:val="21"/>
          <w:lang w:val="sr-Latn-CS"/>
        </w:rPr>
        <w:t xml:space="preserve"> </w:t>
      </w:r>
      <w:r w:rsidRPr="00B708F2">
        <w:rPr>
          <w:color w:val="auto"/>
          <w:sz w:val="21"/>
          <w:szCs w:val="21"/>
        </w:rPr>
        <w:t>тражи</w:t>
      </w:r>
      <w:r w:rsidRPr="00B708F2">
        <w:rPr>
          <w:color w:val="auto"/>
          <w:sz w:val="21"/>
          <w:szCs w:val="21"/>
          <w:lang w:val="sr-Latn-CS"/>
        </w:rPr>
        <w:t xml:space="preserve"> </w:t>
      </w:r>
      <w:r w:rsidRPr="00B708F2">
        <w:rPr>
          <w:color w:val="auto"/>
          <w:sz w:val="21"/>
          <w:szCs w:val="21"/>
        </w:rPr>
        <w:t>као</w:t>
      </w:r>
      <w:r w:rsidRPr="00B708F2">
        <w:rPr>
          <w:color w:val="auto"/>
          <w:sz w:val="21"/>
          <w:szCs w:val="21"/>
          <w:lang w:val="sr-Latn-CS"/>
        </w:rPr>
        <w:t xml:space="preserve"> </w:t>
      </w:r>
      <w:r w:rsidRPr="00B708F2">
        <w:rPr>
          <w:color w:val="auto"/>
          <w:sz w:val="21"/>
          <w:szCs w:val="21"/>
        </w:rPr>
        <w:t>и</w:t>
      </w:r>
      <w:r w:rsidRPr="00B708F2">
        <w:rPr>
          <w:color w:val="auto"/>
          <w:sz w:val="21"/>
          <w:szCs w:val="21"/>
          <w:lang w:val="sr-Latn-CS"/>
        </w:rPr>
        <w:t xml:space="preserve"> </w:t>
      </w:r>
      <w:r w:rsidRPr="00B708F2">
        <w:rPr>
          <w:color w:val="auto"/>
          <w:sz w:val="21"/>
          <w:szCs w:val="21"/>
        </w:rPr>
        <w:t>друге</w:t>
      </w:r>
      <w:r w:rsidRPr="00B708F2">
        <w:rPr>
          <w:color w:val="auto"/>
          <w:sz w:val="21"/>
          <w:szCs w:val="21"/>
          <w:lang w:val="sr-Latn-CS"/>
        </w:rPr>
        <w:t xml:space="preserve"> </w:t>
      </w:r>
      <w:r w:rsidRPr="00B708F2">
        <w:rPr>
          <w:color w:val="auto"/>
          <w:sz w:val="21"/>
          <w:szCs w:val="21"/>
        </w:rPr>
        <w:t>податке</w:t>
      </w:r>
      <w:r w:rsidRPr="00B708F2">
        <w:rPr>
          <w:color w:val="auto"/>
          <w:sz w:val="21"/>
          <w:szCs w:val="21"/>
          <w:lang w:val="sr-Latn-CS"/>
        </w:rPr>
        <w:t xml:space="preserve"> </w:t>
      </w:r>
      <w:r w:rsidRPr="00B708F2">
        <w:rPr>
          <w:color w:val="auto"/>
          <w:sz w:val="21"/>
          <w:szCs w:val="21"/>
        </w:rPr>
        <w:t>који</w:t>
      </w:r>
      <w:r w:rsidRPr="00B708F2">
        <w:rPr>
          <w:color w:val="auto"/>
          <w:sz w:val="21"/>
          <w:szCs w:val="21"/>
          <w:lang w:val="sr-Latn-CS"/>
        </w:rPr>
        <w:t xml:space="preserve"> </w:t>
      </w:r>
      <w:r w:rsidRPr="00B708F2">
        <w:rPr>
          <w:color w:val="auto"/>
          <w:sz w:val="21"/>
          <w:szCs w:val="21"/>
        </w:rPr>
        <w:t>олакшавају</w:t>
      </w:r>
      <w:r w:rsidRPr="00B708F2">
        <w:rPr>
          <w:color w:val="auto"/>
          <w:sz w:val="21"/>
          <w:szCs w:val="21"/>
          <w:lang w:val="sr-Latn-CS"/>
        </w:rPr>
        <w:t xml:space="preserve"> </w:t>
      </w:r>
      <w:r w:rsidRPr="00B708F2">
        <w:rPr>
          <w:color w:val="auto"/>
          <w:sz w:val="21"/>
          <w:szCs w:val="21"/>
        </w:rPr>
        <w:t>проналажење</w:t>
      </w:r>
      <w:r w:rsidRPr="00B708F2">
        <w:rPr>
          <w:color w:val="auto"/>
          <w:sz w:val="21"/>
          <w:szCs w:val="21"/>
          <w:lang w:val="sr-Latn-CS"/>
        </w:rPr>
        <w:t xml:space="preserve"> </w:t>
      </w:r>
      <w:r w:rsidRPr="00B708F2">
        <w:rPr>
          <w:color w:val="auto"/>
          <w:sz w:val="21"/>
          <w:szCs w:val="21"/>
        </w:rPr>
        <w:t>тражене</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135B09" w:rsidRPr="00B708F2" w:rsidRDefault="00135B09" w:rsidP="00135B09">
      <w:pPr>
        <w:ind w:left="5040" w:hanging="5040"/>
        <w:rPr>
          <w:sz w:val="21"/>
          <w:szCs w:val="21"/>
        </w:rPr>
      </w:pPr>
      <w:r w:rsidRPr="00B708F2">
        <w:rPr>
          <w:sz w:val="21"/>
          <w:szCs w:val="21"/>
        </w:rPr>
        <w:tab/>
      </w:r>
      <w:r w:rsidRPr="00B708F2">
        <w:rPr>
          <w:sz w:val="21"/>
          <w:szCs w:val="21"/>
        </w:rPr>
        <w:tab/>
        <w:t xml:space="preserve">     ..............................................................</w:t>
      </w:r>
    </w:p>
    <w:p w:rsidR="00135B09" w:rsidRPr="00B708F2" w:rsidRDefault="00135B09" w:rsidP="00135B09">
      <w:pPr>
        <w:ind w:left="5040"/>
        <w:jc w:val="right"/>
        <w:rPr>
          <w:sz w:val="21"/>
          <w:szCs w:val="21"/>
          <w:lang w:val="ru-RU"/>
        </w:rPr>
      </w:pPr>
      <w:r w:rsidRPr="00B708F2">
        <w:rPr>
          <w:sz w:val="21"/>
          <w:szCs w:val="21"/>
        </w:rPr>
        <w:t>Потпис</w:t>
      </w:r>
    </w:p>
    <w:p w:rsidR="00135B09" w:rsidRPr="00B708F2" w:rsidRDefault="00135B09" w:rsidP="00135B09">
      <w:pPr>
        <w:rPr>
          <w:sz w:val="23"/>
          <w:szCs w:val="23"/>
        </w:rPr>
      </w:pPr>
      <w:r w:rsidRPr="00B708F2">
        <w:rPr>
          <w:sz w:val="21"/>
          <w:szCs w:val="21"/>
        </w:rPr>
        <w:t>У.................................,</w:t>
      </w:r>
      <w:r w:rsidRPr="00B708F2">
        <w:rPr>
          <w:sz w:val="21"/>
          <w:szCs w:val="21"/>
          <w:lang w:val="ru-RU"/>
        </w:rPr>
        <w:t xml:space="preserve"> дана </w:t>
      </w:r>
      <w:r w:rsidRPr="00B708F2">
        <w:rPr>
          <w:sz w:val="21"/>
          <w:szCs w:val="21"/>
        </w:rPr>
        <w:t xml:space="preserve">............ </w:t>
      </w:r>
      <w:r w:rsidR="000D4934" w:rsidRPr="00B708F2">
        <w:rPr>
          <w:sz w:val="21"/>
          <w:szCs w:val="21"/>
        </w:rPr>
        <w:t>20....године</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крстићем</w:t>
      </w:r>
      <w:r w:rsidRPr="00B708F2">
        <w:rPr>
          <w:color w:val="auto"/>
          <w:sz w:val="22"/>
          <w:szCs w:val="22"/>
          <w:lang w:val="sr-Latn-CS"/>
        </w:rPr>
        <w:t xml:space="preserve">, </w:t>
      </w:r>
      <w:r w:rsidRPr="00B708F2">
        <w:rPr>
          <w:color w:val="auto"/>
          <w:sz w:val="22"/>
          <w:szCs w:val="22"/>
        </w:rPr>
        <w:t>која</w:t>
      </w:r>
      <w:r w:rsidRPr="00B708F2">
        <w:rPr>
          <w:color w:val="auto"/>
          <w:sz w:val="22"/>
          <w:szCs w:val="22"/>
          <w:lang w:val="sr-Latn-CS"/>
        </w:rPr>
        <w:t xml:space="preserve"> </w:t>
      </w:r>
      <w:r w:rsidRPr="00B708F2">
        <w:rPr>
          <w:color w:val="auto"/>
          <w:sz w:val="22"/>
          <w:szCs w:val="22"/>
        </w:rPr>
        <w:t>законска</w:t>
      </w:r>
      <w:r w:rsidRPr="00B708F2">
        <w:rPr>
          <w:color w:val="auto"/>
          <w:sz w:val="22"/>
          <w:szCs w:val="22"/>
          <w:lang w:val="sr-Latn-CS"/>
        </w:rPr>
        <w:t xml:space="preserve"> </w:t>
      </w:r>
      <w:r w:rsidRPr="00B708F2">
        <w:rPr>
          <w:color w:val="auto"/>
          <w:sz w:val="22"/>
          <w:szCs w:val="22"/>
        </w:rPr>
        <w:t>права</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приступ</w:t>
      </w:r>
      <w:r w:rsidRPr="00B708F2">
        <w:rPr>
          <w:color w:val="auto"/>
          <w:sz w:val="22"/>
          <w:szCs w:val="22"/>
          <w:lang w:val="sr-Latn-CS"/>
        </w:rPr>
        <w:t xml:space="preserve"> </w:t>
      </w:r>
      <w:r w:rsidRPr="00B708F2">
        <w:rPr>
          <w:color w:val="auto"/>
          <w:sz w:val="22"/>
          <w:szCs w:val="22"/>
        </w:rPr>
        <w:t>информацијама</w:t>
      </w:r>
      <w:r w:rsidRPr="00B708F2">
        <w:rPr>
          <w:color w:val="auto"/>
          <w:sz w:val="22"/>
          <w:szCs w:val="22"/>
          <w:lang w:val="sr-Latn-CS"/>
        </w:rPr>
        <w:t xml:space="preserve"> </w:t>
      </w:r>
      <w:r w:rsidRPr="00B708F2">
        <w:rPr>
          <w:color w:val="auto"/>
          <w:sz w:val="22"/>
          <w:szCs w:val="22"/>
        </w:rPr>
        <w:t>желит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стварите</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начин</w:t>
      </w:r>
      <w:r w:rsidRPr="00B708F2">
        <w:rPr>
          <w:color w:val="auto"/>
          <w:sz w:val="22"/>
          <w:szCs w:val="22"/>
          <w:lang w:val="sr-Latn-CS"/>
        </w:rPr>
        <w:t xml:space="preserve"> </w:t>
      </w:r>
      <w:r w:rsidRPr="00B708F2">
        <w:rPr>
          <w:color w:val="auto"/>
          <w:sz w:val="22"/>
          <w:szCs w:val="22"/>
        </w:rPr>
        <w:t>достављања</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ат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Када захтевате други начин достављања, обавезно уписати који начин достављања захтевате. </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p>
    <w:p w:rsidR="00135B09" w:rsidRPr="00B708F2" w:rsidRDefault="0062262E" w:rsidP="00135B09">
      <w:pPr>
        <w:pStyle w:val="Default"/>
        <w:jc w:val="both"/>
        <w:rPr>
          <w:color w:val="auto"/>
          <w:sz w:val="22"/>
          <w:szCs w:val="22"/>
          <w:lang w:val="sr-Cyrl-CS"/>
        </w:rPr>
      </w:pPr>
      <w:r w:rsidRPr="00B708F2">
        <w:rPr>
          <w:color w:val="auto"/>
          <w:sz w:val="22"/>
          <w:szCs w:val="22"/>
          <w:lang w:val="sr-Cyrl-CS"/>
        </w:rPr>
        <w:br w:type="page"/>
      </w:r>
      <w:r w:rsidR="00135B09"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Број .</w:t>
      </w:r>
      <w:r w:rsidRPr="00B708F2">
        <w:rPr>
          <w:sz w:val="21"/>
          <w:szCs w:val="21"/>
        </w:rPr>
        <w:t>.............................................................</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атум ........................................................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На основу члана 16. став 1. Закона о слободном приступу информацијама од јавног значаја поступајући по захтеву </w:t>
      </w:r>
    </w:p>
    <w:p w:rsidR="00135B09" w:rsidRPr="00B708F2" w:rsidRDefault="00135B09" w:rsidP="00135B09">
      <w:pPr>
        <w:jc w:val="center"/>
        <w:rPr>
          <w:sz w:val="22"/>
          <w:szCs w:val="22"/>
        </w:rPr>
      </w:pPr>
      <w:r w:rsidRPr="00B708F2">
        <w:rPr>
          <w:sz w:val="22"/>
          <w:szCs w:val="22"/>
        </w:rPr>
        <w:t>(</w:t>
      </w:r>
      <w:r w:rsidRPr="00B708F2">
        <w:rPr>
          <w:sz w:val="23"/>
          <w:szCs w:val="23"/>
        </w:rPr>
        <w:t>.........................................................................................................................................................</w:t>
      </w:r>
      <w:r w:rsidRPr="00B708F2">
        <w:rPr>
          <w:sz w:val="22"/>
          <w:szCs w:val="22"/>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име и презиме подносиоца захтева</w:t>
      </w:r>
    </w:p>
    <w:p w:rsidR="00135B09" w:rsidRPr="00B708F2" w:rsidRDefault="00135B09" w:rsidP="00135B09">
      <w:pPr>
        <w:pStyle w:val="Default"/>
        <w:jc w:val="center"/>
        <w:rPr>
          <w:color w:val="auto"/>
          <w:sz w:val="22"/>
          <w:szCs w:val="22"/>
          <w:lang w:val="sr-Cyrl-CS"/>
        </w:rPr>
      </w:pP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за увид у документ који садржи</w:t>
      </w:r>
    </w:p>
    <w:p w:rsidR="00135B09" w:rsidRPr="00B708F2" w:rsidRDefault="00135B09" w:rsidP="00135B09">
      <w:pPr>
        <w:pStyle w:val="Default"/>
        <w:jc w:val="center"/>
        <w:rPr>
          <w:sz w:val="23"/>
          <w:szCs w:val="23"/>
          <w:lang w:val="sr-Cyrl-CS"/>
        </w:rPr>
      </w:pPr>
      <w:r w:rsidRPr="00B708F2">
        <w:rPr>
          <w:sz w:val="23"/>
          <w:szCs w:val="23"/>
          <w:lang w:val="sr-Cyrl-CS"/>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опис  тражене информације</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а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center"/>
        <w:rPr>
          <w:color w:val="auto"/>
          <w:sz w:val="23"/>
          <w:szCs w:val="23"/>
          <w:lang w:val="sr-Cyrl-CS"/>
        </w:rPr>
      </w:pPr>
      <w:r w:rsidRPr="00B708F2">
        <w:rPr>
          <w:b/>
          <w:bCs/>
          <w:color w:val="auto"/>
          <w:sz w:val="23"/>
          <w:szCs w:val="23"/>
          <w:lang w:val="sr-Cyrl-CS"/>
        </w:rPr>
        <w:t xml:space="preserve">О Б А В Е Ш Т Е Њ 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о стављању на увид документа који садржи тражену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информацију и о изради копиј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 </w:t>
      </w:r>
    </w:p>
    <w:p w:rsidR="00135B09" w:rsidRPr="00B708F2" w:rsidRDefault="00135B09" w:rsidP="00135B09">
      <w:pPr>
        <w:pStyle w:val="Default"/>
        <w:jc w:val="center"/>
        <w:rPr>
          <w:color w:val="auto"/>
          <w:sz w:val="22"/>
          <w:szCs w:val="22"/>
          <w:lang w:val="sr-Cyrl-CS"/>
        </w:rPr>
      </w:pPr>
      <w:r w:rsidRPr="00B708F2">
        <w:rPr>
          <w:b/>
          <w:bCs/>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Поступајући по захтеву број </w:t>
      </w:r>
      <w:r w:rsidRPr="00B708F2">
        <w:rPr>
          <w:color w:val="auto"/>
          <w:sz w:val="22"/>
          <w:szCs w:val="22"/>
          <w:lang w:val="sr-Latn-CS"/>
        </w:rPr>
        <w:t>..............</w:t>
      </w:r>
      <w:r w:rsidRPr="00B708F2">
        <w:rPr>
          <w:color w:val="auto"/>
          <w:sz w:val="22"/>
          <w:szCs w:val="22"/>
          <w:lang w:val="sr-Cyrl-CS"/>
        </w:rPr>
        <w:t xml:space="preserve">који је поднео (……………………………………………), </w:t>
      </w:r>
    </w:p>
    <w:p w:rsidR="00135B09" w:rsidRPr="00B708F2" w:rsidRDefault="00135B09" w:rsidP="00135B09">
      <w:pPr>
        <w:pStyle w:val="Default"/>
        <w:ind w:left="4956"/>
        <w:jc w:val="both"/>
        <w:rPr>
          <w:color w:val="auto"/>
          <w:sz w:val="22"/>
          <w:szCs w:val="22"/>
          <w:lang w:val="sr-Cyrl-CS"/>
        </w:rPr>
      </w:pPr>
      <w:r w:rsidRPr="00B708F2">
        <w:rPr>
          <w:color w:val="auto"/>
          <w:sz w:val="22"/>
          <w:szCs w:val="22"/>
          <w:lang w:val="sr-Cyrl-CS"/>
        </w:rPr>
        <w:t xml:space="preserve">      име и презиме тражиоца информације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у року утврђеном чланом 16. став 1. Закона о слободном приступу информацијама од јавног значаја, обавештавамо Вас да дана …………….., у времену …………., у просторијама органа можете извршити увид у документ у коме је садржана тражена информација коју сте навели у захтеву.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Том приликом, на Ваш захтев биће Вам издата и копија документа са траженом информациј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Копија стране А4 формата износи ……………….. динар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Износ укупних трошкова израде копије траженог документа износи ………………..динара и уплаћује се на рачун……………………………………..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ено: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1. Именован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2. архиви (М.П.)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потпис овлашћеног лица, односно руководиоца орган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8692B" w:rsidRPr="00B708F2" w:rsidRDefault="0018692B"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9A7969" w:rsidRDefault="00135B09" w:rsidP="00BC402B">
      <w:pPr>
        <w:pStyle w:val="Default"/>
        <w:jc w:val="both"/>
        <w:rPr>
          <w:color w:val="auto"/>
          <w:sz w:val="22"/>
          <w:szCs w:val="22"/>
        </w:rPr>
      </w:pPr>
      <w:r w:rsidRPr="00B708F2">
        <w:rPr>
          <w:color w:val="auto"/>
          <w:sz w:val="22"/>
          <w:szCs w:val="22"/>
          <w:lang w:val="sr-Cyrl-CS"/>
        </w:rPr>
        <w:t xml:space="preserve"> </w:t>
      </w:r>
    </w:p>
    <w:p w:rsidR="009A7969" w:rsidRDefault="009A7969" w:rsidP="00BC402B">
      <w:pPr>
        <w:pStyle w:val="Default"/>
        <w:jc w:val="both"/>
        <w:rPr>
          <w:color w:val="auto"/>
          <w:sz w:val="22"/>
          <w:szCs w:val="22"/>
        </w:rPr>
      </w:pPr>
    </w:p>
    <w:p w:rsidR="00135B09" w:rsidRPr="00B708F2" w:rsidRDefault="00135B09" w:rsidP="00BC402B">
      <w:pPr>
        <w:pStyle w:val="Default"/>
        <w:jc w:val="both"/>
        <w:rPr>
          <w:sz w:val="23"/>
          <w:szCs w:val="23"/>
          <w:lang w:val="sr-Cyrl-CS"/>
        </w:rPr>
      </w:pPr>
      <w:r w:rsidRPr="00B708F2">
        <w:rPr>
          <w:sz w:val="23"/>
          <w:szCs w:val="23"/>
          <w:lang w:val="sr-Cyrl-CS"/>
        </w:rPr>
        <w:t>ОБРАЗАЦ  ЗА ЖАЛБУ:</w:t>
      </w:r>
    </w:p>
    <w:p w:rsidR="00135B09" w:rsidRPr="00B708F2" w:rsidRDefault="00135B09" w:rsidP="00135B09">
      <w:pPr>
        <w:pStyle w:val="1tekst"/>
        <w:ind w:firstLine="0"/>
        <w:rPr>
          <w:sz w:val="21"/>
          <w:szCs w:val="21"/>
          <w:lang w:val="sr-Cyrl-CS"/>
        </w:rPr>
      </w:pPr>
      <w:r w:rsidRPr="00B708F2">
        <w:rPr>
          <w:sz w:val="21"/>
          <w:szCs w:val="21"/>
          <w:lang w:val="sr-Cyrl-CS"/>
        </w:rPr>
        <w:t>-------------------------------------------------------------------------------------------------------</w:t>
      </w:r>
    </w:p>
    <w:p w:rsidR="00135B09" w:rsidRPr="00B708F2" w:rsidRDefault="00135B09" w:rsidP="00135B09">
      <w:pPr>
        <w:pStyle w:val="Heading4"/>
        <w:spacing w:before="0" w:after="0"/>
        <w:rPr>
          <w:i/>
          <w:sz w:val="23"/>
          <w:szCs w:val="23"/>
        </w:rPr>
      </w:pPr>
      <w:r w:rsidRPr="00B708F2">
        <w:rPr>
          <w:i/>
          <w:sz w:val="23"/>
          <w:szCs w:val="23"/>
        </w:rPr>
        <w:t xml:space="preserve">ЖАЛБА  ПРОТИВ  ОДЛУКЕ ОРГАНА  ВЛАСТИ КОЈОМ ЈЕ </w:t>
      </w:r>
    </w:p>
    <w:p w:rsidR="00135B09" w:rsidRPr="00B708F2" w:rsidRDefault="00135B09" w:rsidP="00135B09">
      <w:pPr>
        <w:pStyle w:val="Heading4"/>
        <w:spacing w:before="0" w:after="0"/>
        <w:rPr>
          <w:i/>
          <w:sz w:val="23"/>
          <w:szCs w:val="23"/>
        </w:rPr>
      </w:pPr>
      <w:r w:rsidRPr="00B708F2">
        <w:rPr>
          <w:i/>
          <w:sz w:val="23"/>
          <w:szCs w:val="23"/>
          <w:u w:val="single"/>
        </w:rPr>
        <w:t>ОДБИЈЕН ИЛИ ОДБАЧЕН ЗАХТЕВ</w:t>
      </w:r>
      <w:r w:rsidRPr="00B708F2">
        <w:rPr>
          <w:i/>
          <w:sz w:val="23"/>
          <w:szCs w:val="23"/>
        </w:rPr>
        <w:t xml:space="preserve"> ЗА ПРИСТУП ИНФОРМАЦИЈИ</w:t>
      </w:r>
    </w:p>
    <w:p w:rsidR="00135B09" w:rsidRPr="00B708F2" w:rsidRDefault="00135B09" w:rsidP="00135B09">
      <w:pPr>
        <w:rPr>
          <w:b/>
          <w:sz w:val="21"/>
          <w:szCs w:val="21"/>
        </w:rPr>
      </w:pPr>
    </w:p>
    <w:p w:rsidR="00135B09" w:rsidRPr="00B708F2" w:rsidRDefault="00135B09" w:rsidP="00135B09">
      <w:pPr>
        <w:rPr>
          <w:b/>
          <w:sz w:val="21"/>
          <w:szCs w:val="21"/>
        </w:rPr>
      </w:pPr>
      <w:r w:rsidRPr="00B708F2">
        <w:rPr>
          <w:b/>
          <w:sz w:val="21"/>
          <w:szCs w:val="21"/>
        </w:rPr>
        <w:t>Поверенику за информације од јавног значаја и</w:t>
      </w:r>
    </w:p>
    <w:p w:rsidR="00135B09" w:rsidRPr="00B708F2" w:rsidRDefault="00135B09" w:rsidP="00135B09">
      <w:pPr>
        <w:rPr>
          <w:b/>
          <w:sz w:val="21"/>
          <w:szCs w:val="21"/>
        </w:rPr>
      </w:pPr>
      <w:r w:rsidRPr="00B708F2">
        <w:rPr>
          <w:b/>
          <w:sz w:val="21"/>
          <w:szCs w:val="21"/>
        </w:rPr>
        <w:t>Заштиту података о личности</w:t>
      </w:r>
    </w:p>
    <w:p w:rsidR="00135B09" w:rsidRPr="00B708F2" w:rsidRDefault="00135B09" w:rsidP="00135B09">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rPr>
          <w:sz w:val="21"/>
          <w:szCs w:val="21"/>
        </w:rPr>
      </w:pPr>
    </w:p>
    <w:p w:rsidR="00135B09" w:rsidRPr="00B708F2" w:rsidRDefault="00135B09" w:rsidP="00135B09">
      <w:pPr>
        <w:jc w:val="center"/>
        <w:rPr>
          <w:b/>
          <w:sz w:val="21"/>
          <w:szCs w:val="21"/>
        </w:rPr>
      </w:pPr>
      <w:r w:rsidRPr="00B708F2">
        <w:rPr>
          <w:b/>
          <w:sz w:val="21"/>
          <w:szCs w:val="21"/>
        </w:rPr>
        <w:t xml:space="preserve">Ж А Л Б А </w:t>
      </w:r>
    </w:p>
    <w:p w:rsidR="00135B09" w:rsidRPr="00B708F2" w:rsidRDefault="00135B09" w:rsidP="00135B09">
      <w:pPr>
        <w:jc w:val="center"/>
        <w:rPr>
          <w:b/>
          <w:sz w:val="21"/>
          <w:szCs w:val="21"/>
        </w:rPr>
      </w:pP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Име, презиме, односно назив, адреса и седиште жалиоца)</w:t>
      </w:r>
    </w:p>
    <w:p w:rsidR="00135B09" w:rsidRPr="00B708F2" w:rsidRDefault="00135B09" w:rsidP="00135B09">
      <w:pPr>
        <w:jc w:val="both"/>
        <w:rPr>
          <w:sz w:val="21"/>
          <w:szCs w:val="21"/>
        </w:rPr>
      </w:pPr>
    </w:p>
    <w:p w:rsidR="00135B09" w:rsidRPr="00B708F2" w:rsidRDefault="00135B09" w:rsidP="00135B09">
      <w:pPr>
        <w:ind w:firstLine="720"/>
        <w:jc w:val="center"/>
        <w:rPr>
          <w:sz w:val="21"/>
          <w:szCs w:val="21"/>
        </w:rPr>
      </w:pPr>
      <w:r w:rsidRPr="00B708F2">
        <w:rPr>
          <w:sz w:val="21"/>
          <w:szCs w:val="21"/>
        </w:rPr>
        <w:t>Против решења-закључка (..............................................................................................................................................)</w:t>
      </w:r>
    </w:p>
    <w:p w:rsidR="00135B09" w:rsidRPr="00B708F2" w:rsidRDefault="00135B09" w:rsidP="00135B09">
      <w:pPr>
        <w:jc w:val="both"/>
        <w:rPr>
          <w:sz w:val="21"/>
          <w:szCs w:val="21"/>
        </w:rPr>
      </w:pPr>
      <w:r w:rsidRPr="00B708F2">
        <w:rPr>
          <w:sz w:val="21"/>
          <w:szCs w:val="21"/>
        </w:rPr>
        <w:tab/>
      </w:r>
      <w:r w:rsidRPr="00B708F2">
        <w:rPr>
          <w:sz w:val="21"/>
          <w:szCs w:val="21"/>
        </w:rPr>
        <w:tab/>
      </w:r>
      <w:r w:rsidRPr="00B708F2">
        <w:rPr>
          <w:sz w:val="21"/>
          <w:szCs w:val="21"/>
        </w:rPr>
        <w:tab/>
        <w:t xml:space="preserve">                      (назив органа који је донео одлуку)</w:t>
      </w:r>
    </w:p>
    <w:p w:rsidR="00135B09" w:rsidRPr="00B708F2" w:rsidRDefault="00135B09" w:rsidP="00135B09">
      <w:pPr>
        <w:jc w:val="both"/>
        <w:rPr>
          <w:sz w:val="21"/>
          <w:szCs w:val="21"/>
        </w:rPr>
      </w:pPr>
      <w:r w:rsidRPr="00B708F2">
        <w:rPr>
          <w:sz w:val="21"/>
          <w:szCs w:val="21"/>
        </w:rPr>
        <w:t xml:space="preserve">Број.................................... од ............................... године. </w:t>
      </w:r>
    </w:p>
    <w:p w:rsidR="00135B09" w:rsidRPr="00B708F2" w:rsidRDefault="00135B09" w:rsidP="00135B09">
      <w:pPr>
        <w:jc w:val="both"/>
        <w:rPr>
          <w:sz w:val="21"/>
          <w:szCs w:val="21"/>
        </w:rPr>
      </w:pPr>
    </w:p>
    <w:p w:rsidR="00135B09" w:rsidRPr="00B708F2" w:rsidRDefault="00135B09" w:rsidP="00135B09">
      <w:pPr>
        <w:ind w:firstLine="720"/>
        <w:jc w:val="both"/>
        <w:rPr>
          <w:sz w:val="21"/>
          <w:szCs w:val="21"/>
        </w:rPr>
      </w:pPr>
      <w:r w:rsidRPr="00B708F2">
        <w:rPr>
          <w:sz w:val="21"/>
          <w:szCs w:val="21"/>
        </w:rPr>
        <w:t>Наведену одлуку побијам у целости, јер није заснована на Закону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ab/>
        <w:t>Одлуком органа власти (решењем, закључком, обавештењем у писаној форми са елементима одлуке) коју оспоравам овом жалбом, супротно закону, одбијен-одбачен је мој захтев који сам поднео-упутио дана ...............год. на који начин ми је тај орган ускратио-онемогућио остваривање уставног и законског права на слободан приступ информацијама од јавног значаја које сам тражио захтевом.</w:t>
      </w:r>
    </w:p>
    <w:p w:rsidR="00135B09" w:rsidRPr="00B708F2" w:rsidRDefault="00135B09" w:rsidP="00135B09">
      <w:pPr>
        <w:ind w:firstLine="720"/>
        <w:jc w:val="both"/>
        <w:rPr>
          <w:sz w:val="21"/>
          <w:szCs w:val="21"/>
        </w:rPr>
      </w:pPr>
      <w:r w:rsidRPr="00B708F2">
        <w:rPr>
          <w:sz w:val="21"/>
          <w:szCs w:val="21"/>
        </w:rPr>
        <w:t>На основу изнетих разлога, предлажем да Повереник уважи моју жалбу,  поништи одлука првостепеног органа и омогући ми приступ траженој/им  информацији/ма.</w:t>
      </w:r>
    </w:p>
    <w:p w:rsidR="00135B09" w:rsidRPr="00B708F2" w:rsidRDefault="00135B09" w:rsidP="00135B09">
      <w:pPr>
        <w:ind w:firstLine="720"/>
        <w:jc w:val="both"/>
        <w:rPr>
          <w:sz w:val="21"/>
          <w:szCs w:val="21"/>
        </w:rPr>
      </w:pPr>
    </w:p>
    <w:p w:rsidR="00135B09" w:rsidRPr="00B708F2" w:rsidRDefault="00135B09" w:rsidP="00135B09">
      <w:pPr>
        <w:ind w:firstLine="720"/>
        <w:jc w:val="both"/>
        <w:rPr>
          <w:sz w:val="21"/>
          <w:szCs w:val="21"/>
        </w:rPr>
      </w:pPr>
      <w:r w:rsidRPr="00B708F2">
        <w:rPr>
          <w:sz w:val="21"/>
          <w:szCs w:val="21"/>
        </w:rPr>
        <w:t>Жалбу подносим благовремено, у законском року утврђеном у члану 22. ст. 1. Закона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Подносилац жалбе / Име и презиме</w:t>
      </w:r>
    </w:p>
    <w:p w:rsidR="00135B09" w:rsidRPr="00B708F2" w:rsidRDefault="00135B09" w:rsidP="00135B09">
      <w:pPr>
        <w:rPr>
          <w:sz w:val="21"/>
          <w:szCs w:val="21"/>
        </w:rPr>
      </w:pPr>
      <w:r w:rsidRPr="00B708F2">
        <w:rPr>
          <w:sz w:val="21"/>
          <w:szCs w:val="21"/>
        </w:rPr>
        <w:t>У ............................................,</w:t>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00C30A46">
        <w:rPr>
          <w:sz w:val="21"/>
          <w:szCs w:val="21"/>
        </w:rPr>
        <w:t xml:space="preserve">           </w:t>
      </w:r>
      <w:r w:rsidRPr="00B708F2">
        <w:rPr>
          <w:sz w:val="21"/>
          <w:szCs w:val="21"/>
        </w:rPr>
        <w:t>..................................................................</w:t>
      </w:r>
    </w:p>
    <w:p w:rsidR="00135B09" w:rsidRPr="00B708F2" w:rsidRDefault="00135B09" w:rsidP="00135B09">
      <w:pPr>
        <w:rPr>
          <w:sz w:val="21"/>
          <w:szCs w:val="21"/>
        </w:rPr>
      </w:pPr>
      <w:r w:rsidRPr="00B708F2">
        <w:rPr>
          <w:sz w:val="21"/>
          <w:szCs w:val="21"/>
        </w:rPr>
        <w:t>дана</w:t>
      </w:r>
      <w:r w:rsidRPr="00B708F2">
        <w:rPr>
          <w:sz w:val="21"/>
          <w:szCs w:val="21"/>
          <w:lang w:val="ru-RU"/>
        </w:rPr>
        <w:t xml:space="preserve">  </w:t>
      </w:r>
      <w:r w:rsidRPr="00B708F2">
        <w:rPr>
          <w:sz w:val="21"/>
          <w:szCs w:val="21"/>
        </w:rPr>
        <w:t>..................................2010.. године                                                                                           адреса</w:t>
      </w:r>
    </w:p>
    <w:p w:rsidR="00135B09" w:rsidRPr="00B708F2" w:rsidRDefault="00135B09" w:rsidP="00135B09">
      <w:pPr>
        <w:ind w:left="1200" w:firstLine="3840"/>
        <w:rPr>
          <w:sz w:val="21"/>
          <w:szCs w:val="21"/>
        </w:rPr>
      </w:pPr>
    </w:p>
    <w:p w:rsidR="00135B09" w:rsidRPr="00B708F2" w:rsidRDefault="00135B09" w:rsidP="00135B09">
      <w:pPr>
        <w:ind w:left="5040" w:hanging="5040"/>
        <w:rPr>
          <w:sz w:val="21"/>
          <w:szCs w:val="21"/>
        </w:rPr>
      </w:pPr>
      <w:r w:rsidRPr="00B708F2">
        <w:rPr>
          <w:sz w:val="21"/>
          <w:szCs w:val="21"/>
        </w:rPr>
        <w:t>.</w:t>
      </w:r>
      <w:r w:rsidRPr="00B708F2">
        <w:rPr>
          <w:sz w:val="21"/>
          <w:szCs w:val="21"/>
        </w:rPr>
        <w:tab/>
        <w:t xml:space="preserve">           </w:t>
      </w:r>
      <w:r w:rsidR="00C30A46">
        <w:rPr>
          <w:sz w:val="21"/>
          <w:szCs w:val="21"/>
          <w:lang w:val="sr-Cyrl-RS"/>
        </w:rPr>
        <w:t xml:space="preserve">     </w:t>
      </w: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други подаци за контакт</w:t>
      </w:r>
    </w:p>
    <w:p w:rsidR="00135B09" w:rsidRPr="00B708F2" w:rsidRDefault="00135B09" w:rsidP="00135B09">
      <w:pPr>
        <w:ind w:left="5040" w:hanging="5160"/>
        <w:rPr>
          <w:sz w:val="21"/>
          <w:szCs w:val="21"/>
        </w:rPr>
      </w:pPr>
      <w:r w:rsidRPr="00B708F2">
        <w:rPr>
          <w:sz w:val="21"/>
          <w:szCs w:val="21"/>
        </w:rPr>
        <w:tab/>
      </w:r>
      <w:r w:rsidRPr="00B708F2">
        <w:rPr>
          <w:sz w:val="21"/>
          <w:szCs w:val="21"/>
        </w:rPr>
        <w:tab/>
      </w:r>
    </w:p>
    <w:p w:rsidR="00135B09" w:rsidRPr="00B708F2" w:rsidRDefault="00135B09" w:rsidP="00135B09">
      <w:pPr>
        <w:ind w:left="5040"/>
        <w:jc w:val="right"/>
        <w:rPr>
          <w:sz w:val="21"/>
          <w:szCs w:val="21"/>
        </w:rPr>
      </w:pPr>
      <w:r w:rsidRPr="00B708F2">
        <w:rPr>
          <w:sz w:val="21"/>
          <w:szCs w:val="21"/>
        </w:rPr>
        <w:t>....................................................................                                                           потпис</w:t>
      </w:r>
    </w:p>
    <w:p w:rsidR="00135B09" w:rsidRPr="00B708F2" w:rsidRDefault="00135B09" w:rsidP="00135B09">
      <w:pPr>
        <w:ind w:left="5040"/>
        <w:jc w:val="center"/>
        <w:rPr>
          <w:sz w:val="21"/>
          <w:szCs w:val="21"/>
        </w:rPr>
      </w:pPr>
    </w:p>
    <w:p w:rsidR="00135B09" w:rsidRPr="00B708F2" w:rsidRDefault="00135B09" w:rsidP="00135B09">
      <w:pPr>
        <w:pStyle w:val="FootnoteText"/>
        <w:jc w:val="both"/>
        <w:rPr>
          <w:sz w:val="21"/>
          <w:szCs w:val="21"/>
        </w:rPr>
      </w:pPr>
      <w:r w:rsidRPr="00B708F2">
        <w:rPr>
          <w:rStyle w:val="FootnoteReference"/>
          <w:b/>
          <w:sz w:val="21"/>
          <w:szCs w:val="21"/>
        </w:rPr>
        <w:sym w:font="Symbol" w:char="F02A"/>
      </w:r>
      <w:r w:rsidRPr="00B708F2">
        <w:rPr>
          <w:b/>
          <w:sz w:val="21"/>
          <w:szCs w:val="21"/>
        </w:rPr>
        <w:t xml:space="preserve">   Напомена</w:t>
      </w:r>
      <w:r w:rsidRPr="00B708F2">
        <w:rPr>
          <w:sz w:val="21"/>
          <w:szCs w:val="21"/>
        </w:rPr>
        <w:t xml:space="preserve">: </w:t>
      </w:r>
    </w:p>
    <w:p w:rsidR="00135B09" w:rsidRPr="00B708F2" w:rsidRDefault="00135B09" w:rsidP="00B129C8">
      <w:pPr>
        <w:pStyle w:val="FootnoteText"/>
        <w:numPr>
          <w:ilvl w:val="0"/>
          <w:numId w:val="4"/>
        </w:numPr>
        <w:jc w:val="both"/>
        <w:rPr>
          <w:sz w:val="21"/>
          <w:szCs w:val="21"/>
        </w:rPr>
      </w:pPr>
      <w:r w:rsidRPr="00B708F2">
        <w:rPr>
          <w:sz w:val="21"/>
          <w:szCs w:val="21"/>
        </w:rPr>
        <w:t xml:space="preserve">У жалби се мора навести одлука која се побија (решење, закључак, обавештење), назив органа који одлуку донео, као и број и датум одлуке. Довољно је да жалилац наведе у жалби у ком погледу је незадовољан одлуком, с тим да жалбу не мора посебно образложити. Ако жалбу изјављује на овом обрасцу, додатно образложење може  посебно приложити. </w:t>
      </w:r>
    </w:p>
    <w:p w:rsidR="00135B09" w:rsidRPr="00B708F2" w:rsidRDefault="00135B09" w:rsidP="00B129C8">
      <w:pPr>
        <w:pStyle w:val="FootnoteText"/>
        <w:numPr>
          <w:ilvl w:val="0"/>
          <w:numId w:val="4"/>
        </w:numPr>
        <w:jc w:val="both"/>
        <w:rPr>
          <w:sz w:val="21"/>
          <w:szCs w:val="21"/>
        </w:rPr>
      </w:pPr>
      <w:r w:rsidRPr="00B708F2">
        <w:rPr>
          <w:sz w:val="21"/>
          <w:szCs w:val="21"/>
        </w:rPr>
        <w:t xml:space="preserve">Уз жалбу обавезно приложити копију поднетог захтева и доказ о његовој предаји-упућивању органу као и копију одлуке органа која се оспорава жалбом. </w:t>
      </w:r>
    </w:p>
    <w:p w:rsidR="00135B09" w:rsidRPr="00B708F2" w:rsidRDefault="00135B09" w:rsidP="00135B09">
      <w:pPr>
        <w:jc w:val="center"/>
        <w:rPr>
          <w:b/>
          <w:sz w:val="19"/>
          <w:szCs w:val="19"/>
          <w:lang w:val="sr-Cyrl-CS"/>
        </w:rPr>
      </w:pPr>
    </w:p>
    <w:p w:rsidR="00135B09" w:rsidRPr="00B708F2" w:rsidRDefault="00135B09" w:rsidP="00135B09">
      <w:pPr>
        <w:jc w:val="center"/>
        <w:rPr>
          <w:b/>
          <w:sz w:val="19"/>
          <w:szCs w:val="19"/>
          <w:lang w:val="sr-Cyrl-CS"/>
        </w:rPr>
      </w:pPr>
    </w:p>
    <w:p w:rsidR="00135B09" w:rsidRPr="00B708F2" w:rsidRDefault="0062262E" w:rsidP="00135B09">
      <w:pPr>
        <w:jc w:val="center"/>
        <w:rPr>
          <w:b/>
          <w:sz w:val="19"/>
          <w:szCs w:val="19"/>
        </w:rPr>
      </w:pPr>
      <w:r w:rsidRPr="00B708F2">
        <w:rPr>
          <w:b/>
          <w:sz w:val="19"/>
          <w:szCs w:val="19"/>
        </w:rPr>
        <w:br w:type="page"/>
      </w:r>
      <w:r w:rsidR="00135B09" w:rsidRPr="00B708F2">
        <w:rPr>
          <w:b/>
          <w:sz w:val="19"/>
          <w:szCs w:val="19"/>
        </w:rPr>
        <w:lastRenderedPageBreak/>
        <w:t xml:space="preserve">ЖАЛБА КАДА ОРГАН </w:t>
      </w:r>
      <w:r w:rsidR="00135B09" w:rsidRPr="00B708F2">
        <w:rPr>
          <w:b/>
          <w:sz w:val="19"/>
          <w:szCs w:val="19"/>
          <w:lang w:val="ru-RU"/>
        </w:rPr>
        <w:t xml:space="preserve"> </w:t>
      </w:r>
      <w:r w:rsidR="00135B09" w:rsidRPr="00B708F2">
        <w:rPr>
          <w:b/>
          <w:sz w:val="19"/>
          <w:szCs w:val="19"/>
        </w:rPr>
        <w:t>ВЛАСТИ</w:t>
      </w:r>
      <w:r w:rsidR="00135B09" w:rsidRPr="00B708F2">
        <w:rPr>
          <w:b/>
          <w:sz w:val="19"/>
          <w:szCs w:val="19"/>
          <w:lang w:val="ru-RU"/>
        </w:rPr>
        <w:t xml:space="preserve"> </w:t>
      </w:r>
      <w:r w:rsidR="00135B09" w:rsidRPr="00B708F2">
        <w:rPr>
          <w:b/>
          <w:sz w:val="19"/>
          <w:szCs w:val="19"/>
        </w:rPr>
        <w:t xml:space="preserve"> </w:t>
      </w:r>
      <w:r w:rsidR="00135B09" w:rsidRPr="00B708F2">
        <w:rPr>
          <w:b/>
          <w:sz w:val="19"/>
          <w:szCs w:val="19"/>
          <w:u w:val="single"/>
        </w:rPr>
        <w:t>НИЈЕ ПОСТУПИО</w:t>
      </w:r>
      <w:r w:rsidR="00135B09" w:rsidRPr="00B708F2">
        <w:rPr>
          <w:b/>
          <w:sz w:val="19"/>
          <w:szCs w:val="19"/>
          <w:u w:val="single"/>
          <w:lang w:val="ru-RU"/>
        </w:rPr>
        <w:t xml:space="preserve"> </w:t>
      </w:r>
      <w:r w:rsidR="00135B09" w:rsidRPr="00B708F2">
        <w:rPr>
          <w:b/>
          <w:sz w:val="19"/>
          <w:szCs w:val="19"/>
          <w:u w:val="single"/>
        </w:rPr>
        <w:t xml:space="preserve">/ </w:t>
      </w:r>
      <w:r w:rsidR="00135B09" w:rsidRPr="00B708F2">
        <w:rPr>
          <w:b/>
          <w:sz w:val="21"/>
          <w:szCs w:val="21"/>
          <w:u w:val="single"/>
        </w:rPr>
        <w:t>није поступио у целости</w:t>
      </w:r>
      <w:r w:rsidR="00135B09" w:rsidRPr="00B708F2">
        <w:rPr>
          <w:b/>
          <w:sz w:val="19"/>
          <w:szCs w:val="19"/>
          <w:u w:val="single"/>
        </w:rPr>
        <w:t>/ ПО ЗАХТЕВУ</w:t>
      </w:r>
      <w:r w:rsidR="00135B09" w:rsidRPr="00B708F2">
        <w:rPr>
          <w:b/>
          <w:sz w:val="19"/>
          <w:szCs w:val="19"/>
        </w:rPr>
        <w:t xml:space="preserve"> ТРАЖИОЦА У </w:t>
      </w:r>
      <w:r w:rsidR="00135B09" w:rsidRPr="00B708F2">
        <w:rPr>
          <w:b/>
          <w:sz w:val="19"/>
          <w:szCs w:val="19"/>
          <w:lang w:val="ru-RU"/>
        </w:rPr>
        <w:t>ЗАКОНСКОМ</w:t>
      </w:r>
      <w:r w:rsidR="00135B09" w:rsidRPr="00B708F2">
        <w:rPr>
          <w:b/>
          <w:sz w:val="19"/>
          <w:szCs w:val="19"/>
        </w:rPr>
        <w:t xml:space="preserve">  РОКУ  (ЋУТАЊЕ УПРАВЕ)</w:t>
      </w:r>
    </w:p>
    <w:p w:rsidR="00135B09" w:rsidRPr="00B708F2" w:rsidRDefault="00135B09" w:rsidP="00135B09">
      <w:pPr>
        <w:rPr>
          <w:sz w:val="21"/>
          <w:szCs w:val="21"/>
        </w:rPr>
      </w:pPr>
      <w:r w:rsidRPr="00B708F2">
        <w:rPr>
          <w:sz w:val="21"/>
          <w:szCs w:val="21"/>
        </w:rPr>
        <w:t xml:space="preserve">                 </w:t>
      </w:r>
    </w:p>
    <w:p w:rsidR="00135B09" w:rsidRPr="00B708F2" w:rsidRDefault="00135B09" w:rsidP="00135B09">
      <w:pPr>
        <w:rPr>
          <w:b/>
          <w:sz w:val="21"/>
          <w:szCs w:val="21"/>
        </w:rPr>
      </w:pPr>
      <w:r w:rsidRPr="00B708F2">
        <w:rPr>
          <w:b/>
          <w:sz w:val="21"/>
          <w:szCs w:val="21"/>
        </w:rPr>
        <w:t xml:space="preserve"> Поверенику  за информације од јавног значаја</w:t>
      </w:r>
      <w:r w:rsidRPr="00B708F2">
        <w:rPr>
          <w:b/>
          <w:sz w:val="21"/>
          <w:szCs w:val="21"/>
          <w:lang w:val="ru-RU"/>
        </w:rPr>
        <w:t xml:space="preserve"> </w:t>
      </w:r>
      <w:r w:rsidRPr="00B708F2">
        <w:rPr>
          <w:b/>
          <w:sz w:val="21"/>
          <w:szCs w:val="21"/>
        </w:rPr>
        <w:t>и заштиту података о личности</w:t>
      </w:r>
    </w:p>
    <w:p w:rsidR="008D4354" w:rsidRPr="00B708F2" w:rsidRDefault="00135B09" w:rsidP="008D4354">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pStyle w:val="Heading5"/>
        <w:rPr>
          <w:i w:val="0"/>
          <w:sz w:val="21"/>
          <w:szCs w:val="21"/>
        </w:rPr>
      </w:pPr>
    </w:p>
    <w:p w:rsidR="00135B09" w:rsidRPr="00B708F2" w:rsidRDefault="00135B09" w:rsidP="00135B09">
      <w:pPr>
        <w:jc w:val="both"/>
        <w:rPr>
          <w:sz w:val="21"/>
          <w:szCs w:val="21"/>
        </w:rPr>
      </w:pPr>
      <w:r w:rsidRPr="00B708F2">
        <w:rPr>
          <w:sz w:val="21"/>
          <w:szCs w:val="21"/>
        </w:rPr>
        <w:t>У складу са чланом 22. Закона о слободном приступу информацијама од јавног значаја подносим:</w:t>
      </w:r>
    </w:p>
    <w:p w:rsidR="00135B09" w:rsidRPr="00B708F2" w:rsidRDefault="00135B09" w:rsidP="00135B09">
      <w:pPr>
        <w:jc w:val="center"/>
        <w:rPr>
          <w:b/>
          <w:sz w:val="21"/>
          <w:szCs w:val="21"/>
        </w:rPr>
      </w:pPr>
    </w:p>
    <w:p w:rsidR="00135B09" w:rsidRPr="00B708F2" w:rsidRDefault="00135B09" w:rsidP="00135B09">
      <w:pPr>
        <w:jc w:val="center"/>
        <w:rPr>
          <w:b/>
          <w:sz w:val="21"/>
          <w:szCs w:val="21"/>
        </w:rPr>
      </w:pPr>
      <w:r w:rsidRPr="00B708F2">
        <w:rPr>
          <w:b/>
          <w:sz w:val="21"/>
          <w:szCs w:val="21"/>
        </w:rPr>
        <w:t>Ж А Л Б У</w:t>
      </w:r>
    </w:p>
    <w:p w:rsidR="00135B09" w:rsidRPr="00B708F2" w:rsidRDefault="00135B09" w:rsidP="00135B09">
      <w:pPr>
        <w:jc w:val="center"/>
        <w:rPr>
          <w:sz w:val="21"/>
          <w:szCs w:val="21"/>
        </w:rPr>
      </w:pPr>
      <w:r w:rsidRPr="00B708F2">
        <w:rPr>
          <w:sz w:val="21"/>
          <w:szCs w:val="21"/>
        </w:rPr>
        <w:t>против</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 xml:space="preserve">............................................................................................................................................................ </w:t>
      </w:r>
    </w:p>
    <w:p w:rsidR="00135B09" w:rsidRPr="00B708F2" w:rsidRDefault="00135B09" w:rsidP="00135B09">
      <w:pPr>
        <w:jc w:val="center"/>
        <w:rPr>
          <w:sz w:val="21"/>
          <w:szCs w:val="21"/>
        </w:rPr>
      </w:pPr>
      <w:r w:rsidRPr="00B708F2">
        <w:rPr>
          <w:sz w:val="21"/>
          <w:szCs w:val="21"/>
        </w:rPr>
        <w:t xml:space="preserve"> ( навести назив органа)</w:t>
      </w:r>
    </w:p>
    <w:p w:rsidR="00135B09" w:rsidRPr="00B708F2" w:rsidRDefault="00135B09" w:rsidP="00135B09">
      <w:pPr>
        <w:jc w:val="center"/>
        <w:rPr>
          <w:sz w:val="21"/>
          <w:szCs w:val="21"/>
        </w:rPr>
      </w:pPr>
    </w:p>
    <w:p w:rsidR="00135B09" w:rsidRPr="00B708F2" w:rsidRDefault="00135B09" w:rsidP="00135B09">
      <w:pPr>
        <w:jc w:val="center"/>
        <w:rPr>
          <w:sz w:val="21"/>
          <w:szCs w:val="21"/>
        </w:rPr>
      </w:pPr>
      <w:r w:rsidRPr="00B708F2">
        <w:rPr>
          <w:sz w:val="21"/>
          <w:szCs w:val="21"/>
        </w:rPr>
        <w:t xml:space="preserve">због тога што орган власти: </w:t>
      </w:r>
    </w:p>
    <w:p w:rsidR="00135B09" w:rsidRPr="00B708F2" w:rsidRDefault="00135B09" w:rsidP="00135B09">
      <w:pPr>
        <w:ind w:left="480"/>
        <w:jc w:val="center"/>
        <w:rPr>
          <w:b/>
          <w:sz w:val="21"/>
          <w:szCs w:val="21"/>
        </w:rPr>
      </w:pPr>
      <w:r w:rsidRPr="00B708F2">
        <w:rPr>
          <w:b/>
          <w:sz w:val="21"/>
          <w:szCs w:val="21"/>
        </w:rPr>
        <w:t xml:space="preserve">није поступио </w:t>
      </w:r>
      <w:r w:rsidRPr="00B708F2">
        <w:rPr>
          <w:sz w:val="21"/>
          <w:szCs w:val="21"/>
        </w:rPr>
        <w:t xml:space="preserve">/ </w:t>
      </w:r>
      <w:r w:rsidRPr="00B708F2">
        <w:rPr>
          <w:b/>
          <w:sz w:val="21"/>
          <w:szCs w:val="21"/>
        </w:rPr>
        <w:t xml:space="preserve">није поступио у целости </w:t>
      </w:r>
      <w:r w:rsidRPr="00B708F2">
        <w:rPr>
          <w:sz w:val="21"/>
          <w:szCs w:val="21"/>
        </w:rPr>
        <w:t xml:space="preserve">/  </w:t>
      </w:r>
      <w:r w:rsidRPr="00B708F2">
        <w:rPr>
          <w:b/>
          <w:sz w:val="21"/>
          <w:szCs w:val="21"/>
        </w:rPr>
        <w:t>у законском року</w:t>
      </w:r>
    </w:p>
    <w:p w:rsidR="00135B09" w:rsidRPr="00B708F2" w:rsidRDefault="00135B09" w:rsidP="00135B09">
      <w:pPr>
        <w:ind w:left="360"/>
        <w:jc w:val="center"/>
        <w:rPr>
          <w:sz w:val="21"/>
          <w:szCs w:val="21"/>
        </w:rPr>
      </w:pPr>
      <w:r w:rsidRPr="00B708F2">
        <w:rPr>
          <w:sz w:val="21"/>
          <w:szCs w:val="21"/>
        </w:rPr>
        <w:t>(подвући  због чега се изјављује жалба)</w:t>
      </w:r>
    </w:p>
    <w:p w:rsidR="00135B09" w:rsidRPr="00B708F2" w:rsidRDefault="00135B09" w:rsidP="00135B09">
      <w:pPr>
        <w:rPr>
          <w:sz w:val="21"/>
          <w:szCs w:val="21"/>
        </w:rPr>
      </w:pPr>
    </w:p>
    <w:p w:rsidR="00135B09" w:rsidRPr="00B708F2" w:rsidRDefault="00135B09" w:rsidP="00135B09">
      <w:pPr>
        <w:jc w:val="both"/>
        <w:rPr>
          <w:sz w:val="21"/>
          <w:szCs w:val="21"/>
        </w:rPr>
      </w:pPr>
      <w:r w:rsidRPr="00B708F2">
        <w:rPr>
          <w:sz w:val="21"/>
          <w:szCs w:val="21"/>
        </w:rPr>
        <w:t xml:space="preserve">по мом захтеву  за слободан приступ информацијама од јавног значаја који сам поднео  том органу  дана </w:t>
      </w:r>
      <w:r w:rsidRPr="00B708F2">
        <w:rPr>
          <w:sz w:val="21"/>
          <w:szCs w:val="21"/>
          <w:lang w:val="ru-RU"/>
        </w:rPr>
        <w:t>…</w:t>
      </w:r>
      <w:r w:rsidRPr="00B708F2">
        <w:rPr>
          <w:sz w:val="21"/>
          <w:szCs w:val="21"/>
        </w:rPr>
        <w:t>....................</w:t>
      </w:r>
      <w:r w:rsidRPr="00B708F2">
        <w:rPr>
          <w:sz w:val="21"/>
          <w:szCs w:val="21"/>
          <w:lang w:val="ru-RU"/>
        </w:rPr>
        <w:t xml:space="preserve"> </w:t>
      </w:r>
      <w:r w:rsidRPr="00B708F2">
        <w:rPr>
          <w:sz w:val="21"/>
          <w:szCs w:val="21"/>
        </w:rPr>
        <w:t>године, а којим сам тражио да ми се у складу са Законом о слободном приступу информацијама од јавног значаја ("Сл. гласник РС" бр.120/04 и 54/07)</w:t>
      </w:r>
      <w:r w:rsidRPr="00B708F2">
        <w:rPr>
          <w:sz w:val="21"/>
          <w:szCs w:val="21"/>
          <w:lang w:val="ru-RU"/>
        </w:rPr>
        <w:t xml:space="preserve"> </w:t>
      </w:r>
      <w:r w:rsidRPr="00B708F2">
        <w:rPr>
          <w:sz w:val="21"/>
          <w:szCs w:val="21"/>
        </w:rPr>
        <w:t>омогући увид- копија документа који садржи информације  о /у вези са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 xml:space="preserve">                                   (навести податке о захтеву и информацији/ама)</w:t>
      </w:r>
    </w:p>
    <w:p w:rsidR="00135B09" w:rsidRPr="00B708F2" w:rsidRDefault="00135B09" w:rsidP="00135B09">
      <w:pPr>
        <w:rPr>
          <w:sz w:val="21"/>
          <w:szCs w:val="21"/>
        </w:rPr>
      </w:pPr>
    </w:p>
    <w:p w:rsidR="00135B09" w:rsidRPr="00B708F2" w:rsidRDefault="00135B09" w:rsidP="00135B09">
      <w:pPr>
        <w:ind w:firstLine="720"/>
        <w:jc w:val="both"/>
        <w:rPr>
          <w:sz w:val="21"/>
          <w:szCs w:val="21"/>
        </w:rPr>
      </w:pPr>
      <w:r w:rsidRPr="00B708F2">
        <w:rPr>
          <w:sz w:val="21"/>
          <w:szCs w:val="21"/>
        </w:rPr>
        <w:t>На основу изнетог, предлажем да Повереник уважи моју жалбу и омогући ми приступ траженој/им  информацији/ма.</w:t>
      </w:r>
    </w:p>
    <w:p w:rsidR="00135B09" w:rsidRPr="00B708F2" w:rsidRDefault="00135B09" w:rsidP="00135B09">
      <w:pPr>
        <w:ind w:firstLine="720"/>
        <w:jc w:val="both"/>
        <w:rPr>
          <w:sz w:val="21"/>
          <w:szCs w:val="21"/>
          <w:lang w:val="ru-RU"/>
        </w:rPr>
      </w:pPr>
      <w:r w:rsidRPr="00B708F2">
        <w:rPr>
          <w:sz w:val="21"/>
          <w:szCs w:val="21"/>
        </w:rPr>
        <w:t>Као доказ навода жалбе, уз жалбу достављам копију захтева са доказом о предаји органу власти.</w:t>
      </w:r>
    </w:p>
    <w:p w:rsidR="00135B09" w:rsidRPr="00B708F2" w:rsidRDefault="00135B09" w:rsidP="00135B09">
      <w:pPr>
        <w:jc w:val="both"/>
        <w:rPr>
          <w:sz w:val="21"/>
          <w:szCs w:val="21"/>
        </w:rPr>
      </w:pPr>
      <w:r w:rsidRPr="00B708F2">
        <w:rPr>
          <w:b/>
          <w:sz w:val="21"/>
          <w:szCs w:val="21"/>
          <w:lang w:val="ru-RU"/>
        </w:rPr>
        <w:t>Напомена:</w:t>
      </w:r>
      <w:r w:rsidRPr="00B708F2">
        <w:rPr>
          <w:sz w:val="21"/>
          <w:szCs w:val="21"/>
          <w:lang w:val="ru-RU"/>
        </w:rPr>
        <w:t xml:space="preserve"> Уз жалбу  због непоступању по захтеву у целости, треба приложити и добијени одговор органа власти.</w:t>
      </w: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6E3E27" w:rsidRDefault="00135B09" w:rsidP="00DD3CCA">
      <w:pPr>
        <w:ind w:left="5984" w:hanging="4643"/>
        <w:jc w:val="right"/>
        <w:rPr>
          <w:sz w:val="21"/>
          <w:szCs w:val="21"/>
        </w:rPr>
      </w:pPr>
      <w:r w:rsidRPr="00B708F2">
        <w:rPr>
          <w:sz w:val="21"/>
          <w:szCs w:val="21"/>
        </w:rPr>
        <w:tab/>
      </w:r>
      <w:r w:rsidRPr="00B708F2">
        <w:rPr>
          <w:sz w:val="21"/>
          <w:szCs w:val="21"/>
        </w:rPr>
        <w:tab/>
      </w:r>
      <w:r w:rsidR="00221A48" w:rsidRPr="00B708F2">
        <w:rPr>
          <w:sz w:val="21"/>
          <w:szCs w:val="21"/>
          <w:lang w:val="sr-Cyrl-CS"/>
        </w:rPr>
        <w:tab/>
      </w:r>
      <w:r w:rsidR="00221A48" w:rsidRPr="00B708F2">
        <w:rPr>
          <w:sz w:val="21"/>
          <w:szCs w:val="21"/>
          <w:lang w:val="sr-Cyrl-CS"/>
        </w:rPr>
        <w:tab/>
        <w:t xml:space="preserve">            </w:t>
      </w:r>
      <w:r w:rsidR="00DD3CCA" w:rsidRPr="00B708F2">
        <w:rPr>
          <w:sz w:val="21"/>
          <w:szCs w:val="21"/>
          <w:lang w:val="sr-Cyrl-CS"/>
        </w:rPr>
        <w:t xml:space="preserve">       ...........</w:t>
      </w:r>
      <w:r w:rsidRPr="00B708F2">
        <w:rPr>
          <w:sz w:val="21"/>
          <w:szCs w:val="21"/>
        </w:rPr>
        <w:t>........................</w:t>
      </w:r>
      <w:r w:rsidR="00DD3CCA" w:rsidRPr="00B708F2">
        <w:rPr>
          <w:sz w:val="21"/>
          <w:szCs w:val="21"/>
        </w:rPr>
        <w:t>..........................</w:t>
      </w:r>
    </w:p>
    <w:p w:rsidR="00135B09" w:rsidRPr="00B708F2" w:rsidRDefault="006E3E27" w:rsidP="006E3E27">
      <w:pPr>
        <w:ind w:left="5984" w:hanging="4643"/>
        <w:jc w:val="center"/>
        <w:rPr>
          <w:sz w:val="21"/>
          <w:szCs w:val="21"/>
        </w:rPr>
      </w:pPr>
      <w:r>
        <w:rPr>
          <w:sz w:val="21"/>
          <w:szCs w:val="21"/>
        </w:rPr>
        <w:t xml:space="preserve">                                                                                                               </w:t>
      </w:r>
      <w:r w:rsidR="00135B09" w:rsidRPr="00B708F2">
        <w:rPr>
          <w:sz w:val="21"/>
          <w:szCs w:val="21"/>
        </w:rPr>
        <w:t>Потпис</w:t>
      </w:r>
    </w:p>
    <w:p w:rsidR="00135B09" w:rsidRPr="00B708F2" w:rsidRDefault="00135B09" w:rsidP="00135B09">
      <w:pPr>
        <w:rPr>
          <w:sz w:val="21"/>
          <w:szCs w:val="21"/>
        </w:rPr>
      </w:pPr>
      <w:r w:rsidRPr="00B708F2">
        <w:rPr>
          <w:sz w:val="21"/>
          <w:szCs w:val="21"/>
        </w:rPr>
        <w:t>У..................</w:t>
      </w:r>
      <w:r w:rsidR="00DD3CCA" w:rsidRPr="00B708F2">
        <w:rPr>
          <w:sz w:val="21"/>
          <w:szCs w:val="21"/>
          <w:lang w:val="sr-Cyrl-CS"/>
        </w:rPr>
        <w:t>.....</w:t>
      </w:r>
      <w:r w:rsidRPr="00B708F2">
        <w:rPr>
          <w:sz w:val="21"/>
          <w:szCs w:val="21"/>
        </w:rPr>
        <w:t>...............,</w:t>
      </w:r>
      <w:r w:rsidRPr="00B708F2">
        <w:rPr>
          <w:sz w:val="21"/>
          <w:szCs w:val="21"/>
          <w:lang w:val="ru-RU"/>
        </w:rPr>
        <w:t xml:space="preserve"> </w:t>
      </w:r>
    </w:p>
    <w:p w:rsidR="00135B09" w:rsidRPr="00B708F2" w:rsidRDefault="00135B09" w:rsidP="00135B09">
      <w:pPr>
        <w:rPr>
          <w:sz w:val="23"/>
          <w:szCs w:val="23"/>
          <w:lang w:val="sr-Cyrl-CS"/>
        </w:rPr>
      </w:pPr>
      <w:r w:rsidRPr="00B708F2">
        <w:rPr>
          <w:sz w:val="21"/>
          <w:szCs w:val="21"/>
          <w:lang w:val="ru-RU"/>
        </w:rPr>
        <w:t xml:space="preserve">дана </w:t>
      </w:r>
      <w:r w:rsidR="000D4934" w:rsidRPr="00B708F2">
        <w:rPr>
          <w:sz w:val="21"/>
          <w:szCs w:val="21"/>
        </w:rPr>
        <w:t>............ 20....године</w:t>
      </w:r>
      <w:r w:rsidR="00495EF6" w:rsidRPr="00B708F2">
        <w:rPr>
          <w:sz w:val="21"/>
          <w:szCs w:val="21"/>
          <w:lang w:val="sr-Cyrl-CS"/>
        </w:rPr>
        <w:t xml:space="preserve">                                                                     </w:t>
      </w:r>
    </w:p>
    <w:p w:rsidR="00135B09" w:rsidRPr="00B708F2" w:rsidRDefault="00135B09" w:rsidP="00135B09">
      <w:pPr>
        <w:pStyle w:val="FootnoteText"/>
        <w:ind w:left="227" w:hanging="227"/>
        <w:jc w:val="both"/>
        <w:rPr>
          <w:sz w:val="19"/>
          <w:szCs w:val="19"/>
        </w:rPr>
      </w:pP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jc w:val="both"/>
        <w:rPr>
          <w:i/>
          <w:sz w:val="23"/>
          <w:szCs w:val="23"/>
          <w:u w:val="single"/>
        </w:rPr>
      </w:pPr>
    </w:p>
    <w:p w:rsidR="00CC0252" w:rsidRPr="00B708F2" w:rsidRDefault="00CC0252" w:rsidP="00135B09">
      <w:pPr>
        <w:jc w:val="both"/>
        <w:rPr>
          <w:i/>
          <w:sz w:val="23"/>
          <w:szCs w:val="23"/>
          <w:u w:val="single"/>
          <w:lang w:val="sr-Cyrl-CS"/>
        </w:rPr>
      </w:pPr>
    </w:p>
    <w:p w:rsidR="0096120E" w:rsidRPr="00B708F2" w:rsidRDefault="0096120E" w:rsidP="00135B09">
      <w:pPr>
        <w:jc w:val="both"/>
        <w:rPr>
          <w:i/>
          <w:sz w:val="23"/>
          <w:szCs w:val="23"/>
          <w:u w:val="single"/>
          <w:lang w:val="sr-Cyrl-CS"/>
        </w:rPr>
      </w:pPr>
    </w:p>
    <w:p w:rsidR="00221A48" w:rsidRPr="00B708F2" w:rsidRDefault="00221A48" w:rsidP="00135B09">
      <w:pPr>
        <w:jc w:val="both"/>
        <w:rPr>
          <w:i/>
          <w:sz w:val="23"/>
          <w:szCs w:val="23"/>
          <w:u w:val="single"/>
          <w:lang w:val="sr-Cyrl-CS"/>
        </w:rPr>
      </w:pPr>
    </w:p>
    <w:p w:rsidR="00D4775B" w:rsidRDefault="00D4775B" w:rsidP="00135B09">
      <w:pPr>
        <w:jc w:val="both"/>
        <w:rPr>
          <w:b/>
          <w:sz w:val="22"/>
          <w:szCs w:val="22"/>
          <w:lang w:val="sr-Latn-RS"/>
        </w:rPr>
      </w:pPr>
    </w:p>
    <w:p w:rsidR="006E3E27" w:rsidRPr="006E3E27" w:rsidRDefault="006E3E27" w:rsidP="00135B09">
      <w:pPr>
        <w:jc w:val="both"/>
        <w:rPr>
          <w:b/>
          <w:sz w:val="22"/>
          <w:szCs w:val="22"/>
          <w:lang w:val="sr-Latn-RS"/>
        </w:rPr>
      </w:pPr>
    </w:p>
    <w:p w:rsidR="00D4775B" w:rsidRPr="00B708F2" w:rsidRDefault="00D4775B" w:rsidP="00135B09">
      <w:pPr>
        <w:jc w:val="both"/>
        <w:rPr>
          <w:b/>
          <w:sz w:val="22"/>
          <w:szCs w:val="22"/>
          <w:lang w:val="sr-Cyrl-CS"/>
        </w:rPr>
      </w:pPr>
    </w:p>
    <w:p w:rsidR="009A7969" w:rsidRDefault="009A7969" w:rsidP="00135B09">
      <w:pPr>
        <w:jc w:val="both"/>
        <w:rPr>
          <w:b/>
          <w:sz w:val="22"/>
          <w:szCs w:val="22"/>
        </w:rPr>
      </w:pPr>
    </w:p>
    <w:p w:rsidR="00CC0252" w:rsidRPr="00B708F2" w:rsidRDefault="00CC0252" w:rsidP="00135B09">
      <w:pPr>
        <w:jc w:val="both"/>
        <w:rPr>
          <w:b/>
          <w:sz w:val="22"/>
          <w:szCs w:val="22"/>
          <w:lang w:val="sr-Cyrl-CS"/>
        </w:rPr>
      </w:pPr>
      <w:r w:rsidRPr="00B708F2">
        <w:rPr>
          <w:b/>
          <w:sz w:val="22"/>
          <w:szCs w:val="22"/>
        </w:rPr>
        <w:t xml:space="preserve">20.5 </w:t>
      </w:r>
      <w:r w:rsidRPr="00B708F2">
        <w:rPr>
          <w:b/>
          <w:sz w:val="22"/>
          <w:szCs w:val="22"/>
          <w:lang w:val="sr-Cyrl-CS"/>
        </w:rPr>
        <w:t>Висина накнаде нужних трошкова</w:t>
      </w:r>
    </w:p>
    <w:p w:rsidR="00CC0252" w:rsidRPr="00B708F2" w:rsidRDefault="00CC0252" w:rsidP="00135B09">
      <w:pPr>
        <w:jc w:val="both"/>
        <w:rPr>
          <w:sz w:val="22"/>
          <w:szCs w:val="22"/>
        </w:rPr>
      </w:pPr>
    </w:p>
    <w:p w:rsidR="00CC0252" w:rsidRPr="00B708F2" w:rsidRDefault="00CC0252" w:rsidP="00F61D7C">
      <w:pPr>
        <w:pStyle w:val="stil1tekst"/>
        <w:ind w:left="0" w:right="3" w:firstLine="0"/>
        <w:rPr>
          <w:sz w:val="22"/>
          <w:szCs w:val="22"/>
        </w:rPr>
      </w:pPr>
      <w:r w:rsidRPr="00B708F2">
        <w:rPr>
          <w:sz w:val="22"/>
          <w:szCs w:val="22"/>
        </w:rPr>
        <w:t>На основу члана 17. став 3. Закона о слободном приступу информацијама од јавног значаја ("Службени гласник РС", број 120/04), Влада доноси</w:t>
      </w:r>
    </w:p>
    <w:p w:rsidR="00CC0252" w:rsidRPr="00B708F2" w:rsidRDefault="00CC0252" w:rsidP="00F61D7C">
      <w:pPr>
        <w:pStyle w:val="stil2zakon"/>
        <w:ind w:right="3"/>
        <w:rPr>
          <w:b/>
          <w:color w:val="auto"/>
          <w:sz w:val="22"/>
          <w:szCs w:val="22"/>
        </w:rPr>
      </w:pPr>
      <w:r w:rsidRPr="00B708F2">
        <w:rPr>
          <w:b/>
          <w:color w:val="auto"/>
          <w:sz w:val="22"/>
          <w:szCs w:val="22"/>
        </w:rPr>
        <w:t>Уредбу о висини накнаде нужних трошкова за издавање копије докумената на којима се налазе информације од јавног значаја</w:t>
      </w:r>
    </w:p>
    <w:p w:rsidR="00CC0252" w:rsidRPr="00B708F2" w:rsidRDefault="00CC0252" w:rsidP="00F61D7C">
      <w:pPr>
        <w:pStyle w:val="stil3mesto"/>
        <w:ind w:left="0" w:right="3"/>
        <w:rPr>
          <w:sz w:val="22"/>
          <w:szCs w:val="22"/>
        </w:rPr>
      </w:pPr>
      <w:r w:rsidRPr="00B708F2">
        <w:rPr>
          <w:sz w:val="22"/>
          <w:szCs w:val="22"/>
        </w:rPr>
        <w:t>Уредба је објављена у "Службеном гласнику РС", бр. 8/2006 од 27.1.2006. године.</w:t>
      </w:r>
    </w:p>
    <w:p w:rsidR="00CC0252" w:rsidRPr="00B708F2" w:rsidRDefault="00CC0252" w:rsidP="00AC7FC1">
      <w:pPr>
        <w:pStyle w:val="stil4clan"/>
        <w:spacing w:before="60" w:after="60"/>
        <w:rPr>
          <w:sz w:val="22"/>
          <w:szCs w:val="22"/>
        </w:rPr>
      </w:pPr>
      <w:r w:rsidRPr="00B708F2">
        <w:rPr>
          <w:sz w:val="22"/>
          <w:szCs w:val="22"/>
        </w:rPr>
        <w:t>Члан 1.</w:t>
      </w:r>
    </w:p>
    <w:p w:rsidR="00CC0252" w:rsidRPr="00B708F2" w:rsidRDefault="00CC0252" w:rsidP="00F61D7C">
      <w:pPr>
        <w:pStyle w:val="stil1tekst"/>
        <w:ind w:left="0" w:right="3" w:firstLine="0"/>
        <w:rPr>
          <w:sz w:val="22"/>
          <w:szCs w:val="22"/>
        </w:rPr>
      </w:pPr>
      <w:r w:rsidRPr="00B708F2">
        <w:rPr>
          <w:sz w:val="22"/>
          <w:szCs w:val="22"/>
        </w:rPr>
        <w:t>Овом уредбом прописује се висина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w:t>
      </w:r>
    </w:p>
    <w:p w:rsidR="00CC0252" w:rsidRPr="00B708F2" w:rsidRDefault="00CC0252" w:rsidP="00AC7FC1">
      <w:pPr>
        <w:pStyle w:val="stil4clan"/>
        <w:spacing w:before="60" w:after="60"/>
        <w:rPr>
          <w:sz w:val="22"/>
          <w:szCs w:val="22"/>
        </w:rPr>
      </w:pPr>
      <w:r w:rsidRPr="00B708F2">
        <w:rPr>
          <w:sz w:val="22"/>
          <w:szCs w:val="22"/>
        </w:rPr>
        <w:t>Члан 2.</w:t>
      </w:r>
    </w:p>
    <w:p w:rsidR="00CC0252" w:rsidRPr="00B708F2" w:rsidRDefault="00CC0252" w:rsidP="00F61D7C">
      <w:pPr>
        <w:pStyle w:val="stil1tekst"/>
        <w:ind w:left="0" w:right="3" w:firstLine="0"/>
        <w:rPr>
          <w:sz w:val="22"/>
          <w:szCs w:val="22"/>
        </w:rPr>
      </w:pPr>
      <w:r w:rsidRPr="00B708F2">
        <w:rPr>
          <w:sz w:val="22"/>
          <w:szCs w:val="22"/>
        </w:rPr>
        <w:t>Трошковник којим се уређује висина нужних трошкова за издавање копије докумената на којима се налазе информације од јавног значаја саставни је део ове уредбе.</w:t>
      </w:r>
    </w:p>
    <w:p w:rsidR="00CC0252" w:rsidRPr="00B708F2" w:rsidRDefault="00CC0252" w:rsidP="00AC7FC1">
      <w:pPr>
        <w:pStyle w:val="stil4clan"/>
        <w:spacing w:before="60" w:after="60"/>
        <w:rPr>
          <w:sz w:val="22"/>
          <w:szCs w:val="22"/>
        </w:rPr>
      </w:pPr>
      <w:r w:rsidRPr="00B708F2">
        <w:rPr>
          <w:sz w:val="22"/>
          <w:szCs w:val="22"/>
        </w:rPr>
        <w:t>Члан 3.</w:t>
      </w:r>
    </w:p>
    <w:p w:rsidR="00CC0252" w:rsidRPr="00B708F2" w:rsidRDefault="00CC0252" w:rsidP="00F61D7C">
      <w:pPr>
        <w:pStyle w:val="stil1tekst"/>
        <w:ind w:left="0" w:right="3" w:firstLine="0"/>
        <w:rPr>
          <w:sz w:val="22"/>
          <w:szCs w:val="22"/>
        </w:rPr>
      </w:pPr>
      <w:r w:rsidRPr="00B708F2">
        <w:rPr>
          <w:sz w:val="22"/>
          <w:szCs w:val="22"/>
        </w:rPr>
        <w:t>Средства остварена од накнаде нужних трошкова за издавање копија докумената на којима се налазе информације од јавног значаја приход су буџета Републике.</w:t>
      </w:r>
    </w:p>
    <w:p w:rsidR="00CC0252" w:rsidRPr="00B708F2" w:rsidRDefault="00CC0252" w:rsidP="00AC7FC1">
      <w:pPr>
        <w:pStyle w:val="stil4clan"/>
        <w:spacing w:before="60" w:after="60"/>
        <w:ind w:right="6"/>
        <w:rPr>
          <w:sz w:val="22"/>
          <w:szCs w:val="22"/>
        </w:rPr>
      </w:pPr>
      <w:r w:rsidRPr="00B708F2">
        <w:rPr>
          <w:sz w:val="22"/>
          <w:szCs w:val="22"/>
        </w:rPr>
        <w:t>Члан 4.</w:t>
      </w:r>
    </w:p>
    <w:p w:rsidR="00CC0252" w:rsidRPr="00B708F2" w:rsidRDefault="00CC0252" w:rsidP="00F61D7C">
      <w:pPr>
        <w:pStyle w:val="stil1tekst"/>
        <w:ind w:left="0" w:right="3" w:firstLine="0"/>
        <w:rPr>
          <w:sz w:val="22"/>
          <w:szCs w:val="22"/>
        </w:rPr>
      </w:pPr>
      <w:r w:rsidRPr="00B708F2">
        <w:rPr>
          <w:sz w:val="22"/>
          <w:szCs w:val="22"/>
        </w:rPr>
        <w:t>Ова одлука ступа на снагу осмог дана од дана објављивања у "Службеном гласнику Републике Србије".</w:t>
      </w:r>
    </w:p>
    <w:p w:rsidR="00CC0252" w:rsidRPr="00B708F2" w:rsidRDefault="00CC0252" w:rsidP="00F61D7C">
      <w:pPr>
        <w:pStyle w:val="stil1tekst"/>
        <w:ind w:left="0" w:right="3" w:firstLine="0"/>
        <w:rPr>
          <w:sz w:val="22"/>
          <w:szCs w:val="22"/>
        </w:rPr>
      </w:pPr>
      <w:r w:rsidRPr="00B708F2">
        <w:rPr>
          <w:sz w:val="22"/>
          <w:szCs w:val="22"/>
        </w:rPr>
        <w:t>05 број 110-258/2006</w:t>
      </w:r>
    </w:p>
    <w:p w:rsidR="00CC0252" w:rsidRPr="00B708F2" w:rsidRDefault="00CC0252" w:rsidP="00F61D7C">
      <w:pPr>
        <w:pStyle w:val="stil1tekst"/>
        <w:ind w:left="0" w:right="3" w:firstLine="0"/>
        <w:rPr>
          <w:sz w:val="22"/>
          <w:szCs w:val="22"/>
        </w:rPr>
      </w:pPr>
      <w:r w:rsidRPr="00B708F2">
        <w:rPr>
          <w:sz w:val="22"/>
          <w:szCs w:val="22"/>
        </w:rPr>
        <w:t>У Београду, 26. јануара 2006. године</w:t>
      </w:r>
    </w:p>
    <w:p w:rsidR="00CC0252" w:rsidRPr="00B708F2" w:rsidRDefault="00CC0252" w:rsidP="00F61D7C">
      <w:pPr>
        <w:pStyle w:val="stil1tekst"/>
        <w:ind w:left="0" w:right="3" w:firstLine="0"/>
        <w:jc w:val="center"/>
        <w:rPr>
          <w:sz w:val="22"/>
          <w:szCs w:val="22"/>
        </w:rPr>
      </w:pPr>
      <w:r w:rsidRPr="00B708F2">
        <w:rPr>
          <w:b/>
          <w:bCs/>
          <w:sz w:val="22"/>
          <w:szCs w:val="22"/>
        </w:rPr>
        <w:t>Влада</w:t>
      </w:r>
    </w:p>
    <w:p w:rsidR="00CC0252" w:rsidRPr="00B708F2" w:rsidRDefault="00CC0252" w:rsidP="00F61D7C">
      <w:pPr>
        <w:pStyle w:val="stil1tekst"/>
        <w:ind w:left="0" w:right="3" w:firstLine="0"/>
        <w:jc w:val="right"/>
        <w:rPr>
          <w:sz w:val="22"/>
          <w:szCs w:val="22"/>
        </w:rPr>
      </w:pPr>
      <w:r w:rsidRPr="00B708F2">
        <w:rPr>
          <w:sz w:val="22"/>
          <w:szCs w:val="22"/>
        </w:rPr>
        <w:t>Потпредседник,</w:t>
      </w:r>
    </w:p>
    <w:p w:rsidR="00CC0252" w:rsidRPr="00B708F2" w:rsidRDefault="00CC0252" w:rsidP="00F61D7C">
      <w:pPr>
        <w:pStyle w:val="stil1tekst"/>
        <w:ind w:left="0" w:right="3" w:firstLine="0"/>
        <w:jc w:val="right"/>
        <w:rPr>
          <w:sz w:val="22"/>
          <w:szCs w:val="22"/>
        </w:rPr>
      </w:pPr>
      <w:r w:rsidRPr="00B708F2">
        <w:rPr>
          <w:b/>
          <w:bCs/>
          <w:sz w:val="22"/>
          <w:szCs w:val="22"/>
        </w:rPr>
        <w:t>Мирољуб Лабус</w:t>
      </w:r>
      <w:r w:rsidRPr="00B708F2">
        <w:rPr>
          <w:sz w:val="22"/>
          <w:szCs w:val="22"/>
        </w:rPr>
        <w:t>, с.р.</w:t>
      </w:r>
    </w:p>
    <w:p w:rsidR="00CC0252" w:rsidRPr="00B708F2" w:rsidRDefault="00CC0252" w:rsidP="00CC0252">
      <w:pPr>
        <w:pStyle w:val="stil6naslov"/>
        <w:rPr>
          <w:spacing w:val="0"/>
          <w:sz w:val="22"/>
          <w:szCs w:val="22"/>
        </w:rPr>
      </w:pPr>
      <w:r w:rsidRPr="00B708F2">
        <w:rPr>
          <w:sz w:val="22"/>
          <w:szCs w:val="22"/>
        </w:rPr>
        <w:t>ТРОШКОВНИК</w:t>
      </w:r>
      <w:r w:rsidRPr="00B708F2">
        <w:rPr>
          <w:sz w:val="22"/>
          <w:szCs w:val="22"/>
        </w:rPr>
        <w:br/>
      </w:r>
      <w:r w:rsidRPr="00B708F2">
        <w:rPr>
          <w:spacing w:val="0"/>
          <w:sz w:val="22"/>
          <w:szCs w:val="22"/>
        </w:rPr>
        <w:t>којим се утврђује висина нужних трошкова за издавање копије докумената на којима се налазе информације од јавног значаја</w:t>
      </w:r>
    </w:p>
    <w:tbl>
      <w:tblPr>
        <w:tblW w:w="9049" w:type="dxa"/>
        <w:jc w:val="center"/>
        <w:tblCellMar>
          <w:top w:w="75" w:type="dxa"/>
          <w:left w:w="75" w:type="dxa"/>
          <w:bottom w:w="75" w:type="dxa"/>
          <w:right w:w="75" w:type="dxa"/>
        </w:tblCellMar>
        <w:tblLook w:val="0000" w:firstRow="0" w:lastRow="0" w:firstColumn="0" w:lastColumn="0" w:noHBand="0" w:noVBand="0"/>
      </w:tblPr>
      <w:tblGrid>
        <w:gridCol w:w="5020"/>
        <w:gridCol w:w="4029"/>
      </w:tblGrid>
      <w:tr w:rsidR="00CC0252" w:rsidRPr="00B708F2">
        <w:trPr>
          <w:trHeight w:val="170"/>
          <w:jc w:val="center"/>
        </w:trPr>
        <w:tc>
          <w:tcPr>
            <w:tcW w:w="5000" w:type="pct"/>
            <w:gridSpan w:val="2"/>
            <w:tcBorders>
              <w:top w:val="nil"/>
              <w:left w:val="nil"/>
              <w:bottom w:val="nil"/>
              <w:right w:val="nil"/>
            </w:tcBorders>
            <w:vAlign w:val="center"/>
          </w:tcPr>
          <w:p w:rsidR="00CC0252" w:rsidRPr="00B708F2" w:rsidRDefault="00CC0252" w:rsidP="00D04ECB">
            <w:pPr>
              <w:rPr>
                <w:b/>
                <w:sz w:val="18"/>
                <w:szCs w:val="18"/>
              </w:rPr>
            </w:pPr>
            <w:r w:rsidRPr="00B708F2">
              <w:rPr>
                <w:b/>
                <w:sz w:val="18"/>
                <w:szCs w:val="18"/>
              </w:rPr>
              <w:t>Копија докумената по страни:</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3</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6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4</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 динара</w:t>
            </w:r>
          </w:p>
        </w:tc>
      </w:tr>
      <w:tr w:rsidR="00CC0252" w:rsidRPr="00B708F2">
        <w:trPr>
          <w:trHeight w:val="227"/>
          <w:jc w:val="center"/>
        </w:trPr>
        <w:tc>
          <w:tcPr>
            <w:tcW w:w="5000" w:type="pct"/>
            <w:gridSpan w:val="2"/>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ата у електронском запису:</w:t>
            </w:r>
          </w:p>
        </w:tc>
      </w:tr>
      <w:tr w:rsidR="005A5758" w:rsidRPr="00B708F2">
        <w:trPr>
          <w:trHeight w:val="227"/>
          <w:jc w:val="center"/>
        </w:trPr>
        <w:tc>
          <w:tcPr>
            <w:tcW w:w="2774" w:type="pct"/>
            <w:tcBorders>
              <w:top w:val="nil"/>
              <w:left w:val="nil"/>
              <w:bottom w:val="nil"/>
              <w:right w:val="nil"/>
            </w:tcBorders>
          </w:tcPr>
          <w:p w:rsidR="00CC0252" w:rsidRPr="00B708F2" w:rsidRDefault="00CC0252" w:rsidP="00D04ECB">
            <w:pPr>
              <w:rPr>
                <w:sz w:val="18"/>
                <w:szCs w:val="18"/>
              </w:rPr>
            </w:pPr>
            <w:r w:rsidRPr="00B708F2">
              <w:rPr>
                <w:sz w:val="18"/>
                <w:szCs w:val="18"/>
              </w:rPr>
              <w:t>- дискета</w:t>
            </w:r>
          </w:p>
        </w:tc>
        <w:tc>
          <w:tcPr>
            <w:tcW w:w="2226" w:type="pct"/>
            <w:tcBorders>
              <w:top w:val="nil"/>
              <w:left w:val="nil"/>
              <w:bottom w:val="nil"/>
              <w:right w:val="nil"/>
            </w:tcBorders>
          </w:tcPr>
          <w:p w:rsidR="00CC0252" w:rsidRPr="00B708F2" w:rsidRDefault="00CC0252" w:rsidP="00D04ECB">
            <w:pPr>
              <w:jc w:val="right"/>
              <w:rPr>
                <w:sz w:val="18"/>
                <w:szCs w:val="18"/>
              </w:rPr>
            </w:pPr>
            <w:r w:rsidRPr="00B708F2">
              <w:rPr>
                <w:sz w:val="18"/>
                <w:szCs w:val="18"/>
              </w:rPr>
              <w:t>2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C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5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DV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4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150 динара</w:t>
            </w:r>
          </w:p>
        </w:tc>
      </w:tr>
      <w:tr w:rsidR="005A5758" w:rsidRPr="00B708F2">
        <w:trPr>
          <w:trHeight w:val="170"/>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виде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Претварање једне стране документа из физичког у електронски облик</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Упућивање копије документа</w:t>
            </w:r>
          </w:p>
        </w:tc>
        <w:tc>
          <w:tcPr>
            <w:tcW w:w="2226" w:type="pct"/>
            <w:tcBorders>
              <w:top w:val="nil"/>
              <w:left w:val="nil"/>
              <w:bottom w:val="nil"/>
              <w:right w:val="nil"/>
            </w:tcBorders>
            <w:vAlign w:val="center"/>
          </w:tcPr>
          <w:p w:rsidR="00CC0252" w:rsidRPr="00B708F2" w:rsidRDefault="00CC0252" w:rsidP="000B2C25">
            <w:pPr>
              <w:rPr>
                <w:sz w:val="18"/>
                <w:szCs w:val="18"/>
                <w:lang w:val="sr-Cyrl-CS"/>
              </w:rPr>
            </w:pPr>
            <w:r w:rsidRPr="00B708F2">
              <w:rPr>
                <w:sz w:val="18"/>
                <w:szCs w:val="18"/>
              </w:rPr>
              <w:t xml:space="preserve">трошкови се обрачунавају према редовним износима у ЈП </w:t>
            </w:r>
            <w:r w:rsidR="007609DE" w:rsidRPr="00B708F2">
              <w:rPr>
                <w:sz w:val="18"/>
                <w:szCs w:val="18"/>
                <w:lang w:val="sr-Cyrl-CS"/>
              </w:rPr>
              <w:t xml:space="preserve">''Пошта </w:t>
            </w:r>
            <w:r w:rsidRPr="00B708F2">
              <w:rPr>
                <w:sz w:val="18"/>
                <w:szCs w:val="18"/>
              </w:rPr>
              <w:t>Србије</w:t>
            </w:r>
            <w:r w:rsidR="007609DE" w:rsidRPr="00B708F2">
              <w:rPr>
                <w:sz w:val="18"/>
                <w:szCs w:val="18"/>
                <w:lang w:val="sr-Cyrl-CS"/>
              </w:rPr>
              <w:t>''</w:t>
            </w:r>
          </w:p>
        </w:tc>
      </w:tr>
    </w:tbl>
    <w:p w:rsidR="00221A48" w:rsidRPr="00B708F2" w:rsidRDefault="00221A48" w:rsidP="0096120E">
      <w:pPr>
        <w:pStyle w:val="Default"/>
        <w:jc w:val="both"/>
        <w:rPr>
          <w:sz w:val="23"/>
          <w:szCs w:val="23"/>
          <w:lang w:val="sr-Cyrl-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D4775B" w:rsidRPr="00B708F2" w:rsidRDefault="00D4775B" w:rsidP="0096120E">
      <w:pPr>
        <w:pStyle w:val="Default"/>
        <w:jc w:val="both"/>
        <w:rPr>
          <w:sz w:val="22"/>
          <w:szCs w:val="22"/>
          <w:lang w:val="sr-Cyrl-CS"/>
        </w:rPr>
      </w:pPr>
    </w:p>
    <w:p w:rsidR="00D4775B" w:rsidRPr="00B708F2" w:rsidRDefault="00D4775B" w:rsidP="0096120E">
      <w:pPr>
        <w:pStyle w:val="Default"/>
        <w:jc w:val="both"/>
        <w:rPr>
          <w:sz w:val="22"/>
          <w:szCs w:val="22"/>
          <w:lang w:val="sr-Cyrl-CS"/>
        </w:rPr>
      </w:pPr>
    </w:p>
    <w:p w:rsidR="008D4354" w:rsidRPr="00B708F2" w:rsidRDefault="0096120E" w:rsidP="0096120E">
      <w:pPr>
        <w:pStyle w:val="Default"/>
        <w:jc w:val="both"/>
        <w:rPr>
          <w:sz w:val="22"/>
          <w:szCs w:val="22"/>
          <w:lang w:val="sr-Cyrl-CS"/>
        </w:rPr>
      </w:pPr>
      <w:r w:rsidRPr="00B708F2">
        <w:rPr>
          <w:sz w:val="22"/>
          <w:szCs w:val="22"/>
          <w:lang w:val="sr-Cyrl-CS"/>
        </w:rPr>
        <w:t xml:space="preserve">Увид у документ који садржи тражену информацију је бесплатан. Копија документа који садржи тражену информацију издаје се уз обавезу тражиоца да плати накнаду нужних трошкова израде те копије, </w:t>
      </w:r>
      <w:r w:rsidRPr="00B708F2">
        <w:rPr>
          <w:sz w:val="22"/>
          <w:szCs w:val="22"/>
        </w:rPr>
        <w:t>a</w:t>
      </w:r>
      <w:r w:rsidRPr="00B708F2">
        <w:rPr>
          <w:sz w:val="22"/>
          <w:szCs w:val="22"/>
          <w:lang w:val="sr-Cyrl-CS"/>
        </w:rPr>
        <w:t xml:space="preserve"> у случају упућивања и трошкове упућивања. Уредба Владе Републике Србије о висини накнаде нужних трошкова за издавање копије докумената на којима се налазе информације од јавног значаја („Сл.гласник </w:t>
      </w:r>
      <w:r w:rsidRPr="00B708F2">
        <w:rPr>
          <w:sz w:val="22"/>
          <w:szCs w:val="22"/>
        </w:rPr>
        <w:t>PC</w:t>
      </w:r>
      <w:r w:rsidRPr="00B708F2">
        <w:rPr>
          <w:sz w:val="22"/>
          <w:szCs w:val="22"/>
          <w:lang w:val="sr-Cyrl-CS"/>
        </w:rPr>
        <w:t xml:space="preserve">“, бр. 8/2006) прописује висину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 </w:t>
      </w:r>
    </w:p>
    <w:p w:rsidR="0096120E" w:rsidRPr="00B708F2" w:rsidRDefault="0096120E" w:rsidP="0096120E">
      <w:pPr>
        <w:pStyle w:val="Default"/>
        <w:jc w:val="both"/>
        <w:rPr>
          <w:sz w:val="22"/>
          <w:szCs w:val="22"/>
          <w:lang w:val="sr-Cyrl-CS"/>
        </w:rPr>
      </w:pPr>
      <w:r w:rsidRPr="00B708F2">
        <w:rPr>
          <w:sz w:val="22"/>
          <w:szCs w:val="22"/>
          <w:lang w:val="sr-Cyrl-CS"/>
        </w:rPr>
        <w:t xml:space="preserve">Према трошковнику који је саставни део ове Уредбе, трошкови копије документа и то на формату А4 износе - 3 динара, по страни. </w:t>
      </w:r>
    </w:p>
    <w:p w:rsidR="0096120E" w:rsidRPr="00B708F2" w:rsidRDefault="0096120E" w:rsidP="00C916E6">
      <w:pPr>
        <w:pStyle w:val="Default"/>
        <w:spacing w:before="120" w:after="120"/>
        <w:jc w:val="both"/>
        <w:rPr>
          <w:sz w:val="22"/>
          <w:szCs w:val="22"/>
          <w:lang w:val="sr-Cyrl-CS"/>
        </w:rPr>
      </w:pPr>
      <w:r w:rsidRPr="00B708F2">
        <w:rPr>
          <w:sz w:val="22"/>
          <w:szCs w:val="22"/>
          <w:lang w:val="sr-Cyrl-CS"/>
        </w:rPr>
        <w:t xml:space="preserve">Уколико висина нужних трошкова за издавање копија докумената на којима се налазе информације од јавног значаја прелази износ од 500,00 динара, тражилац информације је дужан да пре издавања информације положи депозит у износу од 50% од износа нужних трошкова према трошковнику. </w:t>
      </w:r>
    </w:p>
    <w:p w:rsidR="005A5758" w:rsidRPr="00B708F2" w:rsidRDefault="0096120E" w:rsidP="00C916E6">
      <w:pPr>
        <w:spacing w:before="120" w:after="120"/>
        <w:jc w:val="both"/>
        <w:rPr>
          <w:sz w:val="22"/>
          <w:szCs w:val="22"/>
          <w:lang w:val="sr-Cyrl-CS"/>
        </w:rPr>
      </w:pPr>
      <w:r w:rsidRPr="00B708F2">
        <w:rPr>
          <w:sz w:val="22"/>
          <w:szCs w:val="22"/>
        </w:rPr>
        <w:t xml:space="preserve">Орган власти може одлучити да тражиоца информације ослободи од плаћања нужних трошкова, ако висина нужних трошкова не прелази износ од 50,00 динара, а посебно у случају достављања краћих докумената путем електронске поште или телефакса. </w:t>
      </w:r>
    </w:p>
    <w:p w:rsidR="0096120E" w:rsidRPr="00B708F2" w:rsidRDefault="0096120E" w:rsidP="00C916E6">
      <w:pPr>
        <w:spacing w:before="120" w:after="120"/>
        <w:jc w:val="both"/>
        <w:rPr>
          <w:sz w:val="22"/>
          <w:szCs w:val="22"/>
        </w:rPr>
      </w:pPr>
      <w:r w:rsidRPr="00B708F2">
        <w:rPr>
          <w:sz w:val="22"/>
          <w:szCs w:val="22"/>
        </w:rPr>
        <w:t>Од плаћања накнаде ослобођени су новинари, када копију документа захтевају ради обављања свог позива, удружења за заштиту људских права, када копију документа захтевају ради остваривања циљева удружења и сва лица када се тражена информација односи на угрожавање, односно заштиту здравља становништва и животне средине, осим када се ради о информацији која је већ објављена и доступна у земљи или на интернету (чл. 17. ст. 4. Закона о слободном приступу информацијама од јавног значаја).</w:t>
      </w:r>
    </w:p>
    <w:p w:rsidR="00CC0252" w:rsidRPr="00B708F2" w:rsidRDefault="005A5758" w:rsidP="00C916E6">
      <w:pPr>
        <w:spacing w:before="120" w:after="120"/>
        <w:jc w:val="both"/>
        <w:rPr>
          <w:sz w:val="22"/>
          <w:szCs w:val="22"/>
          <w:lang w:val="sr-Cyrl-CS"/>
        </w:rPr>
      </w:pPr>
      <w:r w:rsidRPr="00B708F2">
        <w:rPr>
          <w:sz w:val="22"/>
          <w:szCs w:val="22"/>
          <w:lang w:val="sr-Cyrl-CS"/>
        </w:rPr>
        <w:t>Износ</w:t>
      </w:r>
      <w:r w:rsidR="00F61D7C" w:rsidRPr="00B708F2">
        <w:rPr>
          <w:sz w:val="22"/>
          <w:szCs w:val="22"/>
          <w:lang w:val="sr-Cyrl-CS"/>
        </w:rPr>
        <w:t xml:space="preserve"> </w:t>
      </w:r>
      <w:r w:rsidRPr="00B708F2">
        <w:rPr>
          <w:sz w:val="22"/>
          <w:szCs w:val="22"/>
          <w:lang w:val="sr-Cyrl-CS"/>
        </w:rPr>
        <w:t>укупних трошкова</w:t>
      </w:r>
      <w:r w:rsidR="00F61D7C" w:rsidRPr="00B708F2">
        <w:rPr>
          <w:sz w:val="22"/>
          <w:szCs w:val="22"/>
          <w:lang w:val="sr-Cyrl-CS"/>
        </w:rPr>
        <w:t xml:space="preserve"> </w:t>
      </w:r>
      <w:r w:rsidRPr="00B708F2">
        <w:rPr>
          <w:sz w:val="22"/>
          <w:szCs w:val="22"/>
          <w:lang w:val="sr-Cyrl-CS"/>
        </w:rPr>
        <w:t xml:space="preserve">израде копије документа по захтеву уплаћије се на жиро рачун Буџета </w:t>
      </w:r>
      <w:r w:rsidR="00F61D7C" w:rsidRPr="00B708F2">
        <w:rPr>
          <w:sz w:val="22"/>
          <w:szCs w:val="22"/>
          <w:lang w:val="sr-Cyrl-CS"/>
        </w:rPr>
        <w:t>Р</w:t>
      </w:r>
      <w:r w:rsidRPr="00B708F2">
        <w:rPr>
          <w:sz w:val="22"/>
          <w:szCs w:val="22"/>
          <w:lang w:val="sr-Cyrl-CS"/>
        </w:rPr>
        <w:t>епублике Србије бр. 840-742328843-30, с позивом на број 97</w:t>
      </w:r>
      <w:r w:rsidR="00F61D7C" w:rsidRPr="00B708F2">
        <w:rPr>
          <w:sz w:val="22"/>
          <w:szCs w:val="22"/>
          <w:lang w:val="sr-Cyrl-CS"/>
        </w:rPr>
        <w:t>-50-016 (из Правилника о условима и начину вођења рачуна за уплату јавних прихода и распоред средстава са тих рачуна ''Сл.гласник РС'' бр.</w:t>
      </w:r>
      <w:r w:rsidR="00F61D7C" w:rsidRPr="00B708F2">
        <w:rPr>
          <w:sz w:val="22"/>
          <w:szCs w:val="22"/>
        </w:rPr>
        <w:t xml:space="preserve"> 64/2003, 125/2003, 58/2004,  63/2004, 85/2004, 99/2004,</w:t>
      </w:r>
      <w:r w:rsidR="00F61D7C" w:rsidRPr="00B708F2">
        <w:rPr>
          <w:sz w:val="22"/>
          <w:szCs w:val="22"/>
          <w:lang w:val="sr-Cyrl-CS"/>
        </w:rPr>
        <w:t xml:space="preserve"> </w:t>
      </w:r>
      <w:r w:rsidR="00F61D7C" w:rsidRPr="00B708F2">
        <w:rPr>
          <w:sz w:val="22"/>
          <w:szCs w:val="22"/>
        </w:rPr>
        <w:t>117/2004, 137/2004, 140/2004, 21/2005, 36/2005, 51/2005, 54/2005,  104/2005, 112/2005, 11/2006, 27/2006, 51/2006, 70/2006 и 115/2006.</w:t>
      </w:r>
      <w:r w:rsidR="00F61D7C" w:rsidRPr="00B708F2">
        <w:rPr>
          <w:sz w:val="22"/>
          <w:szCs w:val="22"/>
          <w:lang w:val="sr-Cyrl-CS"/>
        </w:rPr>
        <w:t xml:space="preserve"> </w:t>
      </w:r>
    </w:p>
    <w:p w:rsidR="005E3222" w:rsidRPr="00B708F2" w:rsidRDefault="005E3222" w:rsidP="00C916E6">
      <w:pPr>
        <w:spacing w:before="120" w:after="120"/>
        <w:jc w:val="both"/>
        <w:rPr>
          <w:sz w:val="22"/>
          <w:szCs w:val="22"/>
          <w:lang w:val="sr-Cyrl-CS"/>
        </w:rPr>
      </w:pPr>
    </w:p>
    <w:p w:rsidR="005E3222" w:rsidRPr="00B708F2" w:rsidRDefault="005E3222" w:rsidP="00C916E6">
      <w:pPr>
        <w:spacing w:before="120" w:after="120"/>
        <w:jc w:val="both"/>
        <w:rPr>
          <w:sz w:val="22"/>
          <w:szCs w:val="22"/>
          <w:lang w:val="sr-Cyrl-CS"/>
        </w:rPr>
      </w:pPr>
    </w:p>
    <w:p w:rsidR="00AC7FC1" w:rsidRPr="00B708F2" w:rsidRDefault="00A96FD2" w:rsidP="00D02EA8">
      <w:pPr>
        <w:jc w:val="center"/>
        <w:rPr>
          <w:sz w:val="23"/>
          <w:szCs w:val="23"/>
          <w:lang w:val="sr-Cyrl-CS"/>
        </w:rPr>
      </w:pPr>
      <w:r>
        <w:rPr>
          <w:noProof/>
          <w:sz w:val="23"/>
          <w:szCs w:val="23"/>
          <w:lang w:val="sr-Cyrl-ME" w:eastAsia="sr-Cyrl-ME"/>
        </w:rPr>
        <w:drawing>
          <wp:inline distT="0" distB="0" distL="0" distR="0" wp14:anchorId="0BC5BF95" wp14:editId="3C535C85">
            <wp:extent cx="5699125" cy="2679700"/>
            <wp:effectExtent l="0" t="0" r="0" b="6350"/>
            <wp:docPr id="3" name="Picture 3" descr="uplat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platnica"/>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99125" cy="2679700"/>
                    </a:xfrm>
                    <a:prstGeom prst="rect">
                      <a:avLst/>
                    </a:prstGeom>
                    <a:noFill/>
                    <a:ln>
                      <a:noFill/>
                    </a:ln>
                  </pic:spPr>
                </pic:pic>
              </a:graphicData>
            </a:graphic>
          </wp:inline>
        </w:drawing>
      </w:r>
    </w:p>
    <w:p w:rsidR="00AC7FC1" w:rsidRPr="00B708F2" w:rsidRDefault="00AC7FC1" w:rsidP="00135B09">
      <w:pPr>
        <w:jc w:val="both"/>
        <w:rPr>
          <w:sz w:val="23"/>
          <w:szCs w:val="23"/>
          <w:lang w:val="sr-Cyrl-CS"/>
        </w:rPr>
      </w:pPr>
    </w:p>
    <w:p w:rsidR="00AC7FC1" w:rsidRPr="00B708F2" w:rsidRDefault="00AC7FC1" w:rsidP="00135B09">
      <w:pPr>
        <w:jc w:val="both"/>
        <w:rPr>
          <w:sz w:val="23"/>
          <w:szCs w:val="23"/>
        </w:rPr>
      </w:pPr>
    </w:p>
    <w:p w:rsidR="003F4493" w:rsidRPr="00B708F2" w:rsidRDefault="003F4493" w:rsidP="00135B09">
      <w:pPr>
        <w:jc w:val="both"/>
        <w:rPr>
          <w:sz w:val="23"/>
          <w:szCs w:val="23"/>
          <w:lang w:val="sr-Cyrl-CS"/>
        </w:rPr>
      </w:pPr>
    </w:p>
    <w:p w:rsidR="003670AD" w:rsidRDefault="003670AD" w:rsidP="00135B09">
      <w:pPr>
        <w:jc w:val="both"/>
        <w:rPr>
          <w:sz w:val="23"/>
          <w:szCs w:val="23"/>
          <w:lang w:val="sr-Cyrl-CS"/>
        </w:rPr>
      </w:pPr>
    </w:p>
    <w:p w:rsidR="0047094E" w:rsidRDefault="0047094E" w:rsidP="00135B09">
      <w:pPr>
        <w:jc w:val="both"/>
        <w:rPr>
          <w:sz w:val="23"/>
          <w:szCs w:val="23"/>
          <w:lang w:val="sr-Cyrl-CS"/>
        </w:rPr>
      </w:pPr>
    </w:p>
    <w:p w:rsidR="00215294" w:rsidRPr="00B708F2" w:rsidRDefault="00215294" w:rsidP="00215294">
      <w:pPr>
        <w:jc w:val="center"/>
        <w:rPr>
          <w:b/>
          <w:lang w:val="sr-Cyrl-CS"/>
        </w:rPr>
      </w:pPr>
      <w:r w:rsidRPr="00B708F2">
        <w:rPr>
          <w:b/>
          <w:lang w:val="sr-Cyrl-CS"/>
        </w:rPr>
        <w:lastRenderedPageBreak/>
        <w:t>Примена Закона о слободном приступу информацијама од јавног значаја у</w:t>
      </w:r>
      <w:r w:rsidRPr="00B708F2">
        <w:rPr>
          <w:b/>
        </w:rPr>
        <w:t xml:space="preserve"> </w:t>
      </w:r>
      <w:r w:rsidRPr="00B708F2">
        <w:rPr>
          <w:b/>
          <w:lang w:val="sr-Cyrl-CS"/>
        </w:rPr>
        <w:t>201</w:t>
      </w:r>
      <w:r w:rsidR="00584977">
        <w:rPr>
          <w:b/>
          <w:lang w:val="sr-Cyrl-CS"/>
        </w:rPr>
        <w:t>8</w:t>
      </w:r>
      <w:r w:rsidRPr="00B708F2">
        <w:rPr>
          <w:b/>
          <w:lang w:val="sr-Cyrl-CS"/>
        </w:rPr>
        <w:t>.год.</w:t>
      </w:r>
    </w:p>
    <w:p w:rsidR="00215294" w:rsidRPr="00B708F2" w:rsidRDefault="00215294" w:rsidP="00215294">
      <w:pPr>
        <w:jc w:val="both"/>
        <w:rPr>
          <w:b/>
          <w:sz w:val="20"/>
          <w:szCs w:val="20"/>
        </w:rPr>
      </w:pPr>
    </w:p>
    <w:p w:rsidR="00CD35D1" w:rsidRPr="008F7C86" w:rsidRDefault="00CD35D1" w:rsidP="008F7C86">
      <w:pPr>
        <w:rPr>
          <w:b/>
        </w:rPr>
      </w:pPr>
      <w:r w:rsidRPr="008F7C86">
        <w:rPr>
          <w:b/>
        </w:rPr>
        <w:t>1) Захте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64"/>
        <w:gridCol w:w="1253"/>
        <w:gridCol w:w="1610"/>
        <w:gridCol w:w="1718"/>
        <w:gridCol w:w="1883"/>
      </w:tblGrid>
      <w:tr w:rsidR="00CD35D1" w:rsidRPr="009B6DB1" w:rsidTr="00CD35D1">
        <w:tc>
          <w:tcPr>
            <w:tcW w:w="648"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бр.</w:t>
            </w:r>
          </w:p>
        </w:tc>
        <w:tc>
          <w:tcPr>
            <w:tcW w:w="2464"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Тражилац </w:t>
            </w:r>
          </w:p>
          <w:p w:rsidR="00CD35D1" w:rsidRPr="009B6DB1" w:rsidRDefault="00CD35D1" w:rsidP="00156885">
            <w:pPr>
              <w:jc w:val="center"/>
              <w:rPr>
                <w:sz w:val="20"/>
                <w:szCs w:val="20"/>
                <w:lang w:val="sr-Cyrl-CS"/>
              </w:rPr>
            </w:pPr>
            <w:r w:rsidRPr="009B6DB1">
              <w:rPr>
                <w:sz w:val="20"/>
                <w:szCs w:val="20"/>
                <w:lang w:val="sr-Cyrl-CS"/>
              </w:rPr>
              <w:t>информације</w:t>
            </w:r>
          </w:p>
        </w:tc>
        <w:tc>
          <w:tcPr>
            <w:tcW w:w="1253"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поднетих захтева</w:t>
            </w:r>
          </w:p>
        </w:tc>
        <w:tc>
          <w:tcPr>
            <w:tcW w:w="1610" w:type="dxa"/>
            <w:tcBorders>
              <w:top w:val="single" w:sz="8" w:space="0" w:color="auto"/>
            </w:tcBorders>
          </w:tcPr>
          <w:p w:rsidR="00CD35D1" w:rsidRPr="009B6DB1" w:rsidRDefault="00CD35D1" w:rsidP="00156885">
            <w:pPr>
              <w:ind w:left="-45" w:firstLine="45"/>
              <w:jc w:val="center"/>
              <w:rPr>
                <w:sz w:val="20"/>
                <w:szCs w:val="20"/>
                <w:lang w:val="sr-Cyrl-CS"/>
              </w:rPr>
            </w:pPr>
            <w:r w:rsidRPr="009B6DB1">
              <w:rPr>
                <w:sz w:val="20"/>
                <w:szCs w:val="20"/>
                <w:lang w:val="sr-Cyrl-CS"/>
              </w:rPr>
              <w:t>Бр. усвојених-</w:t>
            </w:r>
          </w:p>
          <w:p w:rsidR="00CD35D1" w:rsidRPr="009B6DB1" w:rsidRDefault="00CD35D1" w:rsidP="00156885">
            <w:pPr>
              <w:tabs>
                <w:tab w:val="left" w:pos="1200"/>
              </w:tabs>
              <w:jc w:val="center"/>
              <w:rPr>
                <w:sz w:val="20"/>
                <w:szCs w:val="20"/>
                <w:lang w:val="sr-Cyrl-CS"/>
              </w:rPr>
            </w:pPr>
            <w:r w:rsidRPr="009B6DB1">
              <w:rPr>
                <w:sz w:val="20"/>
                <w:szCs w:val="20"/>
                <w:lang w:val="sr-Cyrl-CS"/>
              </w:rPr>
              <w:t>делимично усвој. захтева</w:t>
            </w:r>
          </w:p>
        </w:tc>
        <w:tc>
          <w:tcPr>
            <w:tcW w:w="1718"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ачених захтева</w:t>
            </w:r>
          </w:p>
        </w:tc>
        <w:tc>
          <w:tcPr>
            <w:tcW w:w="1883"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ијених захтева</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64" w:type="dxa"/>
          </w:tcPr>
          <w:p w:rsidR="00CD35D1" w:rsidRPr="009B6DB1" w:rsidRDefault="00CD35D1" w:rsidP="00156885">
            <w:pPr>
              <w:jc w:val="center"/>
              <w:rPr>
                <w:sz w:val="20"/>
                <w:szCs w:val="20"/>
                <w:lang w:val="sr-Cyrl-CS"/>
              </w:rPr>
            </w:pPr>
            <w:r w:rsidRPr="009B6DB1">
              <w:rPr>
                <w:sz w:val="20"/>
                <w:szCs w:val="20"/>
                <w:lang w:val="sr-Cyrl-CS"/>
              </w:rPr>
              <w:t>Грађани</w:t>
            </w:r>
          </w:p>
        </w:tc>
        <w:tc>
          <w:tcPr>
            <w:tcW w:w="1253" w:type="dxa"/>
            <w:vAlign w:val="center"/>
          </w:tcPr>
          <w:p w:rsidR="00CD35D1" w:rsidRPr="009B6DB1" w:rsidRDefault="002F56BA" w:rsidP="00156885">
            <w:pPr>
              <w:jc w:val="center"/>
              <w:rPr>
                <w:sz w:val="20"/>
                <w:szCs w:val="20"/>
                <w:lang w:val="sr-Latn-RS"/>
              </w:rPr>
            </w:pPr>
            <w:r>
              <w:rPr>
                <w:sz w:val="20"/>
                <w:szCs w:val="20"/>
                <w:lang w:val="sr-Latn-RS"/>
              </w:rPr>
              <w:t>919</w:t>
            </w:r>
          </w:p>
        </w:tc>
        <w:tc>
          <w:tcPr>
            <w:tcW w:w="1610" w:type="dxa"/>
            <w:vAlign w:val="center"/>
          </w:tcPr>
          <w:p w:rsidR="00CD35D1" w:rsidRPr="009B6DB1" w:rsidRDefault="002F56BA" w:rsidP="00156885">
            <w:pPr>
              <w:jc w:val="center"/>
              <w:rPr>
                <w:sz w:val="20"/>
                <w:szCs w:val="20"/>
                <w:lang w:val="sr-Latn-RS"/>
              </w:rPr>
            </w:pPr>
            <w:r>
              <w:rPr>
                <w:sz w:val="20"/>
                <w:szCs w:val="20"/>
                <w:lang w:val="sr-Latn-RS"/>
              </w:rPr>
              <w:t>378</w:t>
            </w:r>
          </w:p>
        </w:tc>
        <w:tc>
          <w:tcPr>
            <w:tcW w:w="1718" w:type="dxa"/>
            <w:vAlign w:val="center"/>
          </w:tcPr>
          <w:p w:rsidR="00CD35D1" w:rsidRPr="009B6DB1" w:rsidRDefault="002F56BA" w:rsidP="00156885">
            <w:pPr>
              <w:jc w:val="center"/>
              <w:rPr>
                <w:sz w:val="20"/>
                <w:szCs w:val="20"/>
                <w:lang w:val="sr-Latn-RS"/>
              </w:rPr>
            </w:pPr>
            <w:r>
              <w:rPr>
                <w:sz w:val="20"/>
                <w:szCs w:val="20"/>
                <w:lang w:val="sr-Latn-RS"/>
              </w:rPr>
              <w:t>79</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37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64"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253" w:type="dxa"/>
            <w:vAlign w:val="center"/>
          </w:tcPr>
          <w:p w:rsidR="00CD35D1" w:rsidRPr="009B6DB1" w:rsidRDefault="002F56BA" w:rsidP="00156885">
            <w:pPr>
              <w:jc w:val="center"/>
              <w:rPr>
                <w:sz w:val="20"/>
                <w:szCs w:val="20"/>
                <w:lang w:val="sr-Latn-RS"/>
              </w:rPr>
            </w:pPr>
            <w:r>
              <w:rPr>
                <w:sz w:val="20"/>
                <w:szCs w:val="20"/>
                <w:lang w:val="sr-Latn-RS"/>
              </w:rPr>
              <w:t>91</w:t>
            </w:r>
          </w:p>
        </w:tc>
        <w:tc>
          <w:tcPr>
            <w:tcW w:w="1610" w:type="dxa"/>
            <w:vAlign w:val="center"/>
          </w:tcPr>
          <w:p w:rsidR="00CD35D1" w:rsidRPr="009B6DB1" w:rsidRDefault="002F56BA" w:rsidP="00156885">
            <w:pPr>
              <w:jc w:val="center"/>
              <w:rPr>
                <w:sz w:val="20"/>
                <w:szCs w:val="20"/>
                <w:lang w:val="sr-Latn-RS"/>
              </w:rPr>
            </w:pPr>
            <w:r>
              <w:rPr>
                <w:sz w:val="20"/>
                <w:szCs w:val="20"/>
                <w:lang w:val="sr-Latn-RS"/>
              </w:rPr>
              <w:t>48</w:t>
            </w:r>
          </w:p>
        </w:tc>
        <w:tc>
          <w:tcPr>
            <w:tcW w:w="1718" w:type="dxa"/>
            <w:vAlign w:val="center"/>
          </w:tcPr>
          <w:p w:rsidR="00CD35D1" w:rsidRPr="009B6DB1" w:rsidRDefault="002F56BA" w:rsidP="00156885">
            <w:pPr>
              <w:jc w:val="center"/>
              <w:rPr>
                <w:sz w:val="20"/>
                <w:szCs w:val="20"/>
                <w:lang w:val="sr-Latn-RS"/>
              </w:rPr>
            </w:pPr>
            <w:r>
              <w:rPr>
                <w:sz w:val="20"/>
                <w:szCs w:val="20"/>
                <w:lang w:val="sr-Latn-RS"/>
              </w:rPr>
              <w:t>12</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15</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64" w:type="dxa"/>
          </w:tcPr>
          <w:p w:rsidR="00CD35D1" w:rsidRPr="009B6DB1" w:rsidRDefault="00CD35D1" w:rsidP="00156885">
            <w:pPr>
              <w:jc w:val="center"/>
              <w:rPr>
                <w:sz w:val="20"/>
                <w:szCs w:val="20"/>
                <w:lang w:val="sr-Cyrl-CS"/>
              </w:rPr>
            </w:pPr>
            <w:r w:rsidRPr="009B6DB1">
              <w:rPr>
                <w:sz w:val="20"/>
                <w:szCs w:val="20"/>
                <w:lang w:val="sr-Cyrl-CS"/>
              </w:rPr>
              <w:t xml:space="preserve">Невладине орган. и др. удружења грађана </w:t>
            </w:r>
          </w:p>
        </w:tc>
        <w:tc>
          <w:tcPr>
            <w:tcW w:w="1253" w:type="dxa"/>
            <w:vAlign w:val="center"/>
          </w:tcPr>
          <w:p w:rsidR="00CD35D1" w:rsidRPr="009B6DB1" w:rsidRDefault="002F56BA" w:rsidP="002F56BA">
            <w:pPr>
              <w:jc w:val="center"/>
              <w:rPr>
                <w:sz w:val="20"/>
                <w:szCs w:val="20"/>
                <w:lang w:val="sr-Latn-RS"/>
              </w:rPr>
            </w:pPr>
            <w:r>
              <w:rPr>
                <w:sz w:val="20"/>
                <w:szCs w:val="20"/>
                <w:lang w:val="sr-Latn-RS"/>
              </w:rPr>
              <w:t>331</w:t>
            </w:r>
          </w:p>
        </w:tc>
        <w:tc>
          <w:tcPr>
            <w:tcW w:w="1610" w:type="dxa"/>
            <w:vAlign w:val="center"/>
          </w:tcPr>
          <w:p w:rsidR="00CD35D1" w:rsidRPr="009B6DB1" w:rsidRDefault="002F56BA" w:rsidP="002F56BA">
            <w:pPr>
              <w:jc w:val="center"/>
              <w:rPr>
                <w:sz w:val="20"/>
                <w:szCs w:val="20"/>
                <w:lang w:val="sr-Latn-RS"/>
              </w:rPr>
            </w:pPr>
            <w:r>
              <w:rPr>
                <w:sz w:val="20"/>
                <w:szCs w:val="20"/>
                <w:lang w:val="sr-Latn-RS"/>
              </w:rPr>
              <w:t>211</w:t>
            </w:r>
          </w:p>
        </w:tc>
        <w:tc>
          <w:tcPr>
            <w:tcW w:w="1718" w:type="dxa"/>
            <w:vAlign w:val="center"/>
          </w:tcPr>
          <w:p w:rsidR="00CD35D1" w:rsidRPr="009B6DB1" w:rsidRDefault="002F56BA" w:rsidP="00156885">
            <w:pPr>
              <w:jc w:val="center"/>
              <w:rPr>
                <w:sz w:val="20"/>
                <w:szCs w:val="20"/>
                <w:lang w:val="sr-Latn-RS"/>
              </w:rPr>
            </w:pPr>
            <w:r>
              <w:rPr>
                <w:sz w:val="20"/>
                <w:szCs w:val="20"/>
                <w:lang w:val="sr-Latn-RS"/>
              </w:rPr>
              <w:t>21</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50</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64"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253" w:type="dxa"/>
            <w:vAlign w:val="center"/>
          </w:tcPr>
          <w:p w:rsidR="00CD35D1" w:rsidRPr="009B6DB1" w:rsidRDefault="002F56BA" w:rsidP="00156885">
            <w:pPr>
              <w:jc w:val="center"/>
              <w:rPr>
                <w:sz w:val="20"/>
                <w:szCs w:val="20"/>
                <w:lang w:val="sr-Latn-RS"/>
              </w:rPr>
            </w:pPr>
            <w:r>
              <w:rPr>
                <w:sz w:val="20"/>
                <w:szCs w:val="20"/>
                <w:lang w:val="sr-Latn-RS"/>
              </w:rPr>
              <w:t>7</w:t>
            </w:r>
          </w:p>
        </w:tc>
        <w:tc>
          <w:tcPr>
            <w:tcW w:w="1610" w:type="dxa"/>
            <w:vAlign w:val="center"/>
          </w:tcPr>
          <w:p w:rsidR="00CD35D1" w:rsidRPr="009B6DB1" w:rsidRDefault="002F56BA" w:rsidP="00156885">
            <w:pPr>
              <w:jc w:val="center"/>
              <w:rPr>
                <w:sz w:val="20"/>
                <w:szCs w:val="20"/>
                <w:lang w:val="sr-Latn-RS"/>
              </w:rPr>
            </w:pPr>
            <w:r>
              <w:rPr>
                <w:sz w:val="20"/>
                <w:szCs w:val="20"/>
                <w:lang w:val="sr-Latn-RS"/>
              </w:rPr>
              <w:t>1</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0</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en-US"/>
              </w:rPr>
            </w:pPr>
            <w:r w:rsidRPr="009B6DB1">
              <w:rPr>
                <w:sz w:val="20"/>
                <w:szCs w:val="20"/>
                <w:lang w:val="en-US"/>
              </w:rPr>
              <w:t>5.</w:t>
            </w:r>
          </w:p>
        </w:tc>
        <w:tc>
          <w:tcPr>
            <w:tcW w:w="2464" w:type="dxa"/>
          </w:tcPr>
          <w:p w:rsidR="00CD35D1" w:rsidRPr="009B6DB1" w:rsidRDefault="00CD35D1" w:rsidP="00156885">
            <w:pPr>
              <w:jc w:val="center"/>
              <w:rPr>
                <w:sz w:val="20"/>
                <w:szCs w:val="20"/>
                <w:lang w:val="sr-Cyrl-RS"/>
              </w:rPr>
            </w:pPr>
            <w:r w:rsidRPr="009B6DB1">
              <w:rPr>
                <w:sz w:val="20"/>
                <w:szCs w:val="20"/>
                <w:lang w:val="sr-Cyrl-RS"/>
              </w:rPr>
              <w:t>Органи власти</w:t>
            </w:r>
          </w:p>
        </w:tc>
        <w:tc>
          <w:tcPr>
            <w:tcW w:w="1253" w:type="dxa"/>
            <w:vAlign w:val="center"/>
          </w:tcPr>
          <w:p w:rsidR="00CD35D1" w:rsidRPr="009B6DB1" w:rsidRDefault="002F56BA" w:rsidP="00156885">
            <w:pPr>
              <w:jc w:val="center"/>
              <w:rPr>
                <w:sz w:val="20"/>
                <w:szCs w:val="20"/>
                <w:lang w:val="sr-Latn-RS"/>
              </w:rPr>
            </w:pPr>
            <w:r>
              <w:rPr>
                <w:sz w:val="20"/>
                <w:szCs w:val="20"/>
                <w:lang w:val="sr-Latn-RS"/>
              </w:rPr>
              <w:t>10</w:t>
            </w:r>
          </w:p>
        </w:tc>
        <w:tc>
          <w:tcPr>
            <w:tcW w:w="1610" w:type="dxa"/>
            <w:vAlign w:val="center"/>
          </w:tcPr>
          <w:p w:rsidR="00CD35D1" w:rsidRPr="009B6DB1" w:rsidRDefault="002F56BA" w:rsidP="00156885">
            <w:pPr>
              <w:jc w:val="center"/>
              <w:rPr>
                <w:sz w:val="20"/>
                <w:szCs w:val="20"/>
                <w:lang w:val="sr-Latn-RS"/>
              </w:rPr>
            </w:pPr>
            <w:r>
              <w:rPr>
                <w:sz w:val="20"/>
                <w:szCs w:val="20"/>
                <w:lang w:val="sr-Latn-RS"/>
              </w:rPr>
              <w:t>5</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5043</w:t>
            </w:r>
          </w:p>
        </w:tc>
      </w:tr>
      <w:tr w:rsidR="00CD35D1" w:rsidRPr="009B6DB1" w:rsidTr="002F56BA">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64"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253"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157</w:t>
            </w:r>
          </w:p>
        </w:tc>
        <w:tc>
          <w:tcPr>
            <w:tcW w:w="161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78</w:t>
            </w:r>
          </w:p>
        </w:tc>
        <w:tc>
          <w:tcPr>
            <w:tcW w:w="1718"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5</w:t>
            </w:r>
          </w:p>
        </w:tc>
        <w:tc>
          <w:tcPr>
            <w:tcW w:w="1883"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c>
          <w:tcPr>
            <w:tcW w:w="648" w:type="dxa"/>
            <w:tcBorders>
              <w:left w:val="single" w:sz="8" w:space="0" w:color="auto"/>
              <w:bottom w:val="single" w:sz="8" w:space="0" w:color="auto"/>
            </w:tcBorders>
          </w:tcPr>
          <w:p w:rsidR="00CD35D1" w:rsidRPr="009B6DB1" w:rsidRDefault="00CD35D1" w:rsidP="00156885">
            <w:pPr>
              <w:jc w:val="center"/>
              <w:rPr>
                <w:sz w:val="20"/>
                <w:szCs w:val="20"/>
                <w:lang w:val="sr-Cyrl-CS"/>
              </w:rPr>
            </w:pPr>
            <w:r w:rsidRPr="009B6DB1">
              <w:rPr>
                <w:sz w:val="20"/>
                <w:szCs w:val="20"/>
                <w:lang w:val="sr-Cyrl-CS"/>
              </w:rPr>
              <w:t>7.</w:t>
            </w:r>
          </w:p>
        </w:tc>
        <w:tc>
          <w:tcPr>
            <w:tcW w:w="2464"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253" w:type="dxa"/>
            <w:tcBorders>
              <w:top w:val="single" w:sz="12" w:space="0" w:color="auto"/>
              <w:left w:val="single" w:sz="12" w:space="0" w:color="auto"/>
              <w:bottom w:val="single" w:sz="12" w:space="0" w:color="auto"/>
            </w:tcBorders>
            <w:vAlign w:val="center"/>
          </w:tcPr>
          <w:p w:rsidR="00CD35D1" w:rsidRPr="009B6DB1" w:rsidRDefault="002F56BA" w:rsidP="00156885">
            <w:pPr>
              <w:jc w:val="center"/>
              <w:rPr>
                <w:b/>
                <w:sz w:val="20"/>
                <w:szCs w:val="20"/>
                <w:lang w:val="sr-Latn-RS"/>
              </w:rPr>
            </w:pPr>
            <w:r>
              <w:rPr>
                <w:b/>
                <w:sz w:val="20"/>
                <w:szCs w:val="20"/>
                <w:lang w:val="sr-Latn-RS"/>
              </w:rPr>
              <w:t>1515</w:t>
            </w:r>
          </w:p>
        </w:tc>
        <w:tc>
          <w:tcPr>
            <w:tcW w:w="1610" w:type="dxa"/>
            <w:tcBorders>
              <w:top w:val="single" w:sz="12" w:space="0" w:color="auto"/>
              <w:bottom w:val="single" w:sz="12" w:space="0" w:color="auto"/>
            </w:tcBorders>
            <w:vAlign w:val="center"/>
          </w:tcPr>
          <w:p w:rsidR="00CD35D1" w:rsidRPr="009B6DB1" w:rsidRDefault="002F56BA" w:rsidP="00156885">
            <w:pPr>
              <w:jc w:val="center"/>
              <w:rPr>
                <w:b/>
                <w:sz w:val="20"/>
                <w:szCs w:val="20"/>
                <w:lang w:val="sr-Latn-RS"/>
              </w:rPr>
            </w:pPr>
            <w:r>
              <w:rPr>
                <w:b/>
                <w:sz w:val="20"/>
                <w:szCs w:val="20"/>
                <w:lang w:val="sr-Latn-RS"/>
              </w:rPr>
              <w:t>721</w:t>
            </w:r>
          </w:p>
        </w:tc>
        <w:tc>
          <w:tcPr>
            <w:tcW w:w="1718" w:type="dxa"/>
            <w:tcBorders>
              <w:top w:val="single" w:sz="12" w:space="0" w:color="auto"/>
              <w:bottom w:val="single" w:sz="12" w:space="0" w:color="auto"/>
            </w:tcBorders>
            <w:vAlign w:val="center"/>
          </w:tcPr>
          <w:p w:rsidR="00CD35D1" w:rsidRPr="009B6DB1" w:rsidRDefault="002F56BA" w:rsidP="00156885">
            <w:pPr>
              <w:jc w:val="center"/>
              <w:rPr>
                <w:b/>
                <w:sz w:val="20"/>
                <w:szCs w:val="20"/>
                <w:lang w:val="sr-Latn-RS"/>
              </w:rPr>
            </w:pPr>
            <w:r>
              <w:rPr>
                <w:b/>
                <w:sz w:val="20"/>
                <w:szCs w:val="20"/>
                <w:lang w:val="sr-Latn-RS"/>
              </w:rPr>
              <w:t>117</w:t>
            </w:r>
          </w:p>
        </w:tc>
        <w:tc>
          <w:tcPr>
            <w:tcW w:w="1883" w:type="dxa"/>
            <w:tcBorders>
              <w:top w:val="single" w:sz="12" w:space="0" w:color="auto"/>
              <w:bottom w:val="single" w:sz="12" w:space="0" w:color="auto"/>
              <w:right w:val="single" w:sz="12" w:space="0" w:color="auto"/>
            </w:tcBorders>
            <w:vAlign w:val="center"/>
          </w:tcPr>
          <w:p w:rsidR="00CD35D1" w:rsidRPr="009B6DB1" w:rsidRDefault="002F56BA" w:rsidP="002F56BA">
            <w:pPr>
              <w:jc w:val="center"/>
              <w:rPr>
                <w:b/>
                <w:sz w:val="20"/>
                <w:szCs w:val="20"/>
                <w:lang w:val="sr-Latn-RS"/>
              </w:rPr>
            </w:pPr>
            <w:r>
              <w:rPr>
                <w:b/>
                <w:sz w:val="20"/>
                <w:szCs w:val="20"/>
                <w:lang w:val="sr-Latn-RS"/>
              </w:rPr>
              <w:t>485</w:t>
            </w:r>
          </w:p>
        </w:tc>
      </w:tr>
    </w:tbl>
    <w:p w:rsidR="00CD35D1" w:rsidRPr="009B6DB1" w:rsidRDefault="00CD35D1" w:rsidP="00CD35D1">
      <w:pPr>
        <w:jc w:val="both"/>
        <w:rPr>
          <w:b/>
          <w:sz w:val="20"/>
          <w:szCs w:val="20"/>
          <w:lang w:val="sr-Cyrl-CS"/>
        </w:rPr>
      </w:pPr>
    </w:p>
    <w:p w:rsidR="00CD35D1" w:rsidRPr="002F56BA" w:rsidRDefault="00CD35D1" w:rsidP="008F7C86">
      <w:pPr>
        <w:rPr>
          <w:b/>
        </w:rPr>
      </w:pPr>
      <w:r w:rsidRPr="002F56BA">
        <w:rPr>
          <w:b/>
        </w:rPr>
        <w:t>2) Жалб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2452"/>
        <w:gridCol w:w="1080"/>
        <w:gridCol w:w="1260"/>
        <w:gridCol w:w="1260"/>
        <w:gridCol w:w="1620"/>
        <w:gridCol w:w="1301"/>
      </w:tblGrid>
      <w:tr w:rsidR="00CD35D1" w:rsidRPr="009B6DB1" w:rsidTr="00CD35D1">
        <w:trPr>
          <w:trHeight w:val="980"/>
        </w:trPr>
        <w:tc>
          <w:tcPr>
            <w:tcW w:w="633"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w:t>
            </w:r>
          </w:p>
          <w:p w:rsidR="00CD35D1" w:rsidRPr="009B6DB1" w:rsidRDefault="00CD35D1" w:rsidP="00156885">
            <w:pPr>
              <w:jc w:val="center"/>
              <w:rPr>
                <w:sz w:val="20"/>
                <w:szCs w:val="20"/>
                <w:lang w:val="sr-Cyrl-CS"/>
              </w:rPr>
            </w:pPr>
            <w:r w:rsidRPr="009B6DB1">
              <w:rPr>
                <w:sz w:val="20"/>
                <w:szCs w:val="20"/>
                <w:lang w:val="sr-Cyrl-CS"/>
              </w:rPr>
              <w:t>бр.</w:t>
            </w:r>
          </w:p>
        </w:tc>
        <w:tc>
          <w:tcPr>
            <w:tcW w:w="2452"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Тражилац информације</w:t>
            </w:r>
          </w:p>
        </w:tc>
        <w:tc>
          <w:tcPr>
            <w:tcW w:w="1080" w:type="dxa"/>
            <w:tcBorders>
              <w:top w:val="single" w:sz="8" w:space="0" w:color="auto"/>
            </w:tcBorders>
          </w:tcPr>
          <w:p w:rsidR="00CD35D1" w:rsidRPr="009B6DB1" w:rsidRDefault="00CD35D1" w:rsidP="00156885">
            <w:pPr>
              <w:ind w:left="-108" w:right="-128"/>
              <w:jc w:val="center"/>
              <w:rPr>
                <w:sz w:val="20"/>
                <w:szCs w:val="20"/>
                <w:lang w:val="sr-Cyrl-CS"/>
              </w:rPr>
            </w:pPr>
            <w:r w:rsidRPr="009B6DB1">
              <w:rPr>
                <w:sz w:val="20"/>
                <w:szCs w:val="20"/>
                <w:lang w:val="sr-Cyrl-CS"/>
              </w:rPr>
              <w:t>Укупан бр</w:t>
            </w:r>
            <w:r w:rsidRPr="009B6DB1">
              <w:rPr>
                <w:sz w:val="20"/>
                <w:szCs w:val="20"/>
              </w:rPr>
              <w:t xml:space="preserve">. </w:t>
            </w:r>
            <w:r w:rsidRPr="009B6DB1">
              <w:rPr>
                <w:sz w:val="20"/>
                <w:szCs w:val="20"/>
                <w:lang w:val="sr-Cyrl-CS"/>
              </w:rPr>
              <w:t>изјављених</w:t>
            </w:r>
          </w:p>
          <w:p w:rsidR="00CD35D1" w:rsidRPr="009B6DB1" w:rsidRDefault="00CD35D1" w:rsidP="00156885">
            <w:pPr>
              <w:jc w:val="center"/>
              <w:rPr>
                <w:sz w:val="20"/>
                <w:szCs w:val="20"/>
                <w:lang w:val="sr-Cyrl-CS"/>
              </w:rPr>
            </w:pPr>
            <w:r w:rsidRPr="009B6DB1">
              <w:rPr>
                <w:sz w:val="20"/>
                <w:szCs w:val="20"/>
                <w:lang w:val="sr-Cyrl-CS"/>
              </w:rPr>
              <w:t>жалби</w:t>
            </w:r>
          </w:p>
        </w:tc>
        <w:tc>
          <w:tcPr>
            <w:tcW w:w="1260" w:type="dxa"/>
            <w:tcBorders>
              <w:top w:val="single" w:sz="8" w:space="0" w:color="auto"/>
            </w:tcBorders>
          </w:tcPr>
          <w:p w:rsidR="00CD35D1" w:rsidRPr="009B6DB1" w:rsidRDefault="00CD35D1" w:rsidP="00156885">
            <w:pPr>
              <w:ind w:left="-108" w:right="-108"/>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w:t>
            </w:r>
          </w:p>
          <w:p w:rsidR="00CD35D1" w:rsidRPr="009B6DB1" w:rsidRDefault="00CD35D1" w:rsidP="00156885">
            <w:pPr>
              <w:ind w:left="-108" w:right="-108"/>
              <w:jc w:val="center"/>
              <w:rPr>
                <w:sz w:val="20"/>
                <w:szCs w:val="20"/>
                <w:lang w:val="sr-Cyrl-CS"/>
              </w:rPr>
            </w:pPr>
            <w:r w:rsidRPr="009B6DB1">
              <w:rPr>
                <w:sz w:val="20"/>
                <w:szCs w:val="20"/>
                <w:lang w:val="sr-Cyrl-CS"/>
              </w:rPr>
              <w:t>због одбијања захтева</w:t>
            </w:r>
          </w:p>
        </w:tc>
        <w:tc>
          <w:tcPr>
            <w:tcW w:w="126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на закључак о одбацивању затева</w:t>
            </w:r>
          </w:p>
        </w:tc>
        <w:tc>
          <w:tcPr>
            <w:tcW w:w="162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 жалби због непоступања по захтеву</w:t>
            </w:r>
          </w:p>
        </w:tc>
        <w:tc>
          <w:tcPr>
            <w:tcW w:w="1301"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Бр. осталих жалби </w:t>
            </w: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52" w:type="dxa"/>
          </w:tcPr>
          <w:p w:rsidR="00CD35D1" w:rsidRPr="009B6DB1" w:rsidRDefault="00CD35D1" w:rsidP="00156885">
            <w:pPr>
              <w:jc w:val="center"/>
              <w:rPr>
                <w:sz w:val="20"/>
                <w:szCs w:val="20"/>
                <w:lang w:val="sr-Cyrl-CS"/>
              </w:rPr>
            </w:pPr>
            <w:r w:rsidRPr="009B6DB1">
              <w:rPr>
                <w:sz w:val="20"/>
                <w:szCs w:val="20"/>
                <w:lang w:val="sr-Cyrl-CS"/>
              </w:rPr>
              <w:t xml:space="preserve">Грађани </w:t>
            </w:r>
          </w:p>
        </w:tc>
        <w:tc>
          <w:tcPr>
            <w:tcW w:w="1080" w:type="dxa"/>
            <w:vAlign w:val="center"/>
          </w:tcPr>
          <w:p w:rsidR="00CD35D1" w:rsidRPr="009B6DB1" w:rsidRDefault="002F56BA" w:rsidP="00156885">
            <w:pPr>
              <w:jc w:val="center"/>
              <w:rPr>
                <w:sz w:val="20"/>
                <w:szCs w:val="20"/>
                <w:lang w:val="sr-Latn-RS"/>
              </w:rPr>
            </w:pPr>
            <w:r>
              <w:rPr>
                <w:sz w:val="20"/>
                <w:szCs w:val="20"/>
                <w:lang w:val="sr-Latn-RS"/>
              </w:rPr>
              <w:t>175</w:t>
            </w:r>
          </w:p>
        </w:tc>
        <w:tc>
          <w:tcPr>
            <w:tcW w:w="1260" w:type="dxa"/>
            <w:vAlign w:val="center"/>
          </w:tcPr>
          <w:p w:rsidR="00CD35D1" w:rsidRPr="009B6DB1" w:rsidRDefault="002F56BA" w:rsidP="00156885">
            <w:pPr>
              <w:jc w:val="center"/>
              <w:rPr>
                <w:sz w:val="20"/>
                <w:szCs w:val="20"/>
                <w:lang w:val="sr-Latn-RS"/>
              </w:rPr>
            </w:pPr>
            <w:r>
              <w:rPr>
                <w:sz w:val="20"/>
                <w:szCs w:val="20"/>
                <w:lang w:val="sr-Latn-RS"/>
              </w:rPr>
              <w:t>106</w:t>
            </w:r>
          </w:p>
        </w:tc>
        <w:tc>
          <w:tcPr>
            <w:tcW w:w="1260" w:type="dxa"/>
            <w:vAlign w:val="center"/>
          </w:tcPr>
          <w:p w:rsidR="00CD35D1" w:rsidRPr="009B6DB1" w:rsidRDefault="002F56BA" w:rsidP="00156885">
            <w:pPr>
              <w:jc w:val="center"/>
              <w:rPr>
                <w:sz w:val="20"/>
                <w:szCs w:val="20"/>
                <w:lang w:val="sr-Latn-RS"/>
              </w:rPr>
            </w:pPr>
            <w:r>
              <w:rPr>
                <w:sz w:val="20"/>
                <w:szCs w:val="20"/>
                <w:lang w:val="sr-Latn-RS"/>
              </w:rPr>
              <w:t>8</w:t>
            </w:r>
          </w:p>
        </w:tc>
        <w:tc>
          <w:tcPr>
            <w:tcW w:w="1620" w:type="dxa"/>
            <w:vAlign w:val="center"/>
          </w:tcPr>
          <w:p w:rsidR="00CD35D1" w:rsidRPr="009B6DB1" w:rsidRDefault="002F56BA" w:rsidP="00156885">
            <w:pPr>
              <w:jc w:val="center"/>
              <w:rPr>
                <w:sz w:val="20"/>
                <w:szCs w:val="20"/>
                <w:lang w:val="sr-Latn-RS"/>
              </w:rPr>
            </w:pPr>
            <w:r>
              <w:rPr>
                <w:sz w:val="20"/>
                <w:szCs w:val="20"/>
                <w:lang w:val="sr-Latn-RS"/>
              </w:rPr>
              <w:t>49</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52"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080" w:type="dxa"/>
            <w:vAlign w:val="center"/>
          </w:tcPr>
          <w:p w:rsidR="00CD35D1" w:rsidRPr="009B6DB1" w:rsidRDefault="002F56BA" w:rsidP="00156885">
            <w:pPr>
              <w:jc w:val="center"/>
              <w:rPr>
                <w:sz w:val="20"/>
                <w:szCs w:val="20"/>
                <w:lang w:val="sr-Latn-RS"/>
              </w:rPr>
            </w:pPr>
            <w:r>
              <w:rPr>
                <w:sz w:val="20"/>
                <w:szCs w:val="20"/>
                <w:lang w:val="sr-Latn-RS"/>
              </w:rPr>
              <w:t>13</w:t>
            </w:r>
          </w:p>
        </w:tc>
        <w:tc>
          <w:tcPr>
            <w:tcW w:w="1260" w:type="dxa"/>
            <w:vAlign w:val="center"/>
          </w:tcPr>
          <w:p w:rsidR="00CD35D1" w:rsidRPr="009B6DB1" w:rsidRDefault="002F56BA" w:rsidP="00156885">
            <w:pPr>
              <w:jc w:val="center"/>
              <w:rPr>
                <w:sz w:val="20"/>
                <w:szCs w:val="20"/>
                <w:lang w:val="sr-Latn-RS"/>
              </w:rPr>
            </w:pPr>
            <w:r>
              <w:rPr>
                <w:sz w:val="20"/>
                <w:szCs w:val="20"/>
                <w:lang w:val="sr-Latn-RS"/>
              </w:rPr>
              <w:t>4</w:t>
            </w:r>
          </w:p>
        </w:tc>
        <w:tc>
          <w:tcPr>
            <w:tcW w:w="1260" w:type="dxa"/>
            <w:vAlign w:val="center"/>
          </w:tcPr>
          <w:p w:rsidR="00CD35D1" w:rsidRPr="009B6DB1" w:rsidRDefault="002F56BA" w:rsidP="00156885">
            <w:pPr>
              <w:jc w:val="center"/>
              <w:rPr>
                <w:sz w:val="20"/>
                <w:szCs w:val="20"/>
                <w:lang w:val="sr-Latn-RS"/>
              </w:rPr>
            </w:pPr>
            <w:r>
              <w:rPr>
                <w:sz w:val="20"/>
                <w:szCs w:val="20"/>
                <w:lang w:val="sr-Latn-RS"/>
              </w:rPr>
              <w:t>1</w:t>
            </w:r>
          </w:p>
        </w:tc>
        <w:tc>
          <w:tcPr>
            <w:tcW w:w="1620" w:type="dxa"/>
            <w:vAlign w:val="center"/>
          </w:tcPr>
          <w:p w:rsidR="00CD35D1" w:rsidRPr="009B6DB1" w:rsidRDefault="002F56BA" w:rsidP="00156885">
            <w:pPr>
              <w:jc w:val="center"/>
              <w:rPr>
                <w:sz w:val="20"/>
                <w:szCs w:val="20"/>
                <w:lang w:val="sr-Latn-RS"/>
              </w:rPr>
            </w:pPr>
            <w:r>
              <w:rPr>
                <w:sz w:val="20"/>
                <w:szCs w:val="20"/>
                <w:lang w:val="sr-Latn-RS"/>
              </w:rPr>
              <w:t>6</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15"/>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52" w:type="dxa"/>
          </w:tcPr>
          <w:p w:rsidR="00CD35D1" w:rsidRPr="009B6DB1" w:rsidRDefault="00CD35D1" w:rsidP="00156885">
            <w:pPr>
              <w:tabs>
                <w:tab w:val="left" w:pos="1707"/>
              </w:tabs>
              <w:ind w:left="-93"/>
              <w:jc w:val="center"/>
              <w:rPr>
                <w:sz w:val="20"/>
                <w:szCs w:val="20"/>
                <w:lang w:val="sr-Cyrl-CS"/>
              </w:rPr>
            </w:pPr>
            <w:r w:rsidRPr="009B6DB1">
              <w:rPr>
                <w:sz w:val="20"/>
                <w:szCs w:val="20"/>
                <w:lang w:val="sr-Cyrl-CS"/>
              </w:rPr>
              <w:t xml:space="preserve">Невладине орган. и </w:t>
            </w:r>
          </w:p>
          <w:p w:rsidR="00CD35D1" w:rsidRPr="009B6DB1" w:rsidRDefault="00CD35D1" w:rsidP="00156885">
            <w:pPr>
              <w:tabs>
                <w:tab w:val="left" w:pos="912"/>
              </w:tabs>
              <w:jc w:val="center"/>
              <w:rPr>
                <w:sz w:val="20"/>
                <w:szCs w:val="20"/>
                <w:lang w:val="sr-Cyrl-CS"/>
              </w:rPr>
            </w:pPr>
            <w:r w:rsidRPr="009B6DB1">
              <w:rPr>
                <w:sz w:val="20"/>
                <w:szCs w:val="20"/>
                <w:lang w:val="sr-Cyrl-CS"/>
              </w:rPr>
              <w:t xml:space="preserve">др. удружења грађана </w:t>
            </w:r>
          </w:p>
        </w:tc>
        <w:tc>
          <w:tcPr>
            <w:tcW w:w="1080" w:type="dxa"/>
            <w:vAlign w:val="center"/>
          </w:tcPr>
          <w:p w:rsidR="00CD35D1" w:rsidRPr="009B6DB1" w:rsidRDefault="002F56BA" w:rsidP="00156885">
            <w:pPr>
              <w:jc w:val="center"/>
              <w:rPr>
                <w:sz w:val="20"/>
                <w:szCs w:val="20"/>
                <w:lang w:val="sr-Latn-RS"/>
              </w:rPr>
            </w:pPr>
            <w:r>
              <w:rPr>
                <w:sz w:val="20"/>
                <w:szCs w:val="20"/>
                <w:lang w:val="sr-Latn-RS"/>
              </w:rPr>
              <w:t>26</w:t>
            </w:r>
          </w:p>
        </w:tc>
        <w:tc>
          <w:tcPr>
            <w:tcW w:w="1260" w:type="dxa"/>
            <w:vAlign w:val="center"/>
          </w:tcPr>
          <w:p w:rsidR="00CD35D1" w:rsidRPr="009B6DB1" w:rsidRDefault="002F56BA" w:rsidP="00156885">
            <w:pPr>
              <w:jc w:val="center"/>
              <w:rPr>
                <w:sz w:val="20"/>
                <w:szCs w:val="20"/>
                <w:lang w:val="sr-Latn-RS"/>
              </w:rPr>
            </w:pPr>
            <w:r>
              <w:rPr>
                <w:sz w:val="20"/>
                <w:szCs w:val="20"/>
                <w:lang w:val="sr-Latn-RS"/>
              </w:rPr>
              <w:t>13</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13</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52"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08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5.</w:t>
            </w:r>
          </w:p>
        </w:tc>
        <w:tc>
          <w:tcPr>
            <w:tcW w:w="2452" w:type="dxa"/>
          </w:tcPr>
          <w:p w:rsidR="00CD35D1" w:rsidRPr="009B6DB1" w:rsidRDefault="00CD35D1" w:rsidP="00156885">
            <w:pPr>
              <w:jc w:val="center"/>
              <w:rPr>
                <w:sz w:val="20"/>
                <w:szCs w:val="20"/>
                <w:lang w:val="sr-Cyrl-RS"/>
              </w:rPr>
            </w:pPr>
            <w:r w:rsidRPr="009B6DB1">
              <w:rPr>
                <w:sz w:val="20"/>
                <w:szCs w:val="20"/>
                <w:lang w:val="en-US"/>
              </w:rPr>
              <w:t>O</w:t>
            </w:r>
            <w:r w:rsidRPr="009B6DB1">
              <w:rPr>
                <w:sz w:val="20"/>
                <w:szCs w:val="20"/>
                <w:lang w:val="sr-Cyrl-CS"/>
              </w:rPr>
              <w:t>ргани</w:t>
            </w:r>
            <w:r w:rsidRPr="009B6DB1">
              <w:rPr>
                <w:sz w:val="20"/>
                <w:szCs w:val="20"/>
                <w:lang w:val="en-US"/>
              </w:rPr>
              <w:t xml:space="preserve"> </w:t>
            </w:r>
            <w:r w:rsidRPr="009B6DB1">
              <w:rPr>
                <w:sz w:val="20"/>
                <w:szCs w:val="20"/>
                <w:lang w:val="sr-Cyrl-RS"/>
              </w:rPr>
              <w:t>власти</w:t>
            </w:r>
          </w:p>
        </w:tc>
        <w:tc>
          <w:tcPr>
            <w:tcW w:w="1080" w:type="dxa"/>
            <w:vAlign w:val="center"/>
          </w:tcPr>
          <w:p w:rsidR="00CD35D1" w:rsidRPr="009B6DB1" w:rsidRDefault="002F56BA" w:rsidP="00156885">
            <w:pPr>
              <w:jc w:val="center"/>
              <w:rPr>
                <w:sz w:val="20"/>
                <w:szCs w:val="20"/>
                <w:lang w:val="sr-Latn-RS"/>
              </w:rPr>
            </w:pPr>
            <w:r>
              <w:rPr>
                <w:sz w:val="20"/>
                <w:szCs w:val="20"/>
                <w:lang w:val="sr-Latn-RS"/>
              </w:rPr>
              <w:t>5</w:t>
            </w:r>
          </w:p>
        </w:tc>
        <w:tc>
          <w:tcPr>
            <w:tcW w:w="1260" w:type="dxa"/>
            <w:vAlign w:val="center"/>
          </w:tcPr>
          <w:p w:rsidR="00CD35D1" w:rsidRPr="009B6DB1" w:rsidRDefault="002F56BA" w:rsidP="00156885">
            <w:pPr>
              <w:jc w:val="center"/>
              <w:rPr>
                <w:sz w:val="20"/>
                <w:szCs w:val="20"/>
                <w:lang w:val="sr-Latn-RS"/>
              </w:rPr>
            </w:pPr>
            <w:r>
              <w:rPr>
                <w:sz w:val="20"/>
                <w:szCs w:val="20"/>
                <w:lang w:val="sr-Latn-RS"/>
              </w:rPr>
              <w:t>3</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2</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52"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08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23</w:t>
            </w:r>
          </w:p>
        </w:tc>
        <w:tc>
          <w:tcPr>
            <w:tcW w:w="126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10</w:t>
            </w:r>
          </w:p>
        </w:tc>
        <w:tc>
          <w:tcPr>
            <w:tcW w:w="126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2</w:t>
            </w:r>
          </w:p>
        </w:tc>
        <w:tc>
          <w:tcPr>
            <w:tcW w:w="1620" w:type="dxa"/>
            <w:tcBorders>
              <w:bottom w:val="single" w:sz="12" w:space="0" w:color="auto"/>
            </w:tcBorders>
            <w:vAlign w:val="center"/>
          </w:tcPr>
          <w:p w:rsidR="00CD35D1" w:rsidRPr="009B6DB1" w:rsidRDefault="002F56BA" w:rsidP="002F56BA">
            <w:pPr>
              <w:jc w:val="center"/>
              <w:rPr>
                <w:sz w:val="20"/>
                <w:szCs w:val="20"/>
                <w:lang w:val="sr-Latn-RS"/>
              </w:rPr>
            </w:pPr>
            <w:r>
              <w:rPr>
                <w:sz w:val="20"/>
                <w:szCs w:val="20"/>
                <w:lang w:val="sr-Latn-RS"/>
              </w:rPr>
              <w:t>8</w:t>
            </w:r>
          </w:p>
        </w:tc>
        <w:tc>
          <w:tcPr>
            <w:tcW w:w="1301"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bottom w:val="single" w:sz="8" w:space="0" w:color="auto"/>
            </w:tcBorders>
          </w:tcPr>
          <w:p w:rsidR="00CD35D1" w:rsidRPr="009B6DB1" w:rsidRDefault="00CD35D1" w:rsidP="00156885">
            <w:pPr>
              <w:jc w:val="center"/>
              <w:rPr>
                <w:sz w:val="20"/>
                <w:szCs w:val="20"/>
                <w:lang w:val="ru-RU"/>
              </w:rPr>
            </w:pPr>
            <w:r w:rsidRPr="009B6DB1">
              <w:rPr>
                <w:sz w:val="20"/>
                <w:szCs w:val="20"/>
                <w:lang w:val="sr-Cyrl-CS"/>
              </w:rPr>
              <w:t>7</w:t>
            </w:r>
            <w:r w:rsidRPr="009B6DB1">
              <w:rPr>
                <w:sz w:val="20"/>
                <w:szCs w:val="20"/>
                <w:lang w:val="ru-RU"/>
              </w:rPr>
              <w:t>.</w:t>
            </w:r>
          </w:p>
        </w:tc>
        <w:tc>
          <w:tcPr>
            <w:tcW w:w="2452"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080" w:type="dxa"/>
            <w:tcBorders>
              <w:top w:val="single" w:sz="12" w:space="0" w:color="auto"/>
              <w:left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242</w:t>
            </w:r>
          </w:p>
        </w:tc>
        <w:tc>
          <w:tcPr>
            <w:tcW w:w="1260" w:type="dxa"/>
            <w:tcBorders>
              <w:top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136</w:t>
            </w:r>
          </w:p>
        </w:tc>
        <w:tc>
          <w:tcPr>
            <w:tcW w:w="1260" w:type="dxa"/>
            <w:tcBorders>
              <w:top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11</w:t>
            </w:r>
          </w:p>
        </w:tc>
        <w:tc>
          <w:tcPr>
            <w:tcW w:w="1620" w:type="dxa"/>
            <w:tcBorders>
              <w:top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78</w:t>
            </w:r>
          </w:p>
        </w:tc>
        <w:tc>
          <w:tcPr>
            <w:tcW w:w="1301" w:type="dxa"/>
            <w:tcBorders>
              <w:top w:val="single" w:sz="12" w:space="0" w:color="auto"/>
              <w:bottom w:val="single" w:sz="12" w:space="0" w:color="auto"/>
              <w:right w:val="single" w:sz="12" w:space="0" w:color="auto"/>
            </w:tcBorders>
            <w:vAlign w:val="center"/>
          </w:tcPr>
          <w:p w:rsidR="00CD35D1" w:rsidRPr="00127DD3" w:rsidRDefault="00CD35D1" w:rsidP="00156885">
            <w:pPr>
              <w:jc w:val="center"/>
              <w:rPr>
                <w:b/>
                <w:sz w:val="20"/>
                <w:szCs w:val="20"/>
                <w:lang w:val="sr-Latn-R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3) Трошкови поступк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348"/>
        <w:gridCol w:w="3240"/>
        <w:gridCol w:w="3060"/>
      </w:tblGrid>
      <w:tr w:rsidR="00CD35D1" w:rsidRPr="009B6DB1" w:rsidTr="00CD35D1">
        <w:tc>
          <w:tcPr>
            <w:tcW w:w="6588" w:type="dxa"/>
            <w:gridSpan w:val="2"/>
          </w:tcPr>
          <w:p w:rsidR="00CD35D1" w:rsidRPr="009B6DB1" w:rsidRDefault="00CD35D1" w:rsidP="00156885">
            <w:pPr>
              <w:jc w:val="center"/>
              <w:rPr>
                <w:sz w:val="20"/>
                <w:szCs w:val="20"/>
                <w:lang w:val="sr-Cyrl-CS"/>
              </w:rPr>
            </w:pPr>
            <w:r w:rsidRPr="009B6DB1">
              <w:rPr>
                <w:sz w:val="20"/>
                <w:szCs w:val="20"/>
                <w:lang w:val="sr-Cyrl-CS"/>
              </w:rPr>
              <w:t>Трошкови наплаћивани</w:t>
            </w:r>
          </w:p>
        </w:tc>
        <w:tc>
          <w:tcPr>
            <w:tcW w:w="3060" w:type="dxa"/>
          </w:tcPr>
          <w:p w:rsidR="00CD35D1" w:rsidRPr="009B6DB1" w:rsidRDefault="00CD35D1" w:rsidP="00156885">
            <w:pPr>
              <w:jc w:val="center"/>
              <w:rPr>
                <w:sz w:val="20"/>
                <w:szCs w:val="20"/>
                <w:lang w:val="sr-Cyrl-CS"/>
              </w:rPr>
            </w:pPr>
            <w:r w:rsidRPr="009B6DB1">
              <w:rPr>
                <w:sz w:val="20"/>
                <w:szCs w:val="20"/>
                <w:lang w:val="sr-Cyrl-CS"/>
              </w:rPr>
              <w:t>Трошкови нису наплаћивани</w:t>
            </w:r>
          </w:p>
        </w:tc>
      </w:tr>
      <w:tr w:rsidR="00CD35D1" w:rsidRPr="009B6DB1" w:rsidTr="00CD35D1">
        <w:tc>
          <w:tcPr>
            <w:tcW w:w="3348" w:type="dxa"/>
          </w:tcPr>
          <w:p w:rsidR="00CD35D1" w:rsidRPr="009B6DB1" w:rsidRDefault="00CD35D1" w:rsidP="00156885">
            <w:pPr>
              <w:jc w:val="center"/>
              <w:rPr>
                <w:sz w:val="20"/>
                <w:szCs w:val="20"/>
                <w:lang w:val="sr-Cyrl-CS"/>
              </w:rPr>
            </w:pPr>
            <w:r w:rsidRPr="009B6DB1">
              <w:rPr>
                <w:sz w:val="20"/>
                <w:szCs w:val="20"/>
                <w:lang w:val="sr-Cyrl-CS"/>
              </w:rPr>
              <w:t>Укупан износ</w:t>
            </w:r>
          </w:p>
        </w:tc>
        <w:tc>
          <w:tcPr>
            <w:tcW w:w="3240" w:type="dxa"/>
          </w:tcPr>
          <w:p w:rsidR="00CD35D1" w:rsidRPr="009B6DB1" w:rsidRDefault="00CD35D1" w:rsidP="00156885">
            <w:pPr>
              <w:jc w:val="center"/>
              <w:rPr>
                <w:sz w:val="20"/>
                <w:szCs w:val="20"/>
                <w:lang w:val="sr-Cyrl-CS"/>
              </w:rPr>
            </w:pPr>
            <w:r w:rsidRPr="009B6DB1">
              <w:rPr>
                <w:sz w:val="20"/>
                <w:szCs w:val="20"/>
                <w:lang w:val="sr-Cyrl-CS"/>
              </w:rPr>
              <w:t>Број жиро рачуна</w:t>
            </w:r>
          </w:p>
        </w:tc>
        <w:tc>
          <w:tcPr>
            <w:tcW w:w="3060" w:type="dxa"/>
            <w:vMerge w:val="restart"/>
          </w:tcPr>
          <w:p w:rsidR="00CD35D1" w:rsidRPr="009B6DB1" w:rsidRDefault="00CD35D1" w:rsidP="00156885">
            <w:pPr>
              <w:jc w:val="center"/>
              <w:rPr>
                <w:sz w:val="20"/>
                <w:szCs w:val="20"/>
                <w:lang w:val="sr-Cyrl-CS"/>
              </w:rPr>
            </w:pPr>
          </w:p>
        </w:tc>
      </w:tr>
      <w:tr w:rsidR="00CD35D1" w:rsidRPr="009B6DB1" w:rsidTr="00CD35D1">
        <w:tc>
          <w:tcPr>
            <w:tcW w:w="3348" w:type="dxa"/>
          </w:tcPr>
          <w:p w:rsidR="00CD35D1" w:rsidRPr="009B6DB1" w:rsidRDefault="002F56BA" w:rsidP="00156885">
            <w:pPr>
              <w:jc w:val="center"/>
              <w:rPr>
                <w:b/>
                <w:sz w:val="20"/>
                <w:szCs w:val="20"/>
                <w:lang w:val="sr-Latn-RS"/>
              </w:rPr>
            </w:pPr>
            <w:r>
              <w:rPr>
                <w:b/>
                <w:sz w:val="20"/>
                <w:szCs w:val="20"/>
                <w:lang w:val="sr-Latn-RS"/>
              </w:rPr>
              <w:t>24</w:t>
            </w:r>
            <w:r w:rsidR="00CD35D1" w:rsidRPr="009B6DB1">
              <w:rPr>
                <w:b/>
                <w:sz w:val="20"/>
                <w:szCs w:val="20"/>
                <w:lang w:val="sr-Latn-RS"/>
              </w:rPr>
              <w:t>,00</w:t>
            </w:r>
          </w:p>
        </w:tc>
        <w:tc>
          <w:tcPr>
            <w:tcW w:w="3240" w:type="dxa"/>
          </w:tcPr>
          <w:p w:rsidR="00CD35D1" w:rsidRPr="009B6DB1" w:rsidRDefault="00CD35D1" w:rsidP="00156885">
            <w:pPr>
              <w:jc w:val="center"/>
              <w:rPr>
                <w:b/>
                <w:sz w:val="20"/>
                <w:szCs w:val="20"/>
                <w:lang w:val="sr-Cyrl-CS"/>
              </w:rPr>
            </w:pPr>
            <w:r w:rsidRPr="009B6DB1">
              <w:rPr>
                <w:b/>
                <w:sz w:val="20"/>
                <w:szCs w:val="20"/>
                <w:lang w:val="sr-Cyrl-CS"/>
              </w:rPr>
              <w:t>840-742328843-30</w:t>
            </w:r>
          </w:p>
        </w:tc>
        <w:tc>
          <w:tcPr>
            <w:tcW w:w="3060" w:type="dxa"/>
            <w:vMerge/>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4)Информатор о раду орган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67"/>
        <w:gridCol w:w="1702"/>
        <w:gridCol w:w="1599"/>
        <w:gridCol w:w="1620"/>
        <w:gridCol w:w="1397"/>
        <w:gridCol w:w="1663"/>
      </w:tblGrid>
      <w:tr w:rsidR="00CD35D1" w:rsidRPr="009B6DB1" w:rsidTr="00CD35D1">
        <w:tc>
          <w:tcPr>
            <w:tcW w:w="1667" w:type="dxa"/>
          </w:tcPr>
          <w:p w:rsidR="00CD35D1" w:rsidRPr="009B6DB1" w:rsidRDefault="00CD35D1" w:rsidP="00156885">
            <w:pPr>
              <w:jc w:val="center"/>
              <w:rPr>
                <w:sz w:val="20"/>
                <w:szCs w:val="20"/>
                <w:lang w:val="sr-Cyrl-CS"/>
              </w:rPr>
            </w:pPr>
            <w:r w:rsidRPr="009B6DB1">
              <w:rPr>
                <w:sz w:val="20"/>
                <w:szCs w:val="20"/>
                <w:lang w:val="sr-Cyrl-CS"/>
              </w:rPr>
              <w:t>Датум израде Информатора</w:t>
            </w:r>
          </w:p>
        </w:tc>
        <w:tc>
          <w:tcPr>
            <w:tcW w:w="1702" w:type="dxa"/>
          </w:tcPr>
          <w:p w:rsidR="00CD35D1" w:rsidRPr="009B6DB1" w:rsidRDefault="00CD35D1" w:rsidP="00156885">
            <w:pPr>
              <w:jc w:val="center"/>
              <w:rPr>
                <w:sz w:val="20"/>
                <w:szCs w:val="20"/>
                <w:lang w:val="sr-Cyrl-CS"/>
              </w:rPr>
            </w:pPr>
            <w:r w:rsidRPr="009B6DB1">
              <w:rPr>
                <w:sz w:val="20"/>
                <w:szCs w:val="20"/>
                <w:lang w:val="sr-Cyrl-CS"/>
              </w:rPr>
              <w:t>Објављен на Интернету</w:t>
            </w:r>
          </w:p>
        </w:tc>
        <w:tc>
          <w:tcPr>
            <w:tcW w:w="1599" w:type="dxa"/>
          </w:tcPr>
          <w:p w:rsidR="00CD35D1" w:rsidRPr="009B6DB1" w:rsidRDefault="00CD35D1" w:rsidP="00156885">
            <w:pPr>
              <w:jc w:val="center"/>
              <w:rPr>
                <w:sz w:val="20"/>
                <w:szCs w:val="20"/>
                <w:lang w:val="sr-Cyrl-CS"/>
              </w:rPr>
            </w:pPr>
            <w:r w:rsidRPr="009B6DB1">
              <w:rPr>
                <w:sz w:val="20"/>
                <w:szCs w:val="20"/>
                <w:lang w:val="sr-Cyrl-CS"/>
              </w:rPr>
              <w:t>Израђен у штампаном облику</w:t>
            </w:r>
          </w:p>
        </w:tc>
        <w:tc>
          <w:tcPr>
            <w:tcW w:w="1620" w:type="dxa"/>
          </w:tcPr>
          <w:p w:rsidR="00CD35D1" w:rsidRPr="009B6DB1" w:rsidRDefault="00CD35D1" w:rsidP="00156885">
            <w:pPr>
              <w:jc w:val="center"/>
              <w:rPr>
                <w:sz w:val="20"/>
                <w:szCs w:val="20"/>
                <w:lang w:val="sr-Cyrl-CS"/>
              </w:rPr>
            </w:pPr>
            <w:r w:rsidRPr="009B6DB1">
              <w:rPr>
                <w:sz w:val="20"/>
                <w:szCs w:val="20"/>
                <w:lang w:val="sr-Cyrl-CS"/>
              </w:rPr>
              <w:t>Датум последњег ажурирања</w:t>
            </w:r>
          </w:p>
        </w:tc>
        <w:tc>
          <w:tcPr>
            <w:tcW w:w="1397" w:type="dxa"/>
          </w:tcPr>
          <w:p w:rsidR="00CD35D1" w:rsidRPr="009B6DB1" w:rsidRDefault="00CD35D1" w:rsidP="00156885">
            <w:pPr>
              <w:jc w:val="center"/>
              <w:rPr>
                <w:sz w:val="20"/>
                <w:szCs w:val="20"/>
                <w:lang w:val="sr-Cyrl-CS"/>
              </w:rPr>
            </w:pPr>
            <w:r w:rsidRPr="009B6DB1">
              <w:rPr>
                <w:sz w:val="20"/>
                <w:szCs w:val="20"/>
                <w:lang w:val="sr-Cyrl-CS"/>
              </w:rPr>
              <w:t>Није израђен</w:t>
            </w:r>
          </w:p>
          <w:p w:rsidR="00CD35D1" w:rsidRPr="009B6DB1" w:rsidRDefault="00CD35D1" w:rsidP="00156885">
            <w:pPr>
              <w:jc w:val="both"/>
              <w:rPr>
                <w:sz w:val="20"/>
                <w:szCs w:val="20"/>
                <w:lang w:val="sr-Cyrl-CS"/>
              </w:rPr>
            </w:pPr>
          </w:p>
        </w:tc>
        <w:tc>
          <w:tcPr>
            <w:tcW w:w="1663" w:type="dxa"/>
          </w:tcPr>
          <w:p w:rsidR="00CD35D1" w:rsidRPr="009B6DB1" w:rsidRDefault="00CD35D1" w:rsidP="00156885">
            <w:pPr>
              <w:jc w:val="center"/>
              <w:rPr>
                <w:sz w:val="20"/>
                <w:szCs w:val="20"/>
                <w:lang w:val="sr-Cyrl-CS"/>
              </w:rPr>
            </w:pPr>
            <w:r w:rsidRPr="009B6DB1">
              <w:rPr>
                <w:sz w:val="20"/>
                <w:szCs w:val="20"/>
                <w:lang w:val="sr-Cyrl-CS"/>
              </w:rPr>
              <w:t>Разлози због којих није израђен</w:t>
            </w:r>
          </w:p>
        </w:tc>
      </w:tr>
      <w:tr w:rsidR="00CD35D1" w:rsidRPr="009B6DB1" w:rsidTr="00CD35D1">
        <w:trPr>
          <w:trHeight w:val="556"/>
        </w:trPr>
        <w:tc>
          <w:tcPr>
            <w:tcW w:w="1667" w:type="dxa"/>
            <w:vAlign w:val="center"/>
          </w:tcPr>
          <w:p w:rsidR="00CD35D1" w:rsidRPr="009B6DB1" w:rsidRDefault="00CD35D1" w:rsidP="00156885">
            <w:pPr>
              <w:jc w:val="center"/>
              <w:rPr>
                <w:sz w:val="20"/>
                <w:szCs w:val="20"/>
                <w:lang w:val="sr-Cyrl-CS"/>
              </w:rPr>
            </w:pPr>
            <w:r w:rsidRPr="009B6DB1">
              <w:rPr>
                <w:sz w:val="20"/>
                <w:szCs w:val="20"/>
                <w:lang w:val="sr-Cyrl-CS"/>
              </w:rPr>
              <w:t>09.01.2006.год.</w:t>
            </w:r>
          </w:p>
        </w:tc>
        <w:tc>
          <w:tcPr>
            <w:tcW w:w="1702"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Да</w:t>
            </w:r>
            <w:r w:rsidRPr="009B6DB1">
              <w:rPr>
                <w:sz w:val="20"/>
                <w:szCs w:val="20"/>
                <w:lang w:val="sr-Cyrl-CS"/>
              </w:rPr>
              <w:t xml:space="preserve">          Не</w:t>
            </w:r>
          </w:p>
        </w:tc>
        <w:tc>
          <w:tcPr>
            <w:tcW w:w="1599"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 xml:space="preserve">Да </w:t>
            </w:r>
            <w:r w:rsidRPr="009B6DB1">
              <w:rPr>
                <w:sz w:val="20"/>
                <w:szCs w:val="20"/>
                <w:lang w:val="sr-Cyrl-CS"/>
              </w:rPr>
              <w:t xml:space="preserve">         Не</w:t>
            </w:r>
          </w:p>
        </w:tc>
        <w:tc>
          <w:tcPr>
            <w:tcW w:w="1620" w:type="dxa"/>
            <w:vAlign w:val="center"/>
          </w:tcPr>
          <w:p w:rsidR="00CD35D1" w:rsidRPr="009B6DB1" w:rsidRDefault="002F56BA" w:rsidP="00156885">
            <w:pPr>
              <w:jc w:val="center"/>
              <w:rPr>
                <w:sz w:val="20"/>
                <w:szCs w:val="20"/>
                <w:lang w:val="sr-Cyrl-CS"/>
              </w:rPr>
            </w:pPr>
            <w:r>
              <w:rPr>
                <w:sz w:val="20"/>
                <w:szCs w:val="20"/>
                <w:lang w:val="sr-Latn-RS"/>
              </w:rPr>
              <w:t>21.11.2018</w:t>
            </w:r>
            <w:r w:rsidR="00CD35D1" w:rsidRPr="009B6DB1">
              <w:rPr>
                <w:sz w:val="20"/>
                <w:szCs w:val="20"/>
                <w:lang w:val="sr-Cyrl-CS"/>
              </w:rPr>
              <w:t>.год</w:t>
            </w:r>
          </w:p>
        </w:tc>
        <w:tc>
          <w:tcPr>
            <w:tcW w:w="1397" w:type="dxa"/>
            <w:vAlign w:val="center"/>
          </w:tcPr>
          <w:p w:rsidR="00CD35D1" w:rsidRPr="009B6DB1" w:rsidRDefault="00CD35D1" w:rsidP="00156885">
            <w:pPr>
              <w:jc w:val="center"/>
              <w:rPr>
                <w:sz w:val="20"/>
                <w:szCs w:val="20"/>
                <w:lang w:val="sr-Cyrl-CS"/>
              </w:rPr>
            </w:pPr>
          </w:p>
        </w:tc>
        <w:tc>
          <w:tcPr>
            <w:tcW w:w="1663"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Одржавање обуке запослених</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Обука спроведена</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спровођења обуке</w:t>
            </w:r>
          </w:p>
        </w:tc>
      </w:tr>
      <w:tr w:rsidR="00CD35D1" w:rsidRPr="009B6DB1" w:rsidTr="00CD35D1">
        <w:trPr>
          <w:trHeight w:val="338"/>
        </w:trPr>
        <w:tc>
          <w:tcPr>
            <w:tcW w:w="3192" w:type="dxa"/>
            <w:vAlign w:val="center"/>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w:t>
            </w:r>
            <w:r w:rsidRPr="002F56BA">
              <w:rPr>
                <w:sz w:val="20"/>
                <w:szCs w:val="20"/>
                <w:lang w:val="sr-Cyrl-CS"/>
              </w:rPr>
              <w:t xml:space="preserve"> Не</w:t>
            </w:r>
          </w:p>
        </w:tc>
        <w:tc>
          <w:tcPr>
            <w:tcW w:w="6456"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 xml:space="preserve">Одржавање носача информација </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Редовно се одржавају</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одржавања</w:t>
            </w:r>
          </w:p>
        </w:tc>
      </w:tr>
      <w:tr w:rsidR="00CD35D1" w:rsidRPr="009B6DB1" w:rsidTr="00CD35D1">
        <w:tc>
          <w:tcPr>
            <w:tcW w:w="3192" w:type="dxa"/>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Не</w:t>
            </w:r>
          </w:p>
        </w:tc>
        <w:tc>
          <w:tcPr>
            <w:tcW w:w="6456" w:type="dxa"/>
          </w:tcPr>
          <w:p w:rsidR="00CD35D1" w:rsidRPr="009B6DB1" w:rsidRDefault="00CD35D1" w:rsidP="00156885">
            <w:pPr>
              <w:jc w:val="center"/>
              <w:rPr>
                <w:sz w:val="20"/>
                <w:szCs w:val="20"/>
                <w:lang w:val="sr-Cyrl-CS"/>
              </w:rPr>
            </w:pPr>
          </w:p>
        </w:tc>
      </w:tr>
    </w:tbl>
    <w:p w:rsidR="00CD35D1" w:rsidRPr="009B6DB1" w:rsidRDefault="00CD35D1" w:rsidP="00CD35D1">
      <w:pPr>
        <w:jc w:val="both"/>
        <w:rPr>
          <w:sz w:val="20"/>
          <w:szCs w:val="20"/>
          <w:lang w:val="sr-Cyrl-CS"/>
        </w:rPr>
      </w:pPr>
    </w:p>
    <w:p w:rsidR="00CD35D1" w:rsidRPr="00584977" w:rsidRDefault="00CD35D1" w:rsidP="008F7C86">
      <w:pPr>
        <w:rPr>
          <w:sz w:val="22"/>
          <w:szCs w:val="22"/>
          <w:lang w:val="sr-Cyrl-RS"/>
        </w:rPr>
      </w:pPr>
      <w:r w:rsidRPr="008F7C86">
        <w:rPr>
          <w:sz w:val="22"/>
          <w:szCs w:val="22"/>
        </w:rPr>
        <w:t xml:space="preserve">Име и презиме Овлашћеног лица за поступање по захтевима за слободан приступ информацијама од јавног значаја: </w:t>
      </w:r>
      <w:r w:rsidR="00584977">
        <w:rPr>
          <w:sz w:val="22"/>
          <w:szCs w:val="22"/>
          <w:lang w:val="sr-Cyrl-RS"/>
        </w:rPr>
        <w:t>Душица Плећевић</w:t>
      </w:r>
    </w:p>
    <w:p w:rsidR="00CD35D1" w:rsidRPr="008F7C86" w:rsidRDefault="00CD35D1" w:rsidP="008F7C86">
      <w:pPr>
        <w:rPr>
          <w:sz w:val="22"/>
          <w:szCs w:val="22"/>
        </w:rPr>
      </w:pPr>
    </w:p>
    <w:p w:rsidR="00CD35D1" w:rsidRPr="008F7C86" w:rsidRDefault="00CD35D1" w:rsidP="008F7C86">
      <w:pPr>
        <w:rPr>
          <w:sz w:val="22"/>
          <w:szCs w:val="22"/>
        </w:rPr>
      </w:pPr>
      <w:r w:rsidRPr="008F7C86">
        <w:rPr>
          <w:sz w:val="22"/>
          <w:szCs w:val="22"/>
        </w:rPr>
        <w:t xml:space="preserve">Државни орган   МИНИСТАРСТВО УНУТРАШЊИХ ПОСЛОВА </w:t>
      </w:r>
    </w:p>
    <w:p w:rsidR="00CD35D1" w:rsidRPr="008F7C86" w:rsidRDefault="00CD35D1" w:rsidP="008F7C86">
      <w:pPr>
        <w:ind w:left="6237"/>
        <w:jc w:val="center"/>
        <w:rPr>
          <w:sz w:val="22"/>
          <w:szCs w:val="22"/>
        </w:rPr>
      </w:pPr>
      <w:r w:rsidRPr="008F7C86">
        <w:rPr>
          <w:sz w:val="22"/>
          <w:szCs w:val="22"/>
        </w:rPr>
        <w:t>Одговорно лице</w:t>
      </w:r>
    </w:p>
    <w:p w:rsidR="00CD35D1" w:rsidRPr="008F7C86" w:rsidRDefault="00CD35D1" w:rsidP="008F7C86">
      <w:pPr>
        <w:ind w:left="6237"/>
        <w:jc w:val="center"/>
        <w:rPr>
          <w:sz w:val="22"/>
          <w:szCs w:val="22"/>
        </w:rPr>
      </w:pPr>
      <w:r w:rsidRPr="008F7C86">
        <w:rPr>
          <w:sz w:val="22"/>
          <w:szCs w:val="22"/>
        </w:rPr>
        <w:t>министар</w:t>
      </w:r>
    </w:p>
    <w:p w:rsidR="00CD35D1" w:rsidRPr="008F7C86" w:rsidRDefault="00CD35D1" w:rsidP="008F7C86">
      <w:pPr>
        <w:ind w:left="6237"/>
        <w:jc w:val="center"/>
        <w:rPr>
          <w:sz w:val="22"/>
          <w:szCs w:val="22"/>
        </w:rPr>
      </w:pPr>
      <w:r w:rsidRPr="008F7C86">
        <w:rPr>
          <w:sz w:val="22"/>
          <w:szCs w:val="22"/>
        </w:rPr>
        <w:t>др Небојша Стефановић</w:t>
      </w:r>
    </w:p>
    <w:p w:rsidR="00B44348" w:rsidRDefault="00B44348" w:rsidP="003F4493">
      <w:pPr>
        <w:spacing w:before="120" w:after="120"/>
        <w:jc w:val="center"/>
      </w:pPr>
    </w:p>
    <w:p w:rsidR="00B44348" w:rsidRPr="00A73167" w:rsidRDefault="00B44348" w:rsidP="00B44348">
      <w:pPr>
        <w:spacing w:before="80" w:after="80"/>
        <w:jc w:val="both"/>
        <w:rPr>
          <w:bCs/>
          <w:sz w:val="22"/>
          <w:szCs w:val="22"/>
          <w:lang w:val="sr-Cyrl-CS"/>
        </w:rPr>
      </w:pPr>
      <w:r w:rsidRPr="00A73167">
        <w:rPr>
          <w:b/>
          <w:bCs/>
          <w:sz w:val="22"/>
          <w:szCs w:val="22"/>
          <w:u w:val="single"/>
          <w:lang w:val="sr-Cyrl-CS"/>
        </w:rPr>
        <w:lastRenderedPageBreak/>
        <w:t>Решавање захтева и поднете жалбе</w:t>
      </w:r>
    </w:p>
    <w:p w:rsidR="00B44348" w:rsidRPr="004B629A" w:rsidRDefault="00B44348" w:rsidP="00B44348">
      <w:pPr>
        <w:jc w:val="both"/>
        <w:rPr>
          <w:lang w:val="sr-Cyrl-RS"/>
        </w:rPr>
      </w:pPr>
      <w:r w:rsidRPr="004B629A">
        <w:rPr>
          <w:lang w:val="sr-Cyrl-CS"/>
        </w:rPr>
        <w:t xml:space="preserve">На основу одредаба члана 43. Закона о слободном приступу информацијама од јавног значаја </w:t>
      </w:r>
      <w:r w:rsidRPr="004B629A">
        <w:t>(</w:t>
      </w:r>
      <w:r w:rsidRPr="004B629A">
        <w:rPr>
          <w:lang w:val="sr-Cyrl-RS"/>
        </w:rPr>
        <w:t>„</w:t>
      </w:r>
      <w:r w:rsidRPr="004B629A">
        <w:t>Сл. гласник РС</w:t>
      </w:r>
      <w:r w:rsidRPr="004B629A">
        <w:rPr>
          <w:lang w:val="sr-Cyrl-RS"/>
        </w:rPr>
        <w:t>“</w:t>
      </w:r>
      <w:r w:rsidRPr="004B629A">
        <w:t xml:space="preserve"> број 120/04</w:t>
      </w:r>
      <w:r w:rsidRPr="004B629A">
        <w:rPr>
          <w:lang w:val="sr-Cyrl-RS"/>
        </w:rPr>
        <w:t>, 54/2007, 104/2009 и 36/2010</w:t>
      </w:r>
      <w:r w:rsidRPr="004B629A">
        <w:t>)</w:t>
      </w:r>
      <w:r w:rsidRPr="004B629A">
        <w:rPr>
          <w:lang w:val="sr-Cyrl-RS"/>
        </w:rPr>
        <w:t>, државни орган до 20. јануара текуће године, за претходну годину, подноси годишњи извештај Поверенику о радњама тог органа, предузетим у циљу примене овог закона, који садржи податке о:</w:t>
      </w:r>
    </w:p>
    <w:p w:rsidR="00B44348" w:rsidRPr="004B629A" w:rsidRDefault="00B44348" w:rsidP="00B44348">
      <w:pPr>
        <w:jc w:val="both"/>
        <w:rPr>
          <w:lang w:val="sr-Cyrl-RS"/>
        </w:rPr>
      </w:pPr>
      <w:r w:rsidRPr="004B629A">
        <w:rPr>
          <w:lang w:val="sr-Cyrl-RS"/>
        </w:rPr>
        <w:t>1) броју поднетих захтева, броју потпуно или делимично усвојених захтева, као и о броју одбачених или одбијених захтева;</w:t>
      </w:r>
    </w:p>
    <w:p w:rsidR="00B44348" w:rsidRPr="004B629A" w:rsidRDefault="00B44348" w:rsidP="00B44348">
      <w:pPr>
        <w:jc w:val="both"/>
        <w:rPr>
          <w:lang w:val="sr-Cyrl-RS"/>
        </w:rPr>
      </w:pPr>
      <w:r w:rsidRPr="004B629A">
        <w:rPr>
          <w:lang w:val="sr-Cyrl-RS"/>
        </w:rPr>
        <w:t>2) броју и садржини жалби против решења којима се одбацује или одбија захтев;</w:t>
      </w:r>
    </w:p>
    <w:p w:rsidR="00B44348" w:rsidRPr="004B629A" w:rsidRDefault="00B44348" w:rsidP="00B44348">
      <w:pPr>
        <w:jc w:val="both"/>
        <w:rPr>
          <w:lang w:val="sr-Cyrl-RS"/>
        </w:rPr>
      </w:pPr>
      <w:r w:rsidRPr="004B629A">
        <w:rPr>
          <w:lang w:val="sr-Cyrl-RS"/>
        </w:rPr>
        <w:t>3) укупном износу наплаћених накнада за остваривање права за приступ информацијама од јавног значаја;</w:t>
      </w:r>
    </w:p>
    <w:p w:rsidR="00B44348" w:rsidRPr="004B629A" w:rsidRDefault="00B44348" w:rsidP="00B44348">
      <w:pPr>
        <w:jc w:val="both"/>
        <w:rPr>
          <w:lang w:val="sr-Cyrl-RS"/>
        </w:rPr>
      </w:pPr>
      <w:r w:rsidRPr="004B629A">
        <w:rPr>
          <w:lang w:val="sr-Cyrl-RS"/>
        </w:rPr>
        <w:t>4) мерама предузетим у вези са обавезом објављивања информатора;</w:t>
      </w:r>
    </w:p>
    <w:p w:rsidR="00B44348" w:rsidRPr="004B629A" w:rsidRDefault="00B44348" w:rsidP="00B44348">
      <w:pPr>
        <w:jc w:val="both"/>
        <w:rPr>
          <w:lang w:val="sr-Cyrl-RS"/>
        </w:rPr>
      </w:pPr>
      <w:r w:rsidRPr="004B629A">
        <w:rPr>
          <w:lang w:val="sr-Cyrl-RS"/>
        </w:rPr>
        <w:t>5) мерама предузетим у вези са одржавањем носача информације;</w:t>
      </w:r>
    </w:p>
    <w:p w:rsidR="00B44348" w:rsidRPr="004B629A" w:rsidRDefault="00B44348" w:rsidP="00B44348">
      <w:pPr>
        <w:jc w:val="both"/>
        <w:rPr>
          <w:lang w:val="sr-Cyrl-RS"/>
        </w:rPr>
      </w:pPr>
      <w:r w:rsidRPr="004B629A">
        <w:rPr>
          <w:lang w:val="sr-Cyrl-RS"/>
        </w:rPr>
        <w:t>6) мерама предузетим у вези са одржавањем обука запослених.</w:t>
      </w:r>
    </w:p>
    <w:p w:rsidR="00B44348" w:rsidRPr="004B629A" w:rsidRDefault="00B44348" w:rsidP="00B44348">
      <w:pPr>
        <w:jc w:val="both"/>
        <w:rPr>
          <w:lang w:val="sr-Cyrl-RS"/>
        </w:rPr>
      </w:pPr>
      <w:r w:rsidRPr="004B629A">
        <w:rPr>
          <w:lang w:val="sr-Cyrl-RS"/>
        </w:rPr>
        <w:t>Наведени подаци исказују се укупно и посебно за тражиоце у категорији: грађана, јавних гласила, удружења грађана, политичких странака, органа власти и</w:t>
      </w:r>
      <w:r w:rsidRPr="004B629A">
        <w:rPr>
          <w:lang w:val="sr-Latn-RS"/>
        </w:rPr>
        <w:t xml:space="preserve"> </w:t>
      </w:r>
      <w:r w:rsidRPr="004B629A">
        <w:rPr>
          <w:lang w:val="sr-Cyrl-RS"/>
        </w:rPr>
        <w:t>других тражиоца.</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Дана 14.12.2018. године Одељење за обраду података, притужбе и сарадњу са независним телима је Кабинету министра, Секторима, Полицијским управама, Дирекцији полиције, Организационим јединицама у седишту министарства, Координационој управи за Косово и Метохију и свим овлашћеним лицима за поступање по захтевима за слободан приступ информацијама од јавног значаја доставило Депешу бр. 011-1647/18 од 13.12.2018. године, у којој се у складу са наведеном одредбом Закона о слободном приступу информацијама од јавног значаја, налаже да све горе наведене организационе јединице министарства сачине своје годишње извештаје за Повереника и исте доставе овом Одељењу, како би исто сачинило један свеобухватни извештај и доставило га Поверенику у име Министарства унутрашњих послова.</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Такође, поред наведеног руководиоцима поменутих организационих јединица у Депеши је наложено да у складу са одредбом члана 84. Закона о државној управи („Сл. Гласник РС“, бр. 79/2005, 101/2007, 95/2010, 99/2014, 47/2018 и 30/2018- др.закон ), којом је одређено д</w:t>
      </w:r>
      <w:r>
        <w:rPr>
          <w:lang w:val="sr-Cyrl-RS"/>
        </w:rPr>
        <w:t xml:space="preserve">а за вођење управног поступка и </w:t>
      </w:r>
      <w:r w:rsidRPr="004B629A">
        <w:rPr>
          <w:lang w:val="sr-Cyrl-RS"/>
        </w:rPr>
        <w:t>одлучивање о правима и обавезама физичких и правних лица може бити овлашћен државни службеник који има стечено високо образовање на основним академским студијама у обиму од најмање 180 ЕСПБ бодова, основним струковним студијама, односно на студијама у трајању до три године,</w:t>
      </w:r>
      <w:r w:rsidRPr="004B629A">
        <w:rPr>
          <w:lang w:val="sr-Latn-RS"/>
        </w:rPr>
        <w:t xml:space="preserve"> </w:t>
      </w:r>
      <w:r w:rsidRPr="004B629A">
        <w:rPr>
          <w:lang w:val="sr-Cyrl-RS"/>
        </w:rPr>
        <w:t>између осталог изврше анализу овлашћених лица и да уколико утврде да овлашћено лице нема потребно  стечено образовање, да уместо таквих лица предложе именовање нових, такође да предложе и укидање овлашћења лицима која не испуњавају законом предвиђене услове.</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Овлашћена лица наведених организационих јединица су доставила тражене годишње извештаје,</w:t>
      </w:r>
      <w:r w:rsidRPr="004B629A">
        <w:rPr>
          <w:lang w:val="sr-Latn-RS"/>
        </w:rPr>
        <w:t xml:space="preserve"> </w:t>
      </w:r>
      <w:r w:rsidRPr="004B629A">
        <w:rPr>
          <w:lang w:val="sr-Cyrl-RS"/>
        </w:rPr>
        <w:t>предлоге за нова овлашћена лица</w:t>
      </w:r>
      <w:r w:rsidRPr="004B629A">
        <w:rPr>
          <w:lang w:val="sr-Latn-RS"/>
        </w:rPr>
        <w:t>, као и предлоге за укидање овлашћења</w:t>
      </w:r>
      <w:r w:rsidRPr="004B629A">
        <w:rPr>
          <w:lang w:val="sr-Cyrl-RS"/>
        </w:rPr>
        <w:t xml:space="preserve"> лицима која не испуњавају законом предвиђене услове.</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Повереник за информације од јавног значаја и заштиту података о личности је обавестио министра и лице овлашћено за поступање по захтевима за приступ информацијама од јавног значаја испред министарства о измени начина испуњавања обавеза предвиђених чланом 43. Закона о слободном приступу информацијама од јавног значаја, која се односи на достављање годишњег извештаја Поверенику, на тај начин што ће се годишњи извештаји убудуће достављати искључиво електронским путем.</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Наиме, на Порталу за подношење годишњих извештаја ће државни органи директно уносити податке о радњама предузетим у циљу примене Закона о слободном приступу информацијама од јавног значаја и тиме испунити обавезу прописану чланом 43. Закона.</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lastRenderedPageBreak/>
        <w:t>На основу свега наведеног овлашћено лице за слободан приступ информацијама од јавног значаја испред Министарства унутрашњих послова је сачинило један свеобухватан извештај за Повереника који Вам достављамо на упознавање.</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 xml:space="preserve">Такође, исто је сачинило анализу на основу достављених извештаја организационих јединица овог министарства, о проценту смањења и повећања поднетих захтева и жалби у односу на 2017. годину, те Вас обавештавамо да је укупан број захтева у односу на 2017. годину смањен за </w:t>
      </w:r>
      <w:r w:rsidRPr="00214984">
        <w:rPr>
          <w:b/>
          <w:lang w:val="sr-Cyrl-RS"/>
        </w:rPr>
        <w:t>1250</w:t>
      </w:r>
      <w:r w:rsidRPr="004B629A">
        <w:rPr>
          <w:lang w:val="sr-Cyrl-RS"/>
        </w:rPr>
        <w:t xml:space="preserve"> захтева или </w:t>
      </w:r>
      <w:r w:rsidRPr="00214984">
        <w:rPr>
          <w:b/>
          <w:lang w:val="sr-Cyrl-RS"/>
        </w:rPr>
        <w:t>45,2%</w:t>
      </w:r>
      <w:r>
        <w:rPr>
          <w:b/>
          <w:lang w:val="sr-Cyrl-RS"/>
        </w:rPr>
        <w:t>.</w:t>
      </w:r>
      <w:r w:rsidRPr="004B629A">
        <w:rPr>
          <w:lang w:val="sr-Cyrl-RS"/>
        </w:rPr>
        <w:t xml:space="preserve"> Укупан број захтева који су поднели грађани смањен је за </w:t>
      </w:r>
      <w:r w:rsidRPr="00214984">
        <w:rPr>
          <w:b/>
          <w:lang w:val="sr-Cyrl-RS"/>
        </w:rPr>
        <w:t>604</w:t>
      </w:r>
      <w:r w:rsidRPr="004B629A">
        <w:rPr>
          <w:lang w:val="sr-Cyrl-RS"/>
        </w:rPr>
        <w:t xml:space="preserve"> захтева или за око </w:t>
      </w:r>
      <w:r w:rsidRPr="00214984">
        <w:rPr>
          <w:b/>
          <w:lang w:val="sr-Cyrl-RS"/>
        </w:rPr>
        <w:t>40%</w:t>
      </w:r>
      <w:r w:rsidRPr="004B629A">
        <w:rPr>
          <w:lang w:val="sr-Cyrl-RS"/>
        </w:rPr>
        <w:t xml:space="preserve">, невладиних организација за </w:t>
      </w:r>
      <w:r w:rsidRPr="00214984">
        <w:rPr>
          <w:b/>
          <w:lang w:val="sr-Cyrl-RS"/>
        </w:rPr>
        <w:t>202</w:t>
      </w:r>
      <w:r w:rsidRPr="004B629A">
        <w:rPr>
          <w:lang w:val="sr-Cyrl-RS"/>
        </w:rPr>
        <w:t xml:space="preserve"> захтева или за око </w:t>
      </w:r>
      <w:r w:rsidRPr="00214984">
        <w:rPr>
          <w:b/>
          <w:lang w:val="sr-Cyrl-RS"/>
        </w:rPr>
        <w:t>38%</w:t>
      </w:r>
      <w:r w:rsidRPr="004B629A">
        <w:rPr>
          <w:lang w:val="sr-Cyrl-RS"/>
        </w:rPr>
        <w:t xml:space="preserve"> и медија за </w:t>
      </w:r>
      <w:r w:rsidRPr="00214984">
        <w:rPr>
          <w:b/>
          <w:lang w:val="sr-Cyrl-RS"/>
        </w:rPr>
        <w:t>160</w:t>
      </w:r>
      <w:r w:rsidRPr="004B629A">
        <w:rPr>
          <w:lang w:val="sr-Cyrl-RS"/>
        </w:rPr>
        <w:t xml:space="preserve"> захтева или за око </w:t>
      </w:r>
      <w:r w:rsidRPr="00214984">
        <w:rPr>
          <w:b/>
          <w:lang w:val="sr-Cyrl-RS"/>
        </w:rPr>
        <w:t>64%</w:t>
      </w:r>
      <w:r w:rsidRPr="004B629A">
        <w:rPr>
          <w:lang w:val="sr-Cyrl-RS"/>
        </w:rPr>
        <w:t xml:space="preserve">. </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Напомињемо да се у последње три године  јавља тренд смањења поднетих захтева од стране политичких странака и захтева поднетих од стране државних органа, органа државне управе и локалне самоуправе, те је њихов број знатно опао у односу на 2016. годину.</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У с</w:t>
      </w:r>
      <w:r w:rsidRPr="004B629A">
        <w:rPr>
          <w:lang w:val="sr-Latn-RS"/>
        </w:rPr>
        <w:t>к</w:t>
      </w:r>
      <w:r w:rsidRPr="004B629A">
        <w:rPr>
          <w:lang w:val="sr-Cyrl-RS"/>
        </w:rPr>
        <w:t xml:space="preserve">ладу са напред изнетим истичемо да је у току 2018. године, поднето </w:t>
      </w:r>
      <w:r w:rsidRPr="00214984">
        <w:rPr>
          <w:b/>
          <w:lang w:val="sr-Cyrl-RS"/>
        </w:rPr>
        <w:t>7</w:t>
      </w:r>
      <w:r w:rsidRPr="004B629A">
        <w:rPr>
          <w:lang w:val="sr-Cyrl-RS"/>
        </w:rPr>
        <w:t xml:space="preserve"> захтева од стране политичких странака што представља смањење за око </w:t>
      </w:r>
      <w:r w:rsidRPr="00214984">
        <w:rPr>
          <w:b/>
          <w:lang w:val="sr-Cyrl-RS"/>
        </w:rPr>
        <w:t>68%</w:t>
      </w:r>
      <w:r w:rsidRPr="004B629A">
        <w:rPr>
          <w:lang w:val="sr-Cyrl-RS"/>
        </w:rPr>
        <w:t xml:space="preserve">, у односу на 2017. годину. Број захтева од стране државних органа, органа државне управе и локалне самоуправе смањен је у односу на претходну годину за </w:t>
      </w:r>
      <w:r w:rsidRPr="00214984">
        <w:rPr>
          <w:b/>
          <w:lang w:val="sr-Cyrl-RS"/>
        </w:rPr>
        <w:t>22</w:t>
      </w:r>
      <w:r w:rsidRPr="004B629A">
        <w:rPr>
          <w:lang w:val="sr-Cyrl-RS"/>
        </w:rPr>
        <w:t xml:space="preserve"> захтева или за око </w:t>
      </w:r>
      <w:r w:rsidRPr="00214984">
        <w:rPr>
          <w:b/>
          <w:lang w:val="sr-Cyrl-RS"/>
        </w:rPr>
        <w:t>69%</w:t>
      </w:r>
      <w:r w:rsidRPr="004B629A">
        <w:rPr>
          <w:lang w:val="sr-Cyrl-RS"/>
        </w:rPr>
        <w:t>.</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Захтеви тражилаца најчешће су одбијани из разлога што је по оцени овог министарства утврђено да не постоји „оправдани интерес јавности да зна“, као и из разлога очувања односно заштите података који се сматрају личним подацима. Такође, захтеви су одбијани и након извршене процене да се тражени документ не може учинити доступним јавности због ознаке тајности коју носи, а притом интерес заштите тих података претеже над интересом тражиоца да му се подаци учине доступним односно претеже над инт</w:t>
      </w:r>
      <w:r>
        <w:rPr>
          <w:lang w:val="sr-Cyrl-RS"/>
        </w:rPr>
        <w:t>е</w:t>
      </w:r>
      <w:r w:rsidRPr="004B629A">
        <w:rPr>
          <w:lang w:val="sr-Cyrl-RS"/>
        </w:rPr>
        <w:t>ресом јавности.</w:t>
      </w:r>
    </w:p>
    <w:p w:rsidR="00B44348" w:rsidRPr="004B629A" w:rsidRDefault="00B44348" w:rsidP="00B44348">
      <w:pPr>
        <w:ind w:left="1080" w:hanging="360"/>
        <w:jc w:val="both"/>
        <w:rPr>
          <w:lang w:val="sr-Cyrl-RS"/>
        </w:rPr>
      </w:pPr>
      <w:r w:rsidRPr="004B629A">
        <w:rPr>
          <w:lang w:val="sr-Cyrl-RS"/>
        </w:rPr>
        <w:t xml:space="preserve"> </w:t>
      </w:r>
    </w:p>
    <w:p w:rsidR="00B44348" w:rsidRPr="004B629A" w:rsidRDefault="00B44348" w:rsidP="00B44348">
      <w:pPr>
        <w:jc w:val="both"/>
        <w:rPr>
          <w:lang w:val="sr-Cyrl-RS"/>
        </w:rPr>
      </w:pPr>
      <w:r w:rsidRPr="004B629A">
        <w:rPr>
          <w:lang w:val="sr-Cyrl-RS"/>
        </w:rPr>
        <w:t xml:space="preserve">Што се тиче броја изјављених жалби против одлука овог министарства у току 2018. године изјављене су </w:t>
      </w:r>
      <w:r w:rsidRPr="00214984">
        <w:rPr>
          <w:b/>
          <w:lang w:val="sr-Cyrl-RS"/>
        </w:rPr>
        <w:t>242</w:t>
      </w:r>
      <w:r w:rsidRPr="004B629A">
        <w:rPr>
          <w:lang w:val="sr-Cyrl-RS"/>
        </w:rPr>
        <w:t xml:space="preserve"> жалбе, што представља смањење за </w:t>
      </w:r>
      <w:r w:rsidRPr="00214984">
        <w:rPr>
          <w:b/>
          <w:lang w:val="sr-Cyrl-RS"/>
        </w:rPr>
        <w:t>86</w:t>
      </w:r>
      <w:r w:rsidRPr="004B629A">
        <w:rPr>
          <w:lang w:val="sr-Cyrl-RS"/>
        </w:rPr>
        <w:t xml:space="preserve"> жалби или за </w:t>
      </w:r>
      <w:r w:rsidRPr="00214984">
        <w:rPr>
          <w:b/>
          <w:lang w:val="sr-Cyrl-RS"/>
        </w:rPr>
        <w:t>35,5 %</w:t>
      </w:r>
      <w:r w:rsidRPr="004B629A">
        <w:rPr>
          <w:lang w:val="sr-Cyrl-RS"/>
        </w:rPr>
        <w:t>, где уочавамо тренд смањења броја изјављених жалби у односу на 201</w:t>
      </w:r>
      <w:r w:rsidRPr="004B629A">
        <w:rPr>
          <w:lang w:val="sr-Latn-RS"/>
        </w:rPr>
        <w:t>7</w:t>
      </w:r>
      <w:r w:rsidRPr="004B629A">
        <w:rPr>
          <w:lang w:val="sr-Cyrl-RS"/>
        </w:rPr>
        <w:t xml:space="preserve">. годину, када их је било изјављено </w:t>
      </w:r>
      <w:r w:rsidRPr="00214984">
        <w:rPr>
          <w:b/>
          <w:lang w:val="sr-Cyrl-RS"/>
        </w:rPr>
        <w:t>328</w:t>
      </w:r>
      <w:r w:rsidRPr="004B629A">
        <w:rPr>
          <w:lang w:val="sr-Cyrl-RS"/>
        </w:rPr>
        <w:t>.</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 xml:space="preserve">Највећи број жалби изјављен је због одбијања захтева и то </w:t>
      </w:r>
      <w:r w:rsidRPr="00214984">
        <w:rPr>
          <w:b/>
          <w:lang w:val="sr-Cyrl-RS"/>
        </w:rPr>
        <w:t>136</w:t>
      </w:r>
      <w:r w:rsidRPr="004B629A">
        <w:rPr>
          <w:lang w:val="sr-Cyrl-RS"/>
        </w:rPr>
        <w:t xml:space="preserve"> жалби, што представља око </w:t>
      </w:r>
      <w:r w:rsidRPr="00214984">
        <w:rPr>
          <w:b/>
          <w:lang w:val="sr-Cyrl-RS"/>
        </w:rPr>
        <w:t>56%</w:t>
      </w:r>
      <w:r w:rsidRPr="004B629A">
        <w:rPr>
          <w:lang w:val="sr-Cyrl-RS"/>
        </w:rPr>
        <w:t xml:space="preserve"> од укупног броја изјављених жалби. На другом месту су жалбе изјављене због непоступања и то </w:t>
      </w:r>
      <w:r w:rsidRPr="00214984">
        <w:rPr>
          <w:b/>
          <w:lang w:val="sr-Cyrl-RS"/>
        </w:rPr>
        <w:t>78</w:t>
      </w:r>
      <w:r w:rsidRPr="004B629A">
        <w:rPr>
          <w:lang w:val="sr-Cyrl-RS"/>
        </w:rPr>
        <w:t xml:space="preserve"> жалби, што представља око </w:t>
      </w:r>
      <w:r w:rsidRPr="00214984">
        <w:rPr>
          <w:b/>
          <w:lang w:val="sr-Cyrl-RS"/>
        </w:rPr>
        <w:t>32%</w:t>
      </w:r>
      <w:r w:rsidRPr="004B629A">
        <w:rPr>
          <w:lang w:val="sr-Cyrl-RS"/>
        </w:rPr>
        <w:t xml:space="preserve"> од укупног броја изјављених жалби.</w:t>
      </w:r>
    </w:p>
    <w:p w:rsidR="00B44348" w:rsidRDefault="00B44348" w:rsidP="003F4493">
      <w:pPr>
        <w:spacing w:before="120" w:after="120"/>
        <w:jc w:val="center"/>
      </w:pPr>
    </w:p>
    <w:p w:rsidR="001568A1" w:rsidRPr="00B708F2" w:rsidRDefault="00154975" w:rsidP="003F4493">
      <w:pPr>
        <w:spacing w:before="120" w:after="120"/>
        <w:jc w:val="center"/>
        <w:rPr>
          <w:sz w:val="22"/>
          <w:szCs w:val="22"/>
          <w:lang w:val="sr-Cyrl-CS"/>
        </w:rPr>
      </w:pPr>
      <w:hyperlink w:anchor="_САДРЖАЈ_ИНФОРМАТОРА_О_РАДУ МИНИСТАР" w:history="1">
        <w:r w:rsidR="001568A1" w:rsidRPr="00B708F2">
          <w:rPr>
            <w:rStyle w:val="Hyperlink"/>
            <w:sz w:val="22"/>
            <w:szCs w:val="22"/>
            <w:lang w:val="sr-Cyrl-CS"/>
          </w:rPr>
          <w:t>назад на садржај</w:t>
        </w:r>
      </w:hyperlink>
    </w:p>
    <w:sectPr w:rsidR="001568A1" w:rsidRPr="00B708F2" w:rsidSect="00867D18">
      <w:pgSz w:w="11906" w:h="16838"/>
      <w:pgMar w:top="261" w:right="1418" w:bottom="851" w:left="1134" w:header="539" w:footer="709" w:gutter="0"/>
      <w:pgNumType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4975" w:rsidRPr="00F47DE9" w:rsidRDefault="00154975">
      <w:pPr>
        <w:rPr>
          <w:sz w:val="23"/>
          <w:szCs w:val="23"/>
        </w:rPr>
      </w:pPr>
      <w:r w:rsidRPr="00F47DE9">
        <w:rPr>
          <w:sz w:val="23"/>
          <w:szCs w:val="23"/>
        </w:rPr>
        <w:separator/>
      </w:r>
    </w:p>
  </w:endnote>
  <w:endnote w:type="continuationSeparator" w:id="0">
    <w:p w:rsidR="00154975" w:rsidRPr="00F47DE9" w:rsidRDefault="00154975">
      <w:pPr>
        <w:rPr>
          <w:sz w:val="23"/>
          <w:szCs w:val="23"/>
        </w:rPr>
      </w:pPr>
      <w:r w:rsidRPr="00F47DE9">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Bookman Old Style">
    <w:panose1 w:val="020506040505050202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Verdana">
    <w:panose1 w:val="020B0604030504040204"/>
    <w:charset w:val="EE"/>
    <w:family w:val="swiss"/>
    <w:pitch w:val="variable"/>
    <w:sig w:usb0="A10006FF" w:usb1="4000205B" w:usb2="00000010" w:usb3="00000000" w:csb0="0000019F" w:csb1="00000000"/>
  </w:font>
  <w:font w:name="Microsoft Sans Serif">
    <w:panose1 w:val="020B0604020202020204"/>
    <w:charset w:val="EE"/>
    <w:family w:val="swiss"/>
    <w:pitch w:val="variable"/>
    <w:sig w:usb0="E1002AFF" w:usb1="C0000002" w:usb2="00000008" w:usb3="00000000" w:csb0="000101FF" w:csb1="00000000"/>
  </w:font>
  <w:font w:name="Candara">
    <w:panose1 w:val="020E0502030303020204"/>
    <w:charset w:val="EE"/>
    <w:family w:val="swiss"/>
    <w:pitch w:val="variable"/>
    <w:sig w:usb0="A00002EF" w:usb1="4000A44B" w:usb2="00000000" w:usb3="00000000" w:csb0="0000019F" w:csb1="00000000"/>
  </w:font>
  <w:font w:name="MS Reference Sans Serif">
    <w:panose1 w:val="020B0604030504040204"/>
    <w:charset w:val="EE"/>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New Roman,Calibri">
    <w:altName w:val="Times New Roman"/>
    <w:panose1 w:val="00000000000000000000"/>
    <w:charset w:val="00"/>
    <w:family w:val="roman"/>
    <w:notTrueType/>
    <w:pitch w:val="default"/>
  </w:font>
  <w:font w:name="Segoe UI">
    <w:panose1 w:val="020B0502040204020203"/>
    <w:charset w:val="EE"/>
    <w:family w:val="swiss"/>
    <w:pitch w:val="variable"/>
    <w:sig w:usb0="E10022FF" w:usb1="C000E47F" w:usb2="00000029" w:usb3="00000000" w:csb0="000001DF" w:csb1="00000000"/>
  </w:font>
  <w:font w:name="Garamond">
    <w:panose1 w:val="020204040303010108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F47DE9" w:rsidRDefault="00E41D57" w:rsidP="000A41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4</w:t>
    </w:r>
    <w:r w:rsidRPr="00F47DE9">
      <w:rPr>
        <w:rStyle w:val="PageNumber"/>
        <w:sz w:val="23"/>
        <w:szCs w:val="23"/>
      </w:rPr>
      <w:fldChar w:fldCharType="end"/>
    </w:r>
  </w:p>
  <w:p w:rsidR="00E41D57" w:rsidRPr="00F47DE9" w:rsidRDefault="00E41D57" w:rsidP="000A4163">
    <w:pPr>
      <w:pStyle w:val="Footer"/>
      <w:ind w:right="360"/>
      <w:rPr>
        <w:sz w:val="23"/>
        <w:szCs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57611C" w:rsidRDefault="00E41D57" w:rsidP="006A42B7">
    <w:pPr>
      <w:tabs>
        <w:tab w:val="left" w:pos="1440"/>
        <w:tab w:val="right" w:pos="9562"/>
      </w:tabs>
      <w:jc w:val="center"/>
      <w:rPr>
        <w:b/>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2"/>
        <w:szCs w:val="22"/>
        <w:u w:val="single"/>
      </w:rPr>
      <w:id w:val="764743538"/>
      <w:docPartObj>
        <w:docPartGallery w:val="Page Numbers (Bottom of Page)"/>
        <w:docPartUnique/>
      </w:docPartObj>
    </w:sdtPr>
    <w:sdtEndPr/>
    <w:sdtContent>
      <w:sdt>
        <w:sdtPr>
          <w:rPr>
            <w:i/>
            <w:sz w:val="22"/>
            <w:szCs w:val="22"/>
            <w:u w:val="single"/>
          </w:rPr>
          <w:id w:val="-1669238322"/>
          <w:docPartObj>
            <w:docPartGallery w:val="Page Numbers (Top of Page)"/>
            <w:docPartUnique/>
          </w:docPartObj>
        </w:sdtPr>
        <w:sdtEndPr/>
        <w:sdtContent>
          <w:p w:rsidR="00E41D57" w:rsidRPr="00CB784A" w:rsidRDefault="00E41D57">
            <w:pPr>
              <w:pStyle w:val="Footer"/>
              <w:jc w:val="center"/>
              <w:rPr>
                <w:i/>
                <w:sz w:val="22"/>
                <w:szCs w:val="22"/>
                <w:u w:val="single"/>
              </w:rPr>
            </w:pPr>
            <w:r w:rsidRPr="00CB784A">
              <w:rPr>
                <w:b/>
                <w:i/>
                <w:sz w:val="22"/>
                <w:szCs w:val="22"/>
                <w:u w:val="single"/>
                <w:lang w:val="sr-Cyrl-RS"/>
              </w:rPr>
              <w:t>Информатор о раду МУП-а РС, ажуриран</w:t>
            </w:r>
            <w:r w:rsidRPr="00CB784A">
              <w:rPr>
                <w:b/>
                <w:i/>
                <w:sz w:val="22"/>
                <w:szCs w:val="22"/>
                <w:u w:val="single"/>
                <w:lang w:val="sr-Latn-RS"/>
              </w:rPr>
              <w:t xml:space="preserve"> </w:t>
            </w:r>
            <w:r>
              <w:rPr>
                <w:b/>
                <w:i/>
                <w:sz w:val="22"/>
                <w:szCs w:val="22"/>
                <w:u w:val="single"/>
                <w:lang w:val="sr-Cyrl-RS"/>
              </w:rPr>
              <w:t>04.1</w:t>
            </w:r>
            <w:r w:rsidRPr="00CB784A">
              <w:rPr>
                <w:b/>
                <w:i/>
                <w:sz w:val="22"/>
                <w:szCs w:val="22"/>
                <w:u w:val="single"/>
                <w:lang w:val="sr-Cyrl-RS"/>
              </w:rPr>
              <w:t>0.2019.год.                      Страна</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711CD9">
              <w:rPr>
                <w:b/>
                <w:bCs/>
                <w:i/>
                <w:noProof/>
                <w:sz w:val="22"/>
                <w:szCs w:val="22"/>
                <w:u w:val="single"/>
              </w:rPr>
              <w:t>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711CD9">
              <w:rPr>
                <w:b/>
                <w:bCs/>
                <w:i/>
                <w:noProof/>
                <w:sz w:val="22"/>
                <w:szCs w:val="22"/>
                <w:u w:val="single"/>
              </w:rPr>
              <w:t>199</w:t>
            </w:r>
            <w:r w:rsidRPr="00CB784A">
              <w:rPr>
                <w:b/>
                <w:bCs/>
                <w:i/>
                <w:sz w:val="22"/>
                <w:szCs w:val="22"/>
                <w:u w:val="single"/>
              </w:rPr>
              <w:fldChar w:fldCharType="end"/>
            </w:r>
          </w:p>
        </w:sdtContent>
      </w:sdt>
    </w:sdtContent>
  </w:sdt>
  <w:p w:rsidR="00E41D57" w:rsidRPr="00C17E20" w:rsidRDefault="00E41D57" w:rsidP="002870C2">
    <w:pPr>
      <w:pStyle w:val="Footer"/>
      <w:jc w:val="center"/>
      <w:rPr>
        <w:b/>
        <w:i/>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9033205"/>
      <w:docPartObj>
        <w:docPartGallery w:val="Page Numbers (Bottom of Page)"/>
        <w:docPartUnique/>
      </w:docPartObj>
    </w:sdtPr>
    <w:sdtEndPr/>
    <w:sdtContent>
      <w:sdt>
        <w:sdtPr>
          <w:id w:val="1629350756"/>
          <w:docPartObj>
            <w:docPartGallery w:val="Page Numbers (Top of Page)"/>
            <w:docPartUnique/>
          </w:docPartObj>
        </w:sdtPr>
        <w:sdtEndPr/>
        <w:sdtContent>
          <w:p w:rsidR="00E41D57" w:rsidRDefault="00E41D57">
            <w:pPr>
              <w:pStyle w:val="Footer"/>
              <w:jc w:val="center"/>
            </w:pPr>
            <w:r w:rsidRPr="009A7969">
              <w:rPr>
                <w:b/>
                <w:i/>
                <w:sz w:val="22"/>
                <w:szCs w:val="22"/>
                <w:u w:val="single"/>
                <w:lang w:val="sr-Cyrl-RS"/>
              </w:rPr>
              <w:t>Информатор о раду МУП-а РС, ажуриран</w:t>
            </w:r>
            <w:r>
              <w:rPr>
                <w:b/>
                <w:i/>
                <w:sz w:val="22"/>
                <w:szCs w:val="22"/>
                <w:u w:val="single"/>
                <w:lang w:val="sr-Latn-RS"/>
              </w:rPr>
              <w:t xml:space="preserve"> </w:t>
            </w:r>
            <w:r>
              <w:rPr>
                <w:b/>
                <w:i/>
                <w:sz w:val="22"/>
                <w:szCs w:val="22"/>
                <w:u w:val="single"/>
                <w:lang w:val="sr-Cyrl-RS"/>
              </w:rPr>
              <w:t>04</w:t>
            </w:r>
            <w:r w:rsidRPr="009A7969">
              <w:rPr>
                <w:b/>
                <w:i/>
                <w:sz w:val="22"/>
                <w:szCs w:val="22"/>
                <w:u w:val="single"/>
                <w:lang w:val="sr-Cyrl-RS"/>
              </w:rPr>
              <w:t>.</w:t>
            </w:r>
            <w:r>
              <w:rPr>
                <w:b/>
                <w:i/>
                <w:sz w:val="22"/>
                <w:szCs w:val="22"/>
                <w:u w:val="single"/>
                <w:lang w:val="sr-Cyrl-RS"/>
              </w:rPr>
              <w:t>10</w:t>
            </w:r>
            <w:r w:rsidRPr="009A7969">
              <w:rPr>
                <w:b/>
                <w:i/>
                <w:sz w:val="22"/>
                <w:szCs w:val="22"/>
                <w:u w:val="single"/>
                <w:lang w:val="sr-Cyrl-RS"/>
              </w:rPr>
              <w:t>.201</w:t>
            </w:r>
            <w:r>
              <w:rPr>
                <w:b/>
                <w:i/>
                <w:sz w:val="22"/>
                <w:szCs w:val="22"/>
                <w:u w:val="single"/>
                <w:lang w:val="sr-Cyrl-RS"/>
              </w:rPr>
              <w:t>9</w:t>
            </w:r>
            <w:r w:rsidRPr="009A7969">
              <w:rPr>
                <w:b/>
                <w:i/>
                <w:sz w:val="22"/>
                <w:szCs w:val="22"/>
                <w:u w:val="single"/>
                <w:lang w:val="sr-Cyrl-RS"/>
              </w:rPr>
              <w:t xml:space="preserve">.год.                      </w:t>
            </w:r>
            <w:r w:rsidRPr="00CB784A">
              <w:rPr>
                <w:b/>
                <w:i/>
                <w:sz w:val="22"/>
                <w:szCs w:val="22"/>
                <w:u w:val="single"/>
                <w:lang w:val="sr-Cyrl-RS"/>
              </w:rPr>
              <w:t>Страна</w:t>
            </w:r>
            <w:r w:rsidRPr="00CB784A">
              <w:rPr>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711CD9">
              <w:rPr>
                <w:b/>
                <w:bCs/>
                <w:i/>
                <w:noProof/>
                <w:sz w:val="22"/>
                <w:szCs w:val="22"/>
                <w:u w:val="single"/>
              </w:rPr>
              <w:t>27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711CD9">
              <w:rPr>
                <w:b/>
                <w:bCs/>
                <w:i/>
                <w:noProof/>
                <w:sz w:val="22"/>
                <w:szCs w:val="22"/>
                <w:u w:val="single"/>
              </w:rPr>
              <w:t>275</w:t>
            </w:r>
            <w:r w:rsidRPr="00CB784A">
              <w:rPr>
                <w:b/>
                <w:bCs/>
                <w:i/>
                <w:sz w:val="22"/>
                <w:szCs w:val="22"/>
                <w:u w:val="single"/>
              </w:rPr>
              <w:fldChar w:fldCharType="end"/>
            </w:r>
          </w:p>
        </w:sdtContent>
      </w:sdt>
    </w:sdtContent>
  </w:sdt>
  <w:p w:rsidR="00E41D57" w:rsidRPr="001A7026" w:rsidRDefault="00E41D57" w:rsidP="001A702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F47DE9" w:rsidRDefault="00E41D57" w:rsidP="006E65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5</w:t>
    </w:r>
    <w:r w:rsidRPr="00F47DE9">
      <w:rPr>
        <w:rStyle w:val="PageNumber"/>
        <w:sz w:val="23"/>
        <w:szCs w:val="23"/>
      </w:rPr>
      <w:fldChar w:fldCharType="end"/>
    </w:r>
  </w:p>
  <w:p w:rsidR="00E41D57" w:rsidRPr="00F47DE9" w:rsidRDefault="00E41D57" w:rsidP="006E6563">
    <w:pPr>
      <w:pStyle w:val="Footer"/>
      <w:ind w:right="360"/>
      <w:rPr>
        <w:sz w:val="23"/>
        <w:szCs w:val="23"/>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4975" w:rsidRPr="00F47DE9" w:rsidRDefault="00154975">
      <w:pPr>
        <w:rPr>
          <w:sz w:val="23"/>
          <w:szCs w:val="23"/>
        </w:rPr>
      </w:pPr>
      <w:r w:rsidRPr="00F47DE9">
        <w:rPr>
          <w:sz w:val="23"/>
          <w:szCs w:val="23"/>
        </w:rPr>
        <w:separator/>
      </w:r>
    </w:p>
  </w:footnote>
  <w:footnote w:type="continuationSeparator" w:id="0">
    <w:p w:rsidR="00154975" w:rsidRPr="00F47DE9" w:rsidRDefault="00154975">
      <w:pPr>
        <w:rPr>
          <w:sz w:val="23"/>
          <w:szCs w:val="23"/>
        </w:rPr>
      </w:pPr>
      <w:r w:rsidRPr="00F47DE9">
        <w:rPr>
          <w:sz w:val="23"/>
          <w:szCs w:val="23"/>
        </w:rPr>
        <w:continuationSeparator/>
      </w:r>
    </w:p>
  </w:footnote>
  <w:footnote w:id="1">
    <w:p w:rsidR="00E41D57" w:rsidRPr="000D4AFD" w:rsidRDefault="00E41D57" w:rsidP="00716EA6">
      <w:pPr>
        <w:pStyle w:val="FootnoteText"/>
        <w:jc w:val="both"/>
        <w:rPr>
          <w:lang w:val="sr-Latn-RS"/>
        </w:rPr>
      </w:pPr>
      <w:r w:rsidRPr="000D4AFD">
        <w:rPr>
          <w:rStyle w:val="FootnoteReference"/>
          <w:sz w:val="20"/>
        </w:rPr>
        <w:footnoteRef/>
      </w:r>
      <w:r w:rsidRPr="000D4AFD">
        <w:rPr>
          <w:lang w:val="sr-Cyrl-RS"/>
        </w:rPr>
        <w:t>/</w:t>
      </w:r>
      <w:r w:rsidRPr="000D4AFD">
        <w:t xml:space="preserve"> </w:t>
      </w:r>
      <w:r w:rsidRPr="000D4AFD">
        <w:rPr>
          <w:lang w:val="sr-Cyrl-RS"/>
        </w:rPr>
        <w:t xml:space="preserve">Извештај не садржи послове Сектора унутрашње контроле </w:t>
      </w:r>
      <w:r>
        <w:rPr>
          <w:lang w:val="sr-Cyrl-RS"/>
        </w:rPr>
        <w:t>јер</w:t>
      </w:r>
      <w:r w:rsidRPr="000D4AFD">
        <w:rPr>
          <w:lang w:val="sr-Cyrl-RS"/>
        </w:rPr>
        <w:t xml:space="preserve"> је извештај о раду ове организационе јединице </w:t>
      </w:r>
      <w:r>
        <w:rPr>
          <w:lang w:val="sr-Cyrl-RS"/>
        </w:rPr>
        <w:t xml:space="preserve">за 2018. годину, </w:t>
      </w:r>
      <w:r w:rsidRPr="000D4AFD">
        <w:rPr>
          <w:lang w:val="sr-Cyrl-RS"/>
        </w:rPr>
        <w:t>објављен на сајту МУП РС (</w:t>
      </w:r>
      <w:r w:rsidRPr="000D4AFD">
        <w:rPr>
          <w:lang w:val="sr-Latn-RS"/>
        </w:rPr>
        <w:t>www.mup.gov.rs/wps/portal/sr/dokumenti/Izvestaji).</w:t>
      </w:r>
    </w:p>
  </w:footnote>
  <w:footnote w:id="2">
    <w:p w:rsidR="00E41D57" w:rsidRPr="00EA4355" w:rsidRDefault="00E41D57" w:rsidP="00716EA6">
      <w:pPr>
        <w:pStyle w:val="FootnoteText"/>
        <w:rPr>
          <w:lang w:val="sr-Cyrl-RS"/>
        </w:rPr>
      </w:pPr>
      <w:r w:rsidRPr="00EA4355">
        <w:rPr>
          <w:rStyle w:val="FootnoteReference"/>
          <w:sz w:val="20"/>
        </w:rPr>
        <w:footnoteRef/>
      </w:r>
      <w:r w:rsidRPr="00EA4355">
        <w:rPr>
          <w:lang w:val="sr-Cyrl-RS"/>
        </w:rPr>
        <w:t>/</w:t>
      </w:r>
      <w:r w:rsidRPr="00EA4355">
        <w:t xml:space="preserve"> </w:t>
      </w:r>
      <w:r w:rsidRPr="00EA4355">
        <w:rPr>
          <w:lang w:val="sr-Cyrl-RS"/>
        </w:rPr>
        <w:t xml:space="preserve">Број у загради се односи на 2017. годину. </w:t>
      </w:r>
    </w:p>
  </w:footnote>
  <w:footnote w:id="3">
    <w:p w:rsidR="00E41D57" w:rsidRPr="00B03890" w:rsidRDefault="00E41D57" w:rsidP="00716EA6">
      <w:pPr>
        <w:pStyle w:val="FootnoteText"/>
        <w:rPr>
          <w:lang w:val="sr-Cyrl-RS"/>
        </w:rPr>
      </w:pPr>
      <w:r w:rsidRPr="00B03890">
        <w:rPr>
          <w:rStyle w:val="FootnoteReference"/>
        </w:rPr>
        <w:footnoteRef/>
      </w:r>
      <w:r w:rsidRPr="00B03890">
        <w:rPr>
          <w:lang w:val="sr-Cyrl-RS"/>
        </w:rPr>
        <w:t>/</w:t>
      </w:r>
      <w:r w:rsidRPr="00B03890">
        <w:t xml:space="preserve"> Покрива</w:t>
      </w:r>
      <w:r>
        <w:rPr>
          <w:lang w:val="sr-Cyrl-RS"/>
        </w:rPr>
        <w:t xml:space="preserve"> делове</w:t>
      </w:r>
      <w:r w:rsidRPr="00B03890">
        <w:t xml:space="preserve"> </w:t>
      </w:r>
      <w:r>
        <w:rPr>
          <w:lang w:val="sr-Cyrl-RS"/>
        </w:rPr>
        <w:t xml:space="preserve">подручја </w:t>
      </w:r>
      <w:r w:rsidRPr="00B03890">
        <w:t>ПУ у Новом Пазару, Краљеву, Лесковцу, Прокупљу, Врању и Крушевцу</w:t>
      </w:r>
      <w:r w:rsidRPr="00B03890">
        <w:rPr>
          <w:lang w:val="sr-Cyrl-RS"/>
        </w:rPr>
        <w:t>.</w:t>
      </w:r>
    </w:p>
  </w:footnote>
  <w:footnote w:id="4">
    <w:p w:rsidR="00E41D57" w:rsidRPr="001564E1" w:rsidRDefault="00E41D57" w:rsidP="00716EA6">
      <w:pPr>
        <w:pStyle w:val="FootnoteText"/>
        <w:jc w:val="both"/>
        <w:rPr>
          <w:lang w:val="sr-Cyrl-RS"/>
        </w:rPr>
      </w:pPr>
      <w:r w:rsidRPr="001564E1">
        <w:rPr>
          <w:rStyle w:val="FootnoteReference"/>
          <w:sz w:val="20"/>
        </w:rPr>
        <w:footnoteRef/>
      </w:r>
      <w:r w:rsidRPr="001564E1">
        <w:rPr>
          <w:lang w:val="sr-Cyrl-RS"/>
        </w:rPr>
        <w:t>/</w:t>
      </w:r>
      <w:r w:rsidRPr="001564E1">
        <w:t xml:space="preserve"> Ово поглавље обухвата неке од значајнијих реформских активности и пројеката у 2018. години, који се настављају из ранијег период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F47DE9" w:rsidRDefault="00E41D57" w:rsidP="00FB5CA2">
    <w:pPr>
      <w:pStyle w:val="Head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8</w:t>
    </w:r>
    <w:r w:rsidRPr="00F47DE9">
      <w:rPr>
        <w:rStyle w:val="PageNumber"/>
        <w:sz w:val="23"/>
        <w:szCs w:val="23"/>
      </w:rPr>
      <w:fldChar w:fldCharType="end"/>
    </w:r>
  </w:p>
  <w:p w:rsidR="00E41D57" w:rsidRPr="00F47DE9" w:rsidRDefault="00E41D57" w:rsidP="00B56354">
    <w:pPr>
      <w:pStyle w:val="Header"/>
      <w:ind w:right="360"/>
      <w:rPr>
        <w:sz w:val="23"/>
        <w:szCs w:val="23"/>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F47DE9" w:rsidRDefault="00E41D57" w:rsidP="0075593E">
    <w:pPr>
      <w:pStyle w:val="Header"/>
      <w:tabs>
        <w:tab w:val="clear" w:pos="9071"/>
        <w:tab w:val="right" w:pos="9360"/>
      </w:tabs>
      <w:ind w:right="360"/>
      <w:jc w:val="right"/>
      <w:rPr>
        <w:sz w:val="23"/>
        <w:szCs w:val="23"/>
        <w:lang w:val="sr-Cyrl-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4C6B3B" w:rsidRDefault="00E41D57" w:rsidP="004C6B3B">
    <w:pPr>
      <w:pStyle w:val="Header"/>
      <w:tabs>
        <w:tab w:val="clear" w:pos="4535"/>
        <w:tab w:val="clear" w:pos="907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Pr="005A195B" w:rsidRDefault="00E41D57" w:rsidP="00027D54">
    <w:pPr>
      <w:pStyle w:val="Header"/>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D57" w:rsidRDefault="00E41D57" w:rsidP="00FB5CA2">
    <w:pPr>
      <w:widowControl w:val="0"/>
      <w:autoSpaceDE w:val="0"/>
      <w:autoSpaceDN w:val="0"/>
      <w:adjustRightInd w:val="0"/>
      <w:spacing w:line="200" w:lineRule="exact"/>
      <w:ind w:right="360"/>
      <w:rPr>
        <w:sz w:val="20"/>
        <w:szCs w:val="20"/>
      </w:rPr>
    </w:pPr>
    <w:r>
      <w:rPr>
        <w:noProof/>
        <w:lang w:val="sr-Cyrl-ME" w:eastAsia="sr-Cyrl-ME"/>
      </w:rPr>
      <mc:AlternateContent>
        <mc:Choice Requires="wps">
          <w:drawing>
            <wp:anchor distT="0" distB="0" distL="114300" distR="114300" simplePos="0" relativeHeight="251657728" behindDoc="1" locked="0" layoutInCell="0" allowOverlap="1" wp14:anchorId="1FB56B99" wp14:editId="0DED91AB">
              <wp:simplePos x="0" y="0"/>
              <wp:positionH relativeFrom="page">
                <wp:posOffset>444500</wp:posOffset>
              </wp:positionH>
              <wp:positionV relativeFrom="page">
                <wp:posOffset>824865</wp:posOffset>
              </wp:positionV>
              <wp:extent cx="1206500" cy="127000"/>
              <wp:effectExtent l="0" t="0" r="0" b="635"/>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D57" w:rsidRPr="001C2CA8" w:rsidRDefault="00E41D57" w:rsidP="001C2CA8">
                          <w:pPr>
                            <w:rPr>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121" type="#_x0000_t202" style="position:absolute;margin-left:35pt;margin-top:64.95pt;width:95pt;height:10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" o:allowincell="f" filled="f" stroked="f">
              <v:textbox inset="0,0,0,0">
                <w:txbxContent>
                  <w:p w:rsidR="00E41D57" w:rsidRPr="001C2CA8" w:rsidRDefault="00E41D57" w:rsidP="001C2CA8">
                    <w:pPr>
                      <w:rPr>
                        <w:szCs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E1B5E"/>
    <w:multiLevelType w:val="hybridMultilevel"/>
    <w:tmpl w:val="30905CD6"/>
    <w:lvl w:ilvl="0" w:tplc="A4281F7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D936BF6"/>
    <w:multiLevelType w:val="hybridMultilevel"/>
    <w:tmpl w:val="0366A1F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
    <w:nsid w:val="0EA9132C"/>
    <w:multiLevelType w:val="hybridMultilevel"/>
    <w:tmpl w:val="7018AF2E"/>
    <w:lvl w:ilvl="0" w:tplc="B6148B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49A7D5F"/>
    <w:multiLevelType w:val="hybridMultilevel"/>
    <w:tmpl w:val="DDE8CC16"/>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8D719C5"/>
    <w:multiLevelType w:val="hybridMultilevel"/>
    <w:tmpl w:val="C3587B00"/>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5">
    <w:nsid w:val="192C6FC7"/>
    <w:multiLevelType w:val="hybridMultilevel"/>
    <w:tmpl w:val="C4E04C38"/>
    <w:lvl w:ilvl="0" w:tplc="301A000F">
      <w:start w:val="1"/>
      <w:numFmt w:val="decimal"/>
      <w:lvlText w:val="%1."/>
      <w:lvlJc w:val="left"/>
      <w:pPr>
        <w:ind w:left="1440" w:hanging="360"/>
      </w:pPr>
    </w:lvl>
    <w:lvl w:ilvl="1" w:tplc="301A0019" w:tentative="1">
      <w:start w:val="1"/>
      <w:numFmt w:val="lowerLetter"/>
      <w:lvlText w:val="%2."/>
      <w:lvlJc w:val="left"/>
      <w:pPr>
        <w:ind w:left="2160" w:hanging="360"/>
      </w:pPr>
    </w:lvl>
    <w:lvl w:ilvl="2" w:tplc="301A001B" w:tentative="1">
      <w:start w:val="1"/>
      <w:numFmt w:val="lowerRoman"/>
      <w:lvlText w:val="%3."/>
      <w:lvlJc w:val="right"/>
      <w:pPr>
        <w:ind w:left="2880" w:hanging="180"/>
      </w:pPr>
    </w:lvl>
    <w:lvl w:ilvl="3" w:tplc="301A000F" w:tentative="1">
      <w:start w:val="1"/>
      <w:numFmt w:val="decimal"/>
      <w:lvlText w:val="%4."/>
      <w:lvlJc w:val="left"/>
      <w:pPr>
        <w:ind w:left="3600" w:hanging="360"/>
      </w:pPr>
    </w:lvl>
    <w:lvl w:ilvl="4" w:tplc="301A0019" w:tentative="1">
      <w:start w:val="1"/>
      <w:numFmt w:val="lowerLetter"/>
      <w:lvlText w:val="%5."/>
      <w:lvlJc w:val="left"/>
      <w:pPr>
        <w:ind w:left="4320" w:hanging="360"/>
      </w:pPr>
    </w:lvl>
    <w:lvl w:ilvl="5" w:tplc="301A001B" w:tentative="1">
      <w:start w:val="1"/>
      <w:numFmt w:val="lowerRoman"/>
      <w:lvlText w:val="%6."/>
      <w:lvlJc w:val="right"/>
      <w:pPr>
        <w:ind w:left="5040" w:hanging="180"/>
      </w:pPr>
    </w:lvl>
    <w:lvl w:ilvl="6" w:tplc="301A000F" w:tentative="1">
      <w:start w:val="1"/>
      <w:numFmt w:val="decimal"/>
      <w:lvlText w:val="%7."/>
      <w:lvlJc w:val="left"/>
      <w:pPr>
        <w:ind w:left="5760" w:hanging="360"/>
      </w:pPr>
    </w:lvl>
    <w:lvl w:ilvl="7" w:tplc="301A0019" w:tentative="1">
      <w:start w:val="1"/>
      <w:numFmt w:val="lowerLetter"/>
      <w:lvlText w:val="%8."/>
      <w:lvlJc w:val="left"/>
      <w:pPr>
        <w:ind w:left="6480" w:hanging="360"/>
      </w:pPr>
    </w:lvl>
    <w:lvl w:ilvl="8" w:tplc="301A001B" w:tentative="1">
      <w:start w:val="1"/>
      <w:numFmt w:val="lowerRoman"/>
      <w:lvlText w:val="%9."/>
      <w:lvlJc w:val="right"/>
      <w:pPr>
        <w:ind w:left="7200" w:hanging="180"/>
      </w:pPr>
    </w:lvl>
  </w:abstractNum>
  <w:abstractNum w:abstractNumId="6">
    <w:nsid w:val="1A892E6B"/>
    <w:multiLevelType w:val="hybridMultilevel"/>
    <w:tmpl w:val="049AF5D4"/>
    <w:lvl w:ilvl="0" w:tplc="5D20304C">
      <w:start w:val="1"/>
      <w:numFmt w:val="decimal"/>
      <w:lvlText w:val="%1."/>
      <w:lvlJc w:val="left"/>
      <w:pPr>
        <w:ind w:left="720" w:hanging="360"/>
      </w:pPr>
      <w:rPr>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7">
    <w:nsid w:val="21F030AE"/>
    <w:multiLevelType w:val="hybridMultilevel"/>
    <w:tmpl w:val="9682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583593F"/>
    <w:multiLevelType w:val="hybridMultilevel"/>
    <w:tmpl w:val="292ABA5E"/>
    <w:lvl w:ilvl="0" w:tplc="0409000F">
      <w:start w:val="1"/>
      <w:numFmt w:val="decimal"/>
      <w:lvlText w:val="%1."/>
      <w:lvlJc w:val="left"/>
      <w:pPr>
        <w:ind w:left="1410" w:hanging="360"/>
      </w:pPr>
    </w:lvl>
    <w:lvl w:ilvl="1" w:tplc="04090019">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9">
    <w:nsid w:val="281A3260"/>
    <w:multiLevelType w:val="hybridMultilevel"/>
    <w:tmpl w:val="76A2B882"/>
    <w:lvl w:ilvl="0" w:tplc="58CE51B4">
      <w:numFmt w:val="bullet"/>
      <w:lvlText w:val="-"/>
      <w:lvlJc w:val="left"/>
      <w:pPr>
        <w:tabs>
          <w:tab w:val="num" w:pos="720"/>
        </w:tabs>
        <w:ind w:left="720" w:hanging="360"/>
      </w:pPr>
      <w:rPr>
        <w:rFonts w:ascii="Times New Roman" w:eastAsia="Times New Roman" w:hAnsi="Times New Roman" w:cs="Times New Roman" w:hint="default"/>
      </w:rPr>
    </w:lvl>
    <w:lvl w:ilvl="1" w:tplc="E16A2088" w:tentative="1">
      <w:start w:val="1"/>
      <w:numFmt w:val="bullet"/>
      <w:lvlText w:val="o"/>
      <w:lvlJc w:val="left"/>
      <w:pPr>
        <w:tabs>
          <w:tab w:val="num" w:pos="1440"/>
        </w:tabs>
        <w:ind w:left="1440" w:hanging="360"/>
      </w:pPr>
      <w:rPr>
        <w:rFonts w:ascii="Courier New" w:hAnsi="Courier New" w:cs="Courier New" w:hint="default"/>
      </w:rPr>
    </w:lvl>
    <w:lvl w:ilvl="2" w:tplc="59C8A41C" w:tentative="1">
      <w:start w:val="1"/>
      <w:numFmt w:val="bullet"/>
      <w:lvlText w:val=""/>
      <w:lvlJc w:val="left"/>
      <w:pPr>
        <w:tabs>
          <w:tab w:val="num" w:pos="2160"/>
        </w:tabs>
        <w:ind w:left="2160" w:hanging="360"/>
      </w:pPr>
      <w:rPr>
        <w:rFonts w:ascii="Wingdings" w:hAnsi="Wingdings" w:hint="default"/>
      </w:rPr>
    </w:lvl>
    <w:lvl w:ilvl="3" w:tplc="44A87804" w:tentative="1">
      <w:start w:val="1"/>
      <w:numFmt w:val="bullet"/>
      <w:lvlText w:val=""/>
      <w:lvlJc w:val="left"/>
      <w:pPr>
        <w:tabs>
          <w:tab w:val="num" w:pos="2880"/>
        </w:tabs>
        <w:ind w:left="2880" w:hanging="360"/>
      </w:pPr>
      <w:rPr>
        <w:rFonts w:ascii="Symbol" w:hAnsi="Symbol" w:hint="default"/>
      </w:rPr>
    </w:lvl>
    <w:lvl w:ilvl="4" w:tplc="A7BECB58" w:tentative="1">
      <w:start w:val="1"/>
      <w:numFmt w:val="bullet"/>
      <w:lvlText w:val="o"/>
      <w:lvlJc w:val="left"/>
      <w:pPr>
        <w:tabs>
          <w:tab w:val="num" w:pos="3600"/>
        </w:tabs>
        <w:ind w:left="3600" w:hanging="360"/>
      </w:pPr>
      <w:rPr>
        <w:rFonts w:ascii="Courier New" w:hAnsi="Courier New" w:cs="Courier New" w:hint="default"/>
      </w:rPr>
    </w:lvl>
    <w:lvl w:ilvl="5" w:tplc="AE42C542" w:tentative="1">
      <w:start w:val="1"/>
      <w:numFmt w:val="bullet"/>
      <w:lvlText w:val=""/>
      <w:lvlJc w:val="left"/>
      <w:pPr>
        <w:tabs>
          <w:tab w:val="num" w:pos="4320"/>
        </w:tabs>
        <w:ind w:left="4320" w:hanging="360"/>
      </w:pPr>
      <w:rPr>
        <w:rFonts w:ascii="Wingdings" w:hAnsi="Wingdings" w:hint="default"/>
      </w:rPr>
    </w:lvl>
    <w:lvl w:ilvl="6" w:tplc="3142FB74" w:tentative="1">
      <w:start w:val="1"/>
      <w:numFmt w:val="bullet"/>
      <w:lvlText w:val=""/>
      <w:lvlJc w:val="left"/>
      <w:pPr>
        <w:tabs>
          <w:tab w:val="num" w:pos="5040"/>
        </w:tabs>
        <w:ind w:left="5040" w:hanging="360"/>
      </w:pPr>
      <w:rPr>
        <w:rFonts w:ascii="Symbol" w:hAnsi="Symbol" w:hint="default"/>
      </w:rPr>
    </w:lvl>
    <w:lvl w:ilvl="7" w:tplc="22243256" w:tentative="1">
      <w:start w:val="1"/>
      <w:numFmt w:val="bullet"/>
      <w:lvlText w:val="o"/>
      <w:lvlJc w:val="left"/>
      <w:pPr>
        <w:tabs>
          <w:tab w:val="num" w:pos="5760"/>
        </w:tabs>
        <w:ind w:left="5760" w:hanging="360"/>
      </w:pPr>
      <w:rPr>
        <w:rFonts w:ascii="Courier New" w:hAnsi="Courier New" w:cs="Courier New" w:hint="default"/>
      </w:rPr>
    </w:lvl>
    <w:lvl w:ilvl="8" w:tplc="9280BA9C" w:tentative="1">
      <w:start w:val="1"/>
      <w:numFmt w:val="bullet"/>
      <w:lvlText w:val=""/>
      <w:lvlJc w:val="left"/>
      <w:pPr>
        <w:tabs>
          <w:tab w:val="num" w:pos="6480"/>
        </w:tabs>
        <w:ind w:left="6480" w:hanging="360"/>
      </w:pPr>
      <w:rPr>
        <w:rFonts w:ascii="Wingdings" w:hAnsi="Wingdings" w:hint="default"/>
      </w:rPr>
    </w:lvl>
  </w:abstractNum>
  <w:abstractNum w:abstractNumId="10">
    <w:nsid w:val="282A0ECA"/>
    <w:multiLevelType w:val="hybridMultilevel"/>
    <w:tmpl w:val="273EF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A10B9D"/>
    <w:multiLevelType w:val="hybridMultilevel"/>
    <w:tmpl w:val="B8BA385C"/>
    <w:lvl w:ilvl="0" w:tplc="A7725A38">
      <w:start w:val="1"/>
      <w:numFmt w:val="decimal"/>
      <w:lvlText w:val="%1."/>
      <w:lvlJc w:val="left"/>
      <w:pPr>
        <w:ind w:left="720" w:hanging="360"/>
      </w:pPr>
      <w:rPr>
        <w:rFonts w:ascii="Times New Roman" w:eastAsia="Batang" w:hAnsi="Times New Roman" w:cs="Times New Roman" w:hint="default"/>
        <w:b/>
        <w:color w:val="auto"/>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2">
    <w:nsid w:val="2CE8782C"/>
    <w:multiLevelType w:val="hybridMultilevel"/>
    <w:tmpl w:val="1A08F774"/>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1F3DF4"/>
    <w:multiLevelType w:val="hybridMultilevel"/>
    <w:tmpl w:val="9034A6E8"/>
    <w:lvl w:ilvl="0" w:tplc="7A50B45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36B329E0"/>
    <w:multiLevelType w:val="hybridMultilevel"/>
    <w:tmpl w:val="75A0FCAC"/>
    <w:lvl w:ilvl="0" w:tplc="E5CA31C4">
      <w:start w:val="1"/>
      <w:numFmt w:val="bullet"/>
      <w:lvlText w:val=""/>
      <w:lvlJc w:val="left"/>
      <w:pPr>
        <w:tabs>
          <w:tab w:val="num" w:pos="360"/>
        </w:tabs>
        <w:ind w:left="360" w:hanging="360"/>
      </w:pPr>
      <w:rPr>
        <w:rFonts w:ascii="Symbol" w:hAnsi="Symbol" w:hint="default"/>
      </w:rPr>
    </w:lvl>
    <w:lvl w:ilvl="1" w:tplc="081A0019" w:tentative="1">
      <w:start w:val="1"/>
      <w:numFmt w:val="bullet"/>
      <w:lvlText w:val="o"/>
      <w:lvlJc w:val="left"/>
      <w:pPr>
        <w:tabs>
          <w:tab w:val="num" w:pos="1080"/>
        </w:tabs>
        <w:ind w:left="1080" w:hanging="360"/>
      </w:pPr>
      <w:rPr>
        <w:rFonts w:ascii="Courier New" w:hAnsi="Courier New" w:cs="Courier New" w:hint="default"/>
      </w:rPr>
    </w:lvl>
    <w:lvl w:ilvl="2" w:tplc="081A001B" w:tentative="1">
      <w:start w:val="1"/>
      <w:numFmt w:val="bullet"/>
      <w:lvlText w:val=""/>
      <w:lvlJc w:val="left"/>
      <w:pPr>
        <w:tabs>
          <w:tab w:val="num" w:pos="1800"/>
        </w:tabs>
        <w:ind w:left="1800" w:hanging="360"/>
      </w:pPr>
      <w:rPr>
        <w:rFonts w:ascii="Wingdings" w:hAnsi="Wingdings" w:hint="default"/>
      </w:rPr>
    </w:lvl>
    <w:lvl w:ilvl="3" w:tplc="081A000F" w:tentative="1">
      <w:start w:val="1"/>
      <w:numFmt w:val="bullet"/>
      <w:lvlText w:val=""/>
      <w:lvlJc w:val="left"/>
      <w:pPr>
        <w:tabs>
          <w:tab w:val="num" w:pos="2520"/>
        </w:tabs>
        <w:ind w:left="2520" w:hanging="360"/>
      </w:pPr>
      <w:rPr>
        <w:rFonts w:ascii="Symbol" w:hAnsi="Symbol" w:hint="default"/>
      </w:rPr>
    </w:lvl>
    <w:lvl w:ilvl="4" w:tplc="081A0019" w:tentative="1">
      <w:start w:val="1"/>
      <w:numFmt w:val="bullet"/>
      <w:lvlText w:val="o"/>
      <w:lvlJc w:val="left"/>
      <w:pPr>
        <w:tabs>
          <w:tab w:val="num" w:pos="3240"/>
        </w:tabs>
        <w:ind w:left="3240" w:hanging="360"/>
      </w:pPr>
      <w:rPr>
        <w:rFonts w:ascii="Courier New" w:hAnsi="Courier New" w:cs="Courier New" w:hint="default"/>
      </w:rPr>
    </w:lvl>
    <w:lvl w:ilvl="5" w:tplc="081A001B" w:tentative="1">
      <w:start w:val="1"/>
      <w:numFmt w:val="bullet"/>
      <w:lvlText w:val=""/>
      <w:lvlJc w:val="left"/>
      <w:pPr>
        <w:tabs>
          <w:tab w:val="num" w:pos="3960"/>
        </w:tabs>
        <w:ind w:left="3960" w:hanging="360"/>
      </w:pPr>
      <w:rPr>
        <w:rFonts w:ascii="Wingdings" w:hAnsi="Wingdings" w:hint="default"/>
      </w:rPr>
    </w:lvl>
    <w:lvl w:ilvl="6" w:tplc="081A000F" w:tentative="1">
      <w:start w:val="1"/>
      <w:numFmt w:val="bullet"/>
      <w:lvlText w:val=""/>
      <w:lvlJc w:val="left"/>
      <w:pPr>
        <w:tabs>
          <w:tab w:val="num" w:pos="4680"/>
        </w:tabs>
        <w:ind w:left="4680" w:hanging="360"/>
      </w:pPr>
      <w:rPr>
        <w:rFonts w:ascii="Symbol" w:hAnsi="Symbol" w:hint="default"/>
      </w:rPr>
    </w:lvl>
    <w:lvl w:ilvl="7" w:tplc="081A0019" w:tentative="1">
      <w:start w:val="1"/>
      <w:numFmt w:val="bullet"/>
      <w:lvlText w:val="o"/>
      <w:lvlJc w:val="left"/>
      <w:pPr>
        <w:tabs>
          <w:tab w:val="num" w:pos="5400"/>
        </w:tabs>
        <w:ind w:left="5400" w:hanging="360"/>
      </w:pPr>
      <w:rPr>
        <w:rFonts w:ascii="Courier New" w:hAnsi="Courier New" w:cs="Courier New" w:hint="default"/>
      </w:rPr>
    </w:lvl>
    <w:lvl w:ilvl="8" w:tplc="081A001B" w:tentative="1">
      <w:start w:val="1"/>
      <w:numFmt w:val="bullet"/>
      <w:lvlText w:val=""/>
      <w:lvlJc w:val="left"/>
      <w:pPr>
        <w:tabs>
          <w:tab w:val="num" w:pos="6120"/>
        </w:tabs>
        <w:ind w:left="6120" w:hanging="360"/>
      </w:pPr>
      <w:rPr>
        <w:rFonts w:ascii="Wingdings" w:hAnsi="Wingdings" w:hint="default"/>
      </w:rPr>
    </w:lvl>
  </w:abstractNum>
  <w:abstractNum w:abstractNumId="15">
    <w:nsid w:val="36B90A38"/>
    <w:multiLevelType w:val="hybridMultilevel"/>
    <w:tmpl w:val="EBCEC6A0"/>
    <w:lvl w:ilvl="0" w:tplc="AD4CD564">
      <w:start w:val="10"/>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75212A2"/>
    <w:multiLevelType w:val="hybridMultilevel"/>
    <w:tmpl w:val="0A4077DC"/>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7">
    <w:nsid w:val="3A92344A"/>
    <w:multiLevelType w:val="hybridMultilevel"/>
    <w:tmpl w:val="03180736"/>
    <w:lvl w:ilvl="0" w:tplc="301A000F">
      <w:start w:val="1"/>
      <w:numFmt w:val="decimal"/>
      <w:lvlText w:val="%1."/>
      <w:lvlJc w:val="left"/>
      <w:pPr>
        <w:ind w:left="1080" w:hanging="360"/>
      </w:pPr>
    </w:lvl>
    <w:lvl w:ilvl="1" w:tplc="301A0019" w:tentative="1">
      <w:start w:val="1"/>
      <w:numFmt w:val="lowerLetter"/>
      <w:lvlText w:val="%2."/>
      <w:lvlJc w:val="left"/>
      <w:pPr>
        <w:ind w:left="1800" w:hanging="360"/>
      </w:pPr>
    </w:lvl>
    <w:lvl w:ilvl="2" w:tplc="301A001B" w:tentative="1">
      <w:start w:val="1"/>
      <w:numFmt w:val="lowerRoman"/>
      <w:lvlText w:val="%3."/>
      <w:lvlJc w:val="right"/>
      <w:pPr>
        <w:ind w:left="2520" w:hanging="180"/>
      </w:pPr>
    </w:lvl>
    <w:lvl w:ilvl="3" w:tplc="301A000F" w:tentative="1">
      <w:start w:val="1"/>
      <w:numFmt w:val="decimal"/>
      <w:lvlText w:val="%4."/>
      <w:lvlJc w:val="left"/>
      <w:pPr>
        <w:ind w:left="3240" w:hanging="360"/>
      </w:pPr>
    </w:lvl>
    <w:lvl w:ilvl="4" w:tplc="301A0019" w:tentative="1">
      <w:start w:val="1"/>
      <w:numFmt w:val="lowerLetter"/>
      <w:lvlText w:val="%5."/>
      <w:lvlJc w:val="left"/>
      <w:pPr>
        <w:ind w:left="3960" w:hanging="360"/>
      </w:pPr>
    </w:lvl>
    <w:lvl w:ilvl="5" w:tplc="301A001B" w:tentative="1">
      <w:start w:val="1"/>
      <w:numFmt w:val="lowerRoman"/>
      <w:lvlText w:val="%6."/>
      <w:lvlJc w:val="right"/>
      <w:pPr>
        <w:ind w:left="4680" w:hanging="180"/>
      </w:pPr>
    </w:lvl>
    <w:lvl w:ilvl="6" w:tplc="301A000F" w:tentative="1">
      <w:start w:val="1"/>
      <w:numFmt w:val="decimal"/>
      <w:lvlText w:val="%7."/>
      <w:lvlJc w:val="left"/>
      <w:pPr>
        <w:ind w:left="5400" w:hanging="360"/>
      </w:pPr>
    </w:lvl>
    <w:lvl w:ilvl="7" w:tplc="301A0019" w:tentative="1">
      <w:start w:val="1"/>
      <w:numFmt w:val="lowerLetter"/>
      <w:lvlText w:val="%8."/>
      <w:lvlJc w:val="left"/>
      <w:pPr>
        <w:ind w:left="6120" w:hanging="360"/>
      </w:pPr>
    </w:lvl>
    <w:lvl w:ilvl="8" w:tplc="301A001B" w:tentative="1">
      <w:start w:val="1"/>
      <w:numFmt w:val="lowerRoman"/>
      <w:lvlText w:val="%9."/>
      <w:lvlJc w:val="right"/>
      <w:pPr>
        <w:ind w:left="6840" w:hanging="180"/>
      </w:pPr>
    </w:lvl>
  </w:abstractNum>
  <w:abstractNum w:abstractNumId="18">
    <w:nsid w:val="3F8B6EB0"/>
    <w:multiLevelType w:val="hybridMultilevel"/>
    <w:tmpl w:val="D4624BD6"/>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42D22330"/>
    <w:multiLevelType w:val="hybridMultilevel"/>
    <w:tmpl w:val="3E2C679A"/>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6E3158"/>
    <w:multiLevelType w:val="hybridMultilevel"/>
    <w:tmpl w:val="87EA90A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FE2D93"/>
    <w:multiLevelType w:val="hybridMultilevel"/>
    <w:tmpl w:val="2C401DBA"/>
    <w:lvl w:ilvl="0" w:tplc="9A2035BE">
      <w:start w:val="1"/>
      <w:numFmt w:val="decimal"/>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22">
    <w:nsid w:val="4B9969F9"/>
    <w:multiLevelType w:val="hybridMultilevel"/>
    <w:tmpl w:val="C6BEE16E"/>
    <w:lvl w:ilvl="0" w:tplc="08EEFF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nsid w:val="4CB911EF"/>
    <w:multiLevelType w:val="hybridMultilevel"/>
    <w:tmpl w:val="7642593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4">
    <w:nsid w:val="4D5502A3"/>
    <w:multiLevelType w:val="hybridMultilevel"/>
    <w:tmpl w:val="A17E0A7A"/>
    <w:lvl w:ilvl="0" w:tplc="4E7E8F16">
      <w:numFmt w:val="bullet"/>
      <w:lvlText w:val="-"/>
      <w:lvlJc w:val="left"/>
      <w:pPr>
        <w:ind w:left="1776" w:hanging="360"/>
      </w:pPr>
      <w:rPr>
        <w:rFonts w:ascii="Times New Roman" w:eastAsiaTheme="minorHAnsi" w:hAnsi="Times New Roman" w:cs="Times New Roman" w:hint="default"/>
      </w:rPr>
    </w:lvl>
    <w:lvl w:ilvl="1" w:tplc="241A0003" w:tentative="1">
      <w:start w:val="1"/>
      <w:numFmt w:val="bullet"/>
      <w:lvlText w:val="o"/>
      <w:lvlJc w:val="left"/>
      <w:pPr>
        <w:ind w:left="2496" w:hanging="360"/>
      </w:pPr>
      <w:rPr>
        <w:rFonts w:ascii="Courier New" w:hAnsi="Courier New" w:cs="Courier New" w:hint="default"/>
      </w:rPr>
    </w:lvl>
    <w:lvl w:ilvl="2" w:tplc="241A0005" w:tentative="1">
      <w:start w:val="1"/>
      <w:numFmt w:val="bullet"/>
      <w:lvlText w:val=""/>
      <w:lvlJc w:val="left"/>
      <w:pPr>
        <w:ind w:left="3216" w:hanging="360"/>
      </w:pPr>
      <w:rPr>
        <w:rFonts w:ascii="Wingdings" w:hAnsi="Wingdings" w:hint="default"/>
      </w:rPr>
    </w:lvl>
    <w:lvl w:ilvl="3" w:tplc="241A0001" w:tentative="1">
      <w:start w:val="1"/>
      <w:numFmt w:val="bullet"/>
      <w:lvlText w:val=""/>
      <w:lvlJc w:val="left"/>
      <w:pPr>
        <w:ind w:left="3936" w:hanging="360"/>
      </w:pPr>
      <w:rPr>
        <w:rFonts w:ascii="Symbol" w:hAnsi="Symbol" w:hint="default"/>
      </w:rPr>
    </w:lvl>
    <w:lvl w:ilvl="4" w:tplc="241A0003" w:tentative="1">
      <w:start w:val="1"/>
      <w:numFmt w:val="bullet"/>
      <w:lvlText w:val="o"/>
      <w:lvlJc w:val="left"/>
      <w:pPr>
        <w:ind w:left="4656" w:hanging="360"/>
      </w:pPr>
      <w:rPr>
        <w:rFonts w:ascii="Courier New" w:hAnsi="Courier New" w:cs="Courier New" w:hint="default"/>
      </w:rPr>
    </w:lvl>
    <w:lvl w:ilvl="5" w:tplc="241A0005" w:tentative="1">
      <w:start w:val="1"/>
      <w:numFmt w:val="bullet"/>
      <w:lvlText w:val=""/>
      <w:lvlJc w:val="left"/>
      <w:pPr>
        <w:ind w:left="5376" w:hanging="360"/>
      </w:pPr>
      <w:rPr>
        <w:rFonts w:ascii="Wingdings" w:hAnsi="Wingdings" w:hint="default"/>
      </w:rPr>
    </w:lvl>
    <w:lvl w:ilvl="6" w:tplc="241A0001" w:tentative="1">
      <w:start w:val="1"/>
      <w:numFmt w:val="bullet"/>
      <w:lvlText w:val=""/>
      <w:lvlJc w:val="left"/>
      <w:pPr>
        <w:ind w:left="6096" w:hanging="360"/>
      </w:pPr>
      <w:rPr>
        <w:rFonts w:ascii="Symbol" w:hAnsi="Symbol" w:hint="default"/>
      </w:rPr>
    </w:lvl>
    <w:lvl w:ilvl="7" w:tplc="241A0003" w:tentative="1">
      <w:start w:val="1"/>
      <w:numFmt w:val="bullet"/>
      <w:lvlText w:val="o"/>
      <w:lvlJc w:val="left"/>
      <w:pPr>
        <w:ind w:left="6816" w:hanging="360"/>
      </w:pPr>
      <w:rPr>
        <w:rFonts w:ascii="Courier New" w:hAnsi="Courier New" w:cs="Courier New" w:hint="default"/>
      </w:rPr>
    </w:lvl>
    <w:lvl w:ilvl="8" w:tplc="241A0005" w:tentative="1">
      <w:start w:val="1"/>
      <w:numFmt w:val="bullet"/>
      <w:lvlText w:val=""/>
      <w:lvlJc w:val="left"/>
      <w:pPr>
        <w:ind w:left="7536" w:hanging="360"/>
      </w:pPr>
      <w:rPr>
        <w:rFonts w:ascii="Wingdings" w:hAnsi="Wingdings" w:hint="default"/>
      </w:rPr>
    </w:lvl>
  </w:abstractNum>
  <w:abstractNum w:abstractNumId="25">
    <w:nsid w:val="4E625CD3"/>
    <w:multiLevelType w:val="hybridMultilevel"/>
    <w:tmpl w:val="D6864E14"/>
    <w:lvl w:ilvl="0" w:tplc="96861D0A">
      <w:start w:val="29"/>
      <w:numFmt w:val="bullet"/>
      <w:lvlText w:val="-"/>
      <w:lvlJc w:val="left"/>
      <w:pPr>
        <w:tabs>
          <w:tab w:val="num" w:pos="720"/>
        </w:tabs>
        <w:ind w:left="720" w:hanging="360"/>
      </w:pPr>
      <w:rPr>
        <w:rFonts w:ascii="Times New Roman" w:eastAsia="Times New Roman" w:hAnsi="Times New Roman" w:cs="Times New Roman" w:hint="default"/>
      </w:rPr>
    </w:lvl>
    <w:lvl w:ilvl="1" w:tplc="081A0019">
      <w:start w:val="1"/>
      <w:numFmt w:val="decimal"/>
      <w:lvlText w:val="%2."/>
      <w:lvlJc w:val="left"/>
      <w:pPr>
        <w:tabs>
          <w:tab w:val="num" w:pos="1440"/>
        </w:tabs>
        <w:ind w:left="1440" w:hanging="360"/>
      </w:pPr>
    </w:lvl>
    <w:lvl w:ilvl="2" w:tplc="081A001B">
      <w:start w:val="1"/>
      <w:numFmt w:val="decimal"/>
      <w:lvlText w:val="%3."/>
      <w:lvlJc w:val="left"/>
      <w:pPr>
        <w:tabs>
          <w:tab w:val="num" w:pos="2160"/>
        </w:tabs>
        <w:ind w:left="2160" w:hanging="360"/>
      </w:pPr>
    </w:lvl>
    <w:lvl w:ilvl="3" w:tplc="081A000F">
      <w:start w:val="1"/>
      <w:numFmt w:val="decimal"/>
      <w:lvlText w:val="%4."/>
      <w:lvlJc w:val="left"/>
      <w:pPr>
        <w:tabs>
          <w:tab w:val="num" w:pos="2880"/>
        </w:tabs>
        <w:ind w:left="2880" w:hanging="360"/>
      </w:pPr>
    </w:lvl>
    <w:lvl w:ilvl="4" w:tplc="081A0019">
      <w:start w:val="1"/>
      <w:numFmt w:val="decimal"/>
      <w:lvlText w:val="%5."/>
      <w:lvlJc w:val="left"/>
      <w:pPr>
        <w:tabs>
          <w:tab w:val="num" w:pos="3600"/>
        </w:tabs>
        <w:ind w:left="3600" w:hanging="360"/>
      </w:pPr>
    </w:lvl>
    <w:lvl w:ilvl="5" w:tplc="081A001B">
      <w:start w:val="1"/>
      <w:numFmt w:val="decimal"/>
      <w:lvlText w:val="%6."/>
      <w:lvlJc w:val="left"/>
      <w:pPr>
        <w:tabs>
          <w:tab w:val="num" w:pos="4320"/>
        </w:tabs>
        <w:ind w:left="4320" w:hanging="360"/>
      </w:pPr>
    </w:lvl>
    <w:lvl w:ilvl="6" w:tplc="081A000F">
      <w:start w:val="1"/>
      <w:numFmt w:val="decimal"/>
      <w:lvlText w:val="%7."/>
      <w:lvlJc w:val="left"/>
      <w:pPr>
        <w:tabs>
          <w:tab w:val="num" w:pos="5040"/>
        </w:tabs>
        <w:ind w:left="5040" w:hanging="360"/>
      </w:pPr>
    </w:lvl>
    <w:lvl w:ilvl="7" w:tplc="081A0019">
      <w:start w:val="1"/>
      <w:numFmt w:val="decimal"/>
      <w:lvlText w:val="%8."/>
      <w:lvlJc w:val="left"/>
      <w:pPr>
        <w:tabs>
          <w:tab w:val="num" w:pos="5760"/>
        </w:tabs>
        <w:ind w:left="5760" w:hanging="360"/>
      </w:pPr>
    </w:lvl>
    <w:lvl w:ilvl="8" w:tplc="081A001B">
      <w:start w:val="1"/>
      <w:numFmt w:val="decimal"/>
      <w:lvlText w:val="%9."/>
      <w:lvlJc w:val="left"/>
      <w:pPr>
        <w:tabs>
          <w:tab w:val="num" w:pos="6480"/>
        </w:tabs>
        <w:ind w:left="6480" w:hanging="360"/>
      </w:pPr>
    </w:lvl>
  </w:abstractNum>
  <w:abstractNum w:abstractNumId="26">
    <w:nsid w:val="559D2677"/>
    <w:multiLevelType w:val="hybridMultilevel"/>
    <w:tmpl w:val="CE483128"/>
    <w:lvl w:ilvl="0" w:tplc="04090001">
      <w:numFmt w:val="bullet"/>
      <w:lvlText w:val="-"/>
      <w:lvlJc w:val="left"/>
      <w:pPr>
        <w:tabs>
          <w:tab w:val="num" w:pos="1287"/>
        </w:tabs>
        <w:ind w:left="1287"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61FE26D6"/>
    <w:multiLevelType w:val="hybridMultilevel"/>
    <w:tmpl w:val="45543AE6"/>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8">
    <w:nsid w:val="657E6970"/>
    <w:multiLevelType w:val="hybridMultilevel"/>
    <w:tmpl w:val="6EF4FD9A"/>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9">
    <w:nsid w:val="6A3676D4"/>
    <w:multiLevelType w:val="hybridMultilevel"/>
    <w:tmpl w:val="7952B542"/>
    <w:lvl w:ilvl="0" w:tplc="1514F29C">
      <w:start w:val="4"/>
      <w:numFmt w:val="bullet"/>
      <w:lvlText w:val="-"/>
      <w:lvlJc w:val="left"/>
      <w:pPr>
        <w:tabs>
          <w:tab w:val="num" w:pos="930"/>
        </w:tabs>
        <w:ind w:left="930" w:hanging="570"/>
      </w:pPr>
      <w:rPr>
        <w:rFonts w:ascii="Times New Roman" w:eastAsia="Times New Roman" w:hAnsi="Times New Roman" w:cs="Times New Roman" w:hint="default"/>
      </w:rPr>
    </w:lvl>
    <w:lvl w:ilvl="1" w:tplc="DAA68AFE">
      <w:start w:val="1"/>
      <w:numFmt w:val="bullet"/>
      <w:lvlText w:val="o"/>
      <w:lvlJc w:val="left"/>
      <w:pPr>
        <w:tabs>
          <w:tab w:val="num" w:pos="1440"/>
        </w:tabs>
        <w:ind w:left="1440" w:hanging="360"/>
      </w:pPr>
      <w:rPr>
        <w:rFonts w:ascii="Courier New" w:hAnsi="Courier New" w:cs="Courier New" w:hint="default"/>
      </w:rPr>
    </w:lvl>
    <w:lvl w:ilvl="2" w:tplc="997494E0">
      <w:start w:val="1"/>
      <w:numFmt w:val="bullet"/>
      <w:lvlText w:val=""/>
      <w:lvlJc w:val="left"/>
      <w:pPr>
        <w:tabs>
          <w:tab w:val="num" w:pos="2160"/>
        </w:tabs>
        <w:ind w:left="2160" w:hanging="360"/>
      </w:pPr>
      <w:rPr>
        <w:rFonts w:ascii="Wingdings" w:hAnsi="Wingdings" w:hint="default"/>
      </w:rPr>
    </w:lvl>
    <w:lvl w:ilvl="3" w:tplc="049C18F8">
      <w:start w:val="1"/>
      <w:numFmt w:val="bullet"/>
      <w:lvlText w:val=""/>
      <w:lvlJc w:val="left"/>
      <w:pPr>
        <w:tabs>
          <w:tab w:val="num" w:pos="2880"/>
        </w:tabs>
        <w:ind w:left="2880" w:hanging="360"/>
      </w:pPr>
      <w:rPr>
        <w:rFonts w:ascii="Symbol" w:hAnsi="Symbol" w:hint="default"/>
      </w:rPr>
    </w:lvl>
    <w:lvl w:ilvl="4" w:tplc="3D7C420E">
      <w:start w:val="1"/>
      <w:numFmt w:val="bullet"/>
      <w:lvlText w:val="o"/>
      <w:lvlJc w:val="left"/>
      <w:pPr>
        <w:tabs>
          <w:tab w:val="num" w:pos="3600"/>
        </w:tabs>
        <w:ind w:left="3600" w:hanging="360"/>
      </w:pPr>
      <w:rPr>
        <w:rFonts w:ascii="Courier New" w:hAnsi="Courier New" w:cs="Courier New" w:hint="default"/>
      </w:rPr>
    </w:lvl>
    <w:lvl w:ilvl="5" w:tplc="5E3EEC02">
      <w:start w:val="1"/>
      <w:numFmt w:val="bullet"/>
      <w:lvlText w:val=""/>
      <w:lvlJc w:val="left"/>
      <w:pPr>
        <w:tabs>
          <w:tab w:val="num" w:pos="4320"/>
        </w:tabs>
        <w:ind w:left="4320" w:hanging="360"/>
      </w:pPr>
      <w:rPr>
        <w:rFonts w:ascii="Wingdings" w:hAnsi="Wingdings" w:hint="default"/>
      </w:rPr>
    </w:lvl>
    <w:lvl w:ilvl="6" w:tplc="C9741954">
      <w:start w:val="1"/>
      <w:numFmt w:val="bullet"/>
      <w:lvlText w:val=""/>
      <w:lvlJc w:val="left"/>
      <w:pPr>
        <w:tabs>
          <w:tab w:val="num" w:pos="5040"/>
        </w:tabs>
        <w:ind w:left="5040" w:hanging="360"/>
      </w:pPr>
      <w:rPr>
        <w:rFonts w:ascii="Symbol" w:hAnsi="Symbol" w:hint="default"/>
      </w:rPr>
    </w:lvl>
    <w:lvl w:ilvl="7" w:tplc="FA62304E">
      <w:start w:val="1"/>
      <w:numFmt w:val="bullet"/>
      <w:lvlText w:val="o"/>
      <w:lvlJc w:val="left"/>
      <w:pPr>
        <w:tabs>
          <w:tab w:val="num" w:pos="5760"/>
        </w:tabs>
        <w:ind w:left="5760" w:hanging="360"/>
      </w:pPr>
      <w:rPr>
        <w:rFonts w:ascii="Courier New" w:hAnsi="Courier New" w:cs="Courier New" w:hint="default"/>
      </w:rPr>
    </w:lvl>
    <w:lvl w:ilvl="8" w:tplc="85FA2C42" w:tentative="1">
      <w:start w:val="1"/>
      <w:numFmt w:val="bullet"/>
      <w:lvlText w:val=""/>
      <w:lvlJc w:val="left"/>
      <w:pPr>
        <w:tabs>
          <w:tab w:val="num" w:pos="6480"/>
        </w:tabs>
        <w:ind w:left="6480" w:hanging="360"/>
      </w:pPr>
      <w:rPr>
        <w:rFonts w:ascii="Wingdings" w:hAnsi="Wingdings" w:hint="default"/>
      </w:rPr>
    </w:lvl>
  </w:abstractNum>
  <w:abstractNum w:abstractNumId="30">
    <w:nsid w:val="6B904169"/>
    <w:multiLevelType w:val="hybridMultilevel"/>
    <w:tmpl w:val="5BBA8B3E"/>
    <w:lvl w:ilvl="0" w:tplc="C818B87C">
      <w:start w:val="1"/>
      <w:numFmt w:val="bullet"/>
      <w:lvlText w:val=""/>
      <w:lvlJc w:val="left"/>
      <w:pPr>
        <w:ind w:left="720" w:hanging="360"/>
      </w:pPr>
      <w:rPr>
        <w:rFonts w:ascii="Symbol" w:hAnsi="Symbol" w:hint="default"/>
      </w:rPr>
    </w:lvl>
    <w:lvl w:ilvl="1" w:tplc="C818B87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F30670A"/>
    <w:multiLevelType w:val="hybridMultilevel"/>
    <w:tmpl w:val="849007B2"/>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2">
    <w:nsid w:val="74DF6835"/>
    <w:multiLevelType w:val="hybridMultilevel"/>
    <w:tmpl w:val="CA3608E0"/>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3">
    <w:nsid w:val="7607315C"/>
    <w:multiLevelType w:val="hybridMultilevel"/>
    <w:tmpl w:val="96EAF66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4">
    <w:nsid w:val="76741595"/>
    <w:multiLevelType w:val="hybridMultilevel"/>
    <w:tmpl w:val="66DC86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76A604FE"/>
    <w:multiLevelType w:val="hybridMultilevel"/>
    <w:tmpl w:val="67464360"/>
    <w:lvl w:ilvl="0" w:tplc="F87E9114">
      <w:start w:val="1"/>
      <w:numFmt w:val="bullet"/>
      <w:lvlText w:val=""/>
      <w:lvlJc w:val="left"/>
      <w:pPr>
        <w:ind w:left="1440" w:hanging="360"/>
      </w:pPr>
      <w:rPr>
        <w:rFonts w:ascii="Symbol" w:hAnsi="Symbol" w:hint="default"/>
      </w:rPr>
    </w:lvl>
    <w:lvl w:ilvl="1" w:tplc="3B1866BE">
      <w:start w:val="1"/>
      <w:numFmt w:val="bullet"/>
      <w:lvlText w:val="o"/>
      <w:lvlJc w:val="left"/>
      <w:pPr>
        <w:ind w:left="2160" w:hanging="360"/>
      </w:pPr>
      <w:rPr>
        <w:rFonts w:ascii="Courier New" w:hAnsi="Courier New" w:cs="Times New Roman" w:hint="default"/>
      </w:rPr>
    </w:lvl>
    <w:lvl w:ilvl="2" w:tplc="FB86DF16">
      <w:start w:val="1"/>
      <w:numFmt w:val="bullet"/>
      <w:lvlText w:val=""/>
      <w:lvlJc w:val="left"/>
      <w:pPr>
        <w:ind w:left="2880" w:hanging="360"/>
      </w:pPr>
      <w:rPr>
        <w:rFonts w:ascii="Wingdings" w:hAnsi="Wingdings" w:hint="default"/>
      </w:rPr>
    </w:lvl>
    <w:lvl w:ilvl="3" w:tplc="0FE62AF2">
      <w:start w:val="1"/>
      <w:numFmt w:val="bullet"/>
      <w:lvlText w:val=""/>
      <w:lvlJc w:val="left"/>
      <w:pPr>
        <w:ind w:left="3600" w:hanging="360"/>
      </w:pPr>
      <w:rPr>
        <w:rFonts w:ascii="Symbol" w:hAnsi="Symbol" w:hint="default"/>
      </w:rPr>
    </w:lvl>
    <w:lvl w:ilvl="4" w:tplc="D89EAEA0">
      <w:start w:val="1"/>
      <w:numFmt w:val="bullet"/>
      <w:lvlText w:val="o"/>
      <w:lvlJc w:val="left"/>
      <w:pPr>
        <w:ind w:left="4320" w:hanging="360"/>
      </w:pPr>
      <w:rPr>
        <w:rFonts w:ascii="Courier New" w:hAnsi="Courier New" w:cs="Times New Roman" w:hint="default"/>
      </w:rPr>
    </w:lvl>
    <w:lvl w:ilvl="5" w:tplc="9FB09110">
      <w:start w:val="1"/>
      <w:numFmt w:val="bullet"/>
      <w:lvlText w:val=""/>
      <w:lvlJc w:val="left"/>
      <w:pPr>
        <w:ind w:left="5040" w:hanging="360"/>
      </w:pPr>
      <w:rPr>
        <w:rFonts w:ascii="Wingdings" w:hAnsi="Wingdings" w:hint="default"/>
      </w:rPr>
    </w:lvl>
    <w:lvl w:ilvl="6" w:tplc="A1AAA9D2">
      <w:start w:val="1"/>
      <w:numFmt w:val="bullet"/>
      <w:lvlText w:val=""/>
      <w:lvlJc w:val="left"/>
      <w:pPr>
        <w:ind w:left="5760" w:hanging="360"/>
      </w:pPr>
      <w:rPr>
        <w:rFonts w:ascii="Symbol" w:hAnsi="Symbol" w:hint="default"/>
      </w:rPr>
    </w:lvl>
    <w:lvl w:ilvl="7" w:tplc="4C8AC5D2">
      <w:start w:val="1"/>
      <w:numFmt w:val="bullet"/>
      <w:lvlText w:val="o"/>
      <w:lvlJc w:val="left"/>
      <w:pPr>
        <w:ind w:left="6480" w:hanging="360"/>
      </w:pPr>
      <w:rPr>
        <w:rFonts w:ascii="Courier New" w:hAnsi="Courier New" w:cs="Times New Roman" w:hint="default"/>
      </w:rPr>
    </w:lvl>
    <w:lvl w:ilvl="8" w:tplc="AA261500">
      <w:start w:val="1"/>
      <w:numFmt w:val="bullet"/>
      <w:lvlText w:val=""/>
      <w:lvlJc w:val="left"/>
      <w:pPr>
        <w:ind w:left="7200" w:hanging="360"/>
      </w:pPr>
      <w:rPr>
        <w:rFonts w:ascii="Wingdings" w:hAnsi="Wingdings" w:hint="default"/>
      </w:rPr>
    </w:lvl>
  </w:abstractNum>
  <w:abstractNum w:abstractNumId="36">
    <w:nsid w:val="7B7A4C73"/>
    <w:multiLevelType w:val="hybridMultilevel"/>
    <w:tmpl w:val="4732C7D2"/>
    <w:lvl w:ilvl="0" w:tplc="B1603CD8">
      <w:start w:val="1"/>
      <w:numFmt w:val="bullet"/>
      <w:lvlText w:val=""/>
      <w:lvlJc w:val="left"/>
      <w:pPr>
        <w:tabs>
          <w:tab w:val="num" w:pos="720"/>
        </w:tabs>
        <w:ind w:left="72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37">
    <w:nsid w:val="7F2F03DE"/>
    <w:multiLevelType w:val="hybridMultilevel"/>
    <w:tmpl w:val="D96EF738"/>
    <w:lvl w:ilvl="0" w:tplc="93746AE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18"/>
  </w:num>
  <w:num w:numId="4">
    <w:abstractNumId w:val="14"/>
  </w:num>
  <w:num w:numId="5">
    <w:abstractNumId w:val="9"/>
  </w:num>
  <w:num w:numId="6">
    <w:abstractNumId w:val="26"/>
  </w:num>
  <w:num w:numId="7">
    <w:abstractNumId w:val="35"/>
  </w:num>
  <w:num w:numId="8">
    <w:abstractNumId w:val="36"/>
  </w:num>
  <w:num w:numId="9">
    <w:abstractNumId w:val="17"/>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16"/>
  </w:num>
  <w:num w:numId="14">
    <w:abstractNumId w:val="23"/>
  </w:num>
  <w:num w:numId="15">
    <w:abstractNumId w:val="1"/>
  </w:num>
  <w:num w:numId="16">
    <w:abstractNumId w:val="3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27"/>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7"/>
  </w:num>
  <w:num w:numId="27">
    <w:abstractNumId w:val="30"/>
  </w:num>
  <w:num w:numId="28">
    <w:abstractNumId w:val="19"/>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2"/>
  </w:num>
  <w:num w:numId="32">
    <w:abstractNumId w:val="4"/>
  </w:num>
  <w:num w:numId="33">
    <w:abstractNumId w:val="5"/>
  </w:num>
  <w:num w:numId="34">
    <w:abstractNumId w:val="6"/>
  </w:num>
  <w:num w:numId="35">
    <w:abstractNumId w:val="11"/>
  </w:num>
  <w:num w:numId="36">
    <w:abstractNumId w:val="32"/>
  </w:num>
  <w:num w:numId="37">
    <w:abstractNumId w:val="28"/>
  </w:num>
  <w:num w:numId="38">
    <w:abstractNumId w:val="3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rawingGridHorizontalSpacing w:val="120"/>
  <w:drawingGridVerticalSpacing w:val="181"/>
  <w:displayHorizontalDrawingGridEvery w:val="2"/>
  <w:characterSpacingControl w:val="doNotCompress"/>
  <w:hdrShapeDefaults>
    <o:shapedefaults v:ext="edit" spidmax="2049">
      <v:stroke dashstyle="1 1" endarrow="block"/>
      <o:colormru v:ext="edit" colors="#ccecff,#cfc,silver,#8488c4,#ddd,#969696,#eaeaea,#d8d8d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A65"/>
    <w:rsid w:val="0000017E"/>
    <w:rsid w:val="000001B9"/>
    <w:rsid w:val="00001151"/>
    <w:rsid w:val="000019D1"/>
    <w:rsid w:val="00001A6A"/>
    <w:rsid w:val="00001F4E"/>
    <w:rsid w:val="000025CA"/>
    <w:rsid w:val="0000352D"/>
    <w:rsid w:val="00003DAA"/>
    <w:rsid w:val="000041CF"/>
    <w:rsid w:val="000045DE"/>
    <w:rsid w:val="000046AF"/>
    <w:rsid w:val="00004811"/>
    <w:rsid w:val="00004E55"/>
    <w:rsid w:val="00006316"/>
    <w:rsid w:val="0000642D"/>
    <w:rsid w:val="00006EA6"/>
    <w:rsid w:val="000077A0"/>
    <w:rsid w:val="0000785F"/>
    <w:rsid w:val="000078C0"/>
    <w:rsid w:val="000078EC"/>
    <w:rsid w:val="00007AB1"/>
    <w:rsid w:val="00007D3E"/>
    <w:rsid w:val="00011306"/>
    <w:rsid w:val="00011495"/>
    <w:rsid w:val="00011645"/>
    <w:rsid w:val="00011688"/>
    <w:rsid w:val="00011E15"/>
    <w:rsid w:val="000127E7"/>
    <w:rsid w:val="00013E36"/>
    <w:rsid w:val="00014087"/>
    <w:rsid w:val="0001443A"/>
    <w:rsid w:val="00014933"/>
    <w:rsid w:val="00014C74"/>
    <w:rsid w:val="000157AB"/>
    <w:rsid w:val="00015814"/>
    <w:rsid w:val="00016664"/>
    <w:rsid w:val="00016E1D"/>
    <w:rsid w:val="000172F8"/>
    <w:rsid w:val="00017578"/>
    <w:rsid w:val="00017911"/>
    <w:rsid w:val="00017E5A"/>
    <w:rsid w:val="000218E7"/>
    <w:rsid w:val="000218F0"/>
    <w:rsid w:val="000238C6"/>
    <w:rsid w:val="00024489"/>
    <w:rsid w:val="00024B16"/>
    <w:rsid w:val="00024FC1"/>
    <w:rsid w:val="0002547B"/>
    <w:rsid w:val="00025B4A"/>
    <w:rsid w:val="000262ED"/>
    <w:rsid w:val="000263EA"/>
    <w:rsid w:val="00026FE4"/>
    <w:rsid w:val="00027D54"/>
    <w:rsid w:val="00030F56"/>
    <w:rsid w:val="00031170"/>
    <w:rsid w:val="000314F8"/>
    <w:rsid w:val="000317B4"/>
    <w:rsid w:val="000317CF"/>
    <w:rsid w:val="00032488"/>
    <w:rsid w:val="00032727"/>
    <w:rsid w:val="0003317D"/>
    <w:rsid w:val="000336B2"/>
    <w:rsid w:val="00034074"/>
    <w:rsid w:val="0003446B"/>
    <w:rsid w:val="0003591D"/>
    <w:rsid w:val="000359CF"/>
    <w:rsid w:val="00035F9F"/>
    <w:rsid w:val="000367A6"/>
    <w:rsid w:val="00036D98"/>
    <w:rsid w:val="00040E86"/>
    <w:rsid w:val="0004254C"/>
    <w:rsid w:val="000426D8"/>
    <w:rsid w:val="00042D76"/>
    <w:rsid w:val="00042D77"/>
    <w:rsid w:val="000431D6"/>
    <w:rsid w:val="0004340F"/>
    <w:rsid w:val="00044D2B"/>
    <w:rsid w:val="00044F55"/>
    <w:rsid w:val="0004540D"/>
    <w:rsid w:val="0004567C"/>
    <w:rsid w:val="000456E4"/>
    <w:rsid w:val="000458B0"/>
    <w:rsid w:val="00045C1D"/>
    <w:rsid w:val="0004603A"/>
    <w:rsid w:val="00047133"/>
    <w:rsid w:val="0004726E"/>
    <w:rsid w:val="0004782F"/>
    <w:rsid w:val="00047CAE"/>
    <w:rsid w:val="000500AF"/>
    <w:rsid w:val="00050947"/>
    <w:rsid w:val="00050D6B"/>
    <w:rsid w:val="000518F4"/>
    <w:rsid w:val="000520BC"/>
    <w:rsid w:val="000538BB"/>
    <w:rsid w:val="00053CD1"/>
    <w:rsid w:val="00054707"/>
    <w:rsid w:val="00055B3F"/>
    <w:rsid w:val="000563CC"/>
    <w:rsid w:val="00056D0A"/>
    <w:rsid w:val="000574A3"/>
    <w:rsid w:val="000577B4"/>
    <w:rsid w:val="00057B34"/>
    <w:rsid w:val="0006028A"/>
    <w:rsid w:val="00060595"/>
    <w:rsid w:val="00060ECB"/>
    <w:rsid w:val="000610DE"/>
    <w:rsid w:val="00061AB6"/>
    <w:rsid w:val="00061AC8"/>
    <w:rsid w:val="00061D0A"/>
    <w:rsid w:val="00062757"/>
    <w:rsid w:val="0006348D"/>
    <w:rsid w:val="000636E1"/>
    <w:rsid w:val="00064776"/>
    <w:rsid w:val="00066A8B"/>
    <w:rsid w:val="00066B42"/>
    <w:rsid w:val="00066BA5"/>
    <w:rsid w:val="00066BBE"/>
    <w:rsid w:val="00066D88"/>
    <w:rsid w:val="00067A5D"/>
    <w:rsid w:val="00070A49"/>
    <w:rsid w:val="00070FB5"/>
    <w:rsid w:val="00071849"/>
    <w:rsid w:val="00071B89"/>
    <w:rsid w:val="00071F73"/>
    <w:rsid w:val="00071FD7"/>
    <w:rsid w:val="00072558"/>
    <w:rsid w:val="00072F61"/>
    <w:rsid w:val="00073466"/>
    <w:rsid w:val="00073475"/>
    <w:rsid w:val="0007461A"/>
    <w:rsid w:val="0007466A"/>
    <w:rsid w:val="0007493A"/>
    <w:rsid w:val="00075338"/>
    <w:rsid w:val="0007645B"/>
    <w:rsid w:val="00076544"/>
    <w:rsid w:val="00076D65"/>
    <w:rsid w:val="00076E4C"/>
    <w:rsid w:val="00077A93"/>
    <w:rsid w:val="000804AA"/>
    <w:rsid w:val="00081DE6"/>
    <w:rsid w:val="00082278"/>
    <w:rsid w:val="00084558"/>
    <w:rsid w:val="00085E6D"/>
    <w:rsid w:val="00086010"/>
    <w:rsid w:val="000862A5"/>
    <w:rsid w:val="00086E18"/>
    <w:rsid w:val="00092084"/>
    <w:rsid w:val="000926FE"/>
    <w:rsid w:val="00092743"/>
    <w:rsid w:val="000927C0"/>
    <w:rsid w:val="0009307F"/>
    <w:rsid w:val="00095150"/>
    <w:rsid w:val="000963C8"/>
    <w:rsid w:val="00097242"/>
    <w:rsid w:val="000973DF"/>
    <w:rsid w:val="000A0A05"/>
    <w:rsid w:val="000A17F9"/>
    <w:rsid w:val="000A2A29"/>
    <w:rsid w:val="000A3F48"/>
    <w:rsid w:val="000A4163"/>
    <w:rsid w:val="000A4DAE"/>
    <w:rsid w:val="000A59EF"/>
    <w:rsid w:val="000A680D"/>
    <w:rsid w:val="000A6B5A"/>
    <w:rsid w:val="000A6E94"/>
    <w:rsid w:val="000A7276"/>
    <w:rsid w:val="000B02F0"/>
    <w:rsid w:val="000B0434"/>
    <w:rsid w:val="000B08AB"/>
    <w:rsid w:val="000B1994"/>
    <w:rsid w:val="000B2C25"/>
    <w:rsid w:val="000B42DD"/>
    <w:rsid w:val="000B54AA"/>
    <w:rsid w:val="000B5738"/>
    <w:rsid w:val="000B59B1"/>
    <w:rsid w:val="000B5E3D"/>
    <w:rsid w:val="000B7896"/>
    <w:rsid w:val="000B795C"/>
    <w:rsid w:val="000B7D59"/>
    <w:rsid w:val="000B7FB4"/>
    <w:rsid w:val="000C0B5B"/>
    <w:rsid w:val="000C102E"/>
    <w:rsid w:val="000C190D"/>
    <w:rsid w:val="000C258C"/>
    <w:rsid w:val="000C32C7"/>
    <w:rsid w:val="000C35AE"/>
    <w:rsid w:val="000C3975"/>
    <w:rsid w:val="000C3B5C"/>
    <w:rsid w:val="000C3BAC"/>
    <w:rsid w:val="000C4B1B"/>
    <w:rsid w:val="000C4BE4"/>
    <w:rsid w:val="000C6964"/>
    <w:rsid w:val="000C6C47"/>
    <w:rsid w:val="000C7D5E"/>
    <w:rsid w:val="000D03D1"/>
    <w:rsid w:val="000D0D7A"/>
    <w:rsid w:val="000D0EE8"/>
    <w:rsid w:val="000D10AD"/>
    <w:rsid w:val="000D1B13"/>
    <w:rsid w:val="000D1D8E"/>
    <w:rsid w:val="000D2390"/>
    <w:rsid w:val="000D35F7"/>
    <w:rsid w:val="000D3B3D"/>
    <w:rsid w:val="000D424C"/>
    <w:rsid w:val="000D47C9"/>
    <w:rsid w:val="000D4934"/>
    <w:rsid w:val="000D4C39"/>
    <w:rsid w:val="000D561D"/>
    <w:rsid w:val="000D5644"/>
    <w:rsid w:val="000D5E78"/>
    <w:rsid w:val="000D6263"/>
    <w:rsid w:val="000D659F"/>
    <w:rsid w:val="000D6925"/>
    <w:rsid w:val="000D7D08"/>
    <w:rsid w:val="000D7F78"/>
    <w:rsid w:val="000E02C9"/>
    <w:rsid w:val="000E0676"/>
    <w:rsid w:val="000E0DAD"/>
    <w:rsid w:val="000E1E86"/>
    <w:rsid w:val="000E223B"/>
    <w:rsid w:val="000E2827"/>
    <w:rsid w:val="000E29FF"/>
    <w:rsid w:val="000E36C5"/>
    <w:rsid w:val="000E3CB6"/>
    <w:rsid w:val="000E4ABF"/>
    <w:rsid w:val="000E4ECA"/>
    <w:rsid w:val="000E509A"/>
    <w:rsid w:val="000E5A70"/>
    <w:rsid w:val="000E5BA4"/>
    <w:rsid w:val="000E6935"/>
    <w:rsid w:val="000F0571"/>
    <w:rsid w:val="000F19D7"/>
    <w:rsid w:val="000F1A39"/>
    <w:rsid w:val="000F26D9"/>
    <w:rsid w:val="000F3377"/>
    <w:rsid w:val="000F3A10"/>
    <w:rsid w:val="000F3A26"/>
    <w:rsid w:val="000F4970"/>
    <w:rsid w:val="000F4C1A"/>
    <w:rsid w:val="000F50C1"/>
    <w:rsid w:val="000F57E6"/>
    <w:rsid w:val="000F5953"/>
    <w:rsid w:val="000F70E6"/>
    <w:rsid w:val="000F7385"/>
    <w:rsid w:val="000F7915"/>
    <w:rsid w:val="000F7BEE"/>
    <w:rsid w:val="000F7E43"/>
    <w:rsid w:val="0010191D"/>
    <w:rsid w:val="001019C1"/>
    <w:rsid w:val="001032EA"/>
    <w:rsid w:val="001036EB"/>
    <w:rsid w:val="001038A3"/>
    <w:rsid w:val="0010525A"/>
    <w:rsid w:val="00105A6B"/>
    <w:rsid w:val="001062D7"/>
    <w:rsid w:val="00106702"/>
    <w:rsid w:val="00106952"/>
    <w:rsid w:val="00106C8D"/>
    <w:rsid w:val="00107439"/>
    <w:rsid w:val="00107B1A"/>
    <w:rsid w:val="00107C28"/>
    <w:rsid w:val="00107F8D"/>
    <w:rsid w:val="001103BE"/>
    <w:rsid w:val="001106FF"/>
    <w:rsid w:val="00110DF3"/>
    <w:rsid w:val="00111C69"/>
    <w:rsid w:val="00111E5F"/>
    <w:rsid w:val="00112499"/>
    <w:rsid w:val="00113D37"/>
    <w:rsid w:val="00113D85"/>
    <w:rsid w:val="00113E4D"/>
    <w:rsid w:val="0011407B"/>
    <w:rsid w:val="0011414D"/>
    <w:rsid w:val="001172F9"/>
    <w:rsid w:val="001176B6"/>
    <w:rsid w:val="00117945"/>
    <w:rsid w:val="00117A15"/>
    <w:rsid w:val="00117BB4"/>
    <w:rsid w:val="001204F9"/>
    <w:rsid w:val="001226F5"/>
    <w:rsid w:val="001235EF"/>
    <w:rsid w:val="001235F8"/>
    <w:rsid w:val="00123AF5"/>
    <w:rsid w:val="00124530"/>
    <w:rsid w:val="00124A77"/>
    <w:rsid w:val="00126CDB"/>
    <w:rsid w:val="00126FF4"/>
    <w:rsid w:val="00127D4E"/>
    <w:rsid w:val="00127DD3"/>
    <w:rsid w:val="001309AF"/>
    <w:rsid w:val="00130D62"/>
    <w:rsid w:val="00130F96"/>
    <w:rsid w:val="0013133E"/>
    <w:rsid w:val="00131A1D"/>
    <w:rsid w:val="001325D1"/>
    <w:rsid w:val="00132E7B"/>
    <w:rsid w:val="00133109"/>
    <w:rsid w:val="001331B9"/>
    <w:rsid w:val="00133EAF"/>
    <w:rsid w:val="00134353"/>
    <w:rsid w:val="0013438E"/>
    <w:rsid w:val="0013454C"/>
    <w:rsid w:val="001346CD"/>
    <w:rsid w:val="00134C02"/>
    <w:rsid w:val="001354B0"/>
    <w:rsid w:val="00135865"/>
    <w:rsid w:val="0013595B"/>
    <w:rsid w:val="00135B09"/>
    <w:rsid w:val="00135CBA"/>
    <w:rsid w:val="00135E58"/>
    <w:rsid w:val="00136ED3"/>
    <w:rsid w:val="00137939"/>
    <w:rsid w:val="001401E9"/>
    <w:rsid w:val="00140D18"/>
    <w:rsid w:val="00140D99"/>
    <w:rsid w:val="00141522"/>
    <w:rsid w:val="00141706"/>
    <w:rsid w:val="00141EAC"/>
    <w:rsid w:val="00143539"/>
    <w:rsid w:val="0014413D"/>
    <w:rsid w:val="0014471D"/>
    <w:rsid w:val="001447BE"/>
    <w:rsid w:val="00145343"/>
    <w:rsid w:val="001456A7"/>
    <w:rsid w:val="00145F18"/>
    <w:rsid w:val="0014677B"/>
    <w:rsid w:val="001467DA"/>
    <w:rsid w:val="0015011A"/>
    <w:rsid w:val="00151178"/>
    <w:rsid w:val="001525E1"/>
    <w:rsid w:val="00153065"/>
    <w:rsid w:val="001534E4"/>
    <w:rsid w:val="00153BCF"/>
    <w:rsid w:val="001543AA"/>
    <w:rsid w:val="001543DC"/>
    <w:rsid w:val="00154975"/>
    <w:rsid w:val="00154F5C"/>
    <w:rsid w:val="001553C1"/>
    <w:rsid w:val="0015582E"/>
    <w:rsid w:val="00155F29"/>
    <w:rsid w:val="00156633"/>
    <w:rsid w:val="00156837"/>
    <w:rsid w:val="00156885"/>
    <w:rsid w:val="001568A1"/>
    <w:rsid w:val="001573D7"/>
    <w:rsid w:val="00157A27"/>
    <w:rsid w:val="00157D22"/>
    <w:rsid w:val="00157E97"/>
    <w:rsid w:val="00160405"/>
    <w:rsid w:val="00160E80"/>
    <w:rsid w:val="001619A5"/>
    <w:rsid w:val="00162CFC"/>
    <w:rsid w:val="00162D0E"/>
    <w:rsid w:val="0016403D"/>
    <w:rsid w:val="00164F51"/>
    <w:rsid w:val="001650CD"/>
    <w:rsid w:val="00165171"/>
    <w:rsid w:val="00165804"/>
    <w:rsid w:val="00165FF3"/>
    <w:rsid w:val="00170E62"/>
    <w:rsid w:val="001714ED"/>
    <w:rsid w:val="00172896"/>
    <w:rsid w:val="00173532"/>
    <w:rsid w:val="001735AD"/>
    <w:rsid w:val="001753EE"/>
    <w:rsid w:val="00176663"/>
    <w:rsid w:val="00176CC5"/>
    <w:rsid w:val="001771B0"/>
    <w:rsid w:val="0017740F"/>
    <w:rsid w:val="0017769C"/>
    <w:rsid w:val="00177846"/>
    <w:rsid w:val="00177B45"/>
    <w:rsid w:val="00180F1F"/>
    <w:rsid w:val="00180F95"/>
    <w:rsid w:val="00180FCB"/>
    <w:rsid w:val="00181465"/>
    <w:rsid w:val="001824A8"/>
    <w:rsid w:val="00183B74"/>
    <w:rsid w:val="00183C37"/>
    <w:rsid w:val="00183D27"/>
    <w:rsid w:val="00184E94"/>
    <w:rsid w:val="00185AD9"/>
    <w:rsid w:val="00186672"/>
    <w:rsid w:val="0018692B"/>
    <w:rsid w:val="0018705B"/>
    <w:rsid w:val="00187B9B"/>
    <w:rsid w:val="00187F91"/>
    <w:rsid w:val="00187FC2"/>
    <w:rsid w:val="00190414"/>
    <w:rsid w:val="00190F81"/>
    <w:rsid w:val="00191209"/>
    <w:rsid w:val="0019131F"/>
    <w:rsid w:val="00192FED"/>
    <w:rsid w:val="00193643"/>
    <w:rsid w:val="0019389D"/>
    <w:rsid w:val="00193E52"/>
    <w:rsid w:val="00194C1C"/>
    <w:rsid w:val="00194D8C"/>
    <w:rsid w:val="00194F75"/>
    <w:rsid w:val="00195122"/>
    <w:rsid w:val="00195BF8"/>
    <w:rsid w:val="00197773"/>
    <w:rsid w:val="001A08D1"/>
    <w:rsid w:val="001A1144"/>
    <w:rsid w:val="001A150B"/>
    <w:rsid w:val="001A1953"/>
    <w:rsid w:val="001A1E5C"/>
    <w:rsid w:val="001A346B"/>
    <w:rsid w:val="001A4C65"/>
    <w:rsid w:val="001A508E"/>
    <w:rsid w:val="001A50CF"/>
    <w:rsid w:val="001A63E4"/>
    <w:rsid w:val="001A65E9"/>
    <w:rsid w:val="001A7026"/>
    <w:rsid w:val="001A70F8"/>
    <w:rsid w:val="001A7297"/>
    <w:rsid w:val="001A7C81"/>
    <w:rsid w:val="001B0D48"/>
    <w:rsid w:val="001B207F"/>
    <w:rsid w:val="001B20E1"/>
    <w:rsid w:val="001B2749"/>
    <w:rsid w:val="001B285C"/>
    <w:rsid w:val="001B462B"/>
    <w:rsid w:val="001B5D4A"/>
    <w:rsid w:val="001B6623"/>
    <w:rsid w:val="001B67E5"/>
    <w:rsid w:val="001B6D76"/>
    <w:rsid w:val="001B79BB"/>
    <w:rsid w:val="001B7AE6"/>
    <w:rsid w:val="001B7E78"/>
    <w:rsid w:val="001B7EAB"/>
    <w:rsid w:val="001C224F"/>
    <w:rsid w:val="001C282C"/>
    <w:rsid w:val="001C2C8B"/>
    <w:rsid w:val="001C2CA8"/>
    <w:rsid w:val="001C5463"/>
    <w:rsid w:val="001C65F9"/>
    <w:rsid w:val="001C66C0"/>
    <w:rsid w:val="001C6C02"/>
    <w:rsid w:val="001C6DE0"/>
    <w:rsid w:val="001D02A3"/>
    <w:rsid w:val="001D0FC6"/>
    <w:rsid w:val="001D2028"/>
    <w:rsid w:val="001D2779"/>
    <w:rsid w:val="001D2AC0"/>
    <w:rsid w:val="001D3011"/>
    <w:rsid w:val="001D3BD1"/>
    <w:rsid w:val="001D72E4"/>
    <w:rsid w:val="001E00AA"/>
    <w:rsid w:val="001E0D2B"/>
    <w:rsid w:val="001E155C"/>
    <w:rsid w:val="001E29F8"/>
    <w:rsid w:val="001E425D"/>
    <w:rsid w:val="001E442C"/>
    <w:rsid w:val="001E462D"/>
    <w:rsid w:val="001E5A96"/>
    <w:rsid w:val="001E5C74"/>
    <w:rsid w:val="001E78AB"/>
    <w:rsid w:val="001F0A9F"/>
    <w:rsid w:val="001F0C12"/>
    <w:rsid w:val="001F114A"/>
    <w:rsid w:val="001F2172"/>
    <w:rsid w:val="001F255D"/>
    <w:rsid w:val="001F38C8"/>
    <w:rsid w:val="001F4C27"/>
    <w:rsid w:val="001F64EC"/>
    <w:rsid w:val="001F6C95"/>
    <w:rsid w:val="00200123"/>
    <w:rsid w:val="002001BE"/>
    <w:rsid w:val="00200D30"/>
    <w:rsid w:val="00200E02"/>
    <w:rsid w:val="00201526"/>
    <w:rsid w:val="0020240E"/>
    <w:rsid w:val="00202C2C"/>
    <w:rsid w:val="00202F0B"/>
    <w:rsid w:val="002030CC"/>
    <w:rsid w:val="0020349E"/>
    <w:rsid w:val="0020366D"/>
    <w:rsid w:val="00203737"/>
    <w:rsid w:val="002037C7"/>
    <w:rsid w:val="0020434D"/>
    <w:rsid w:val="00204419"/>
    <w:rsid w:val="002045C2"/>
    <w:rsid w:val="00204AE0"/>
    <w:rsid w:val="00204C0B"/>
    <w:rsid w:val="00204CBE"/>
    <w:rsid w:val="00205AB0"/>
    <w:rsid w:val="00205B6D"/>
    <w:rsid w:val="00206516"/>
    <w:rsid w:val="00207924"/>
    <w:rsid w:val="00207C54"/>
    <w:rsid w:val="00207E76"/>
    <w:rsid w:val="00210A94"/>
    <w:rsid w:val="002111AD"/>
    <w:rsid w:val="00211D79"/>
    <w:rsid w:val="00211F0B"/>
    <w:rsid w:val="002130F7"/>
    <w:rsid w:val="00213278"/>
    <w:rsid w:val="00213F10"/>
    <w:rsid w:val="0021417E"/>
    <w:rsid w:val="002150F6"/>
    <w:rsid w:val="00215294"/>
    <w:rsid w:val="00215B7A"/>
    <w:rsid w:val="00215C6B"/>
    <w:rsid w:val="00216EBF"/>
    <w:rsid w:val="00217036"/>
    <w:rsid w:val="00217CFD"/>
    <w:rsid w:val="002207E0"/>
    <w:rsid w:val="00221414"/>
    <w:rsid w:val="002215F8"/>
    <w:rsid w:val="00221A48"/>
    <w:rsid w:val="002221B4"/>
    <w:rsid w:val="002223D3"/>
    <w:rsid w:val="00222D60"/>
    <w:rsid w:val="00223025"/>
    <w:rsid w:val="00223B7D"/>
    <w:rsid w:val="00223D96"/>
    <w:rsid w:val="00223DDA"/>
    <w:rsid w:val="00224883"/>
    <w:rsid w:val="00224F7F"/>
    <w:rsid w:val="0022682F"/>
    <w:rsid w:val="00226F2A"/>
    <w:rsid w:val="00227250"/>
    <w:rsid w:val="002308E9"/>
    <w:rsid w:val="00231871"/>
    <w:rsid w:val="0023190D"/>
    <w:rsid w:val="0023279D"/>
    <w:rsid w:val="002337E1"/>
    <w:rsid w:val="00233A79"/>
    <w:rsid w:val="00234A55"/>
    <w:rsid w:val="002355FE"/>
    <w:rsid w:val="0023639B"/>
    <w:rsid w:val="002372E0"/>
    <w:rsid w:val="00237820"/>
    <w:rsid w:val="00237E7B"/>
    <w:rsid w:val="0024098B"/>
    <w:rsid w:val="00242FFD"/>
    <w:rsid w:val="00243276"/>
    <w:rsid w:val="00243386"/>
    <w:rsid w:val="00243464"/>
    <w:rsid w:val="0024401F"/>
    <w:rsid w:val="00244945"/>
    <w:rsid w:val="00246634"/>
    <w:rsid w:val="00246BD2"/>
    <w:rsid w:val="00246D8E"/>
    <w:rsid w:val="00247CE4"/>
    <w:rsid w:val="0025082B"/>
    <w:rsid w:val="002513A1"/>
    <w:rsid w:val="00252FDA"/>
    <w:rsid w:val="0025361D"/>
    <w:rsid w:val="002543C4"/>
    <w:rsid w:val="00254610"/>
    <w:rsid w:val="002546BB"/>
    <w:rsid w:val="002547DF"/>
    <w:rsid w:val="00254C8D"/>
    <w:rsid w:val="00255673"/>
    <w:rsid w:val="00255A95"/>
    <w:rsid w:val="002566DF"/>
    <w:rsid w:val="00257538"/>
    <w:rsid w:val="00257633"/>
    <w:rsid w:val="00260A3E"/>
    <w:rsid w:val="002619BB"/>
    <w:rsid w:val="002627D0"/>
    <w:rsid w:val="002639C8"/>
    <w:rsid w:val="00263B4D"/>
    <w:rsid w:val="00263B75"/>
    <w:rsid w:val="00263FCE"/>
    <w:rsid w:val="002648AE"/>
    <w:rsid w:val="00264976"/>
    <w:rsid w:val="00264EB0"/>
    <w:rsid w:val="00265B64"/>
    <w:rsid w:val="002670B4"/>
    <w:rsid w:val="00267795"/>
    <w:rsid w:val="00270784"/>
    <w:rsid w:val="0027078A"/>
    <w:rsid w:val="00270A92"/>
    <w:rsid w:val="00270CA2"/>
    <w:rsid w:val="00271483"/>
    <w:rsid w:val="00271A7D"/>
    <w:rsid w:val="002729DF"/>
    <w:rsid w:val="00272DAC"/>
    <w:rsid w:val="00273E9D"/>
    <w:rsid w:val="002741A5"/>
    <w:rsid w:val="00274F43"/>
    <w:rsid w:val="00275231"/>
    <w:rsid w:val="0027679E"/>
    <w:rsid w:val="00276A72"/>
    <w:rsid w:val="002772E5"/>
    <w:rsid w:val="00280668"/>
    <w:rsid w:val="00280D2E"/>
    <w:rsid w:val="00283C10"/>
    <w:rsid w:val="00284884"/>
    <w:rsid w:val="00284E16"/>
    <w:rsid w:val="0028709B"/>
    <w:rsid w:val="002870C2"/>
    <w:rsid w:val="00287787"/>
    <w:rsid w:val="00287820"/>
    <w:rsid w:val="00290436"/>
    <w:rsid w:val="00290814"/>
    <w:rsid w:val="00290B4E"/>
    <w:rsid w:val="0029133F"/>
    <w:rsid w:val="00291C1F"/>
    <w:rsid w:val="00292CA6"/>
    <w:rsid w:val="00293796"/>
    <w:rsid w:val="00293DEF"/>
    <w:rsid w:val="00293E50"/>
    <w:rsid w:val="00294CF6"/>
    <w:rsid w:val="00295597"/>
    <w:rsid w:val="00295834"/>
    <w:rsid w:val="002969A6"/>
    <w:rsid w:val="00296CE8"/>
    <w:rsid w:val="00297668"/>
    <w:rsid w:val="00297EFB"/>
    <w:rsid w:val="002A088E"/>
    <w:rsid w:val="002A11AB"/>
    <w:rsid w:val="002A2DB0"/>
    <w:rsid w:val="002A2FDD"/>
    <w:rsid w:val="002A3528"/>
    <w:rsid w:val="002A403D"/>
    <w:rsid w:val="002A4B8D"/>
    <w:rsid w:val="002A5EAD"/>
    <w:rsid w:val="002A74F4"/>
    <w:rsid w:val="002A7A20"/>
    <w:rsid w:val="002A7E4D"/>
    <w:rsid w:val="002B2526"/>
    <w:rsid w:val="002B2FDD"/>
    <w:rsid w:val="002B33DB"/>
    <w:rsid w:val="002B3C3B"/>
    <w:rsid w:val="002B3FCB"/>
    <w:rsid w:val="002B4647"/>
    <w:rsid w:val="002B479A"/>
    <w:rsid w:val="002B4D18"/>
    <w:rsid w:val="002B4F24"/>
    <w:rsid w:val="002B7002"/>
    <w:rsid w:val="002B7240"/>
    <w:rsid w:val="002B7944"/>
    <w:rsid w:val="002C0A42"/>
    <w:rsid w:val="002C0EF1"/>
    <w:rsid w:val="002C147B"/>
    <w:rsid w:val="002C1B4F"/>
    <w:rsid w:val="002C1F83"/>
    <w:rsid w:val="002C2927"/>
    <w:rsid w:val="002C3B50"/>
    <w:rsid w:val="002C4347"/>
    <w:rsid w:val="002C45F0"/>
    <w:rsid w:val="002C5068"/>
    <w:rsid w:val="002C5500"/>
    <w:rsid w:val="002C5BD7"/>
    <w:rsid w:val="002C61BE"/>
    <w:rsid w:val="002C65C4"/>
    <w:rsid w:val="002C6831"/>
    <w:rsid w:val="002C71F3"/>
    <w:rsid w:val="002C728D"/>
    <w:rsid w:val="002C7796"/>
    <w:rsid w:val="002D0387"/>
    <w:rsid w:val="002D0C6E"/>
    <w:rsid w:val="002D0DED"/>
    <w:rsid w:val="002D15F6"/>
    <w:rsid w:val="002D1854"/>
    <w:rsid w:val="002D2F65"/>
    <w:rsid w:val="002D34A8"/>
    <w:rsid w:val="002D459D"/>
    <w:rsid w:val="002D4C17"/>
    <w:rsid w:val="002D555D"/>
    <w:rsid w:val="002D64AC"/>
    <w:rsid w:val="002D7080"/>
    <w:rsid w:val="002E139F"/>
    <w:rsid w:val="002E17BD"/>
    <w:rsid w:val="002E17BF"/>
    <w:rsid w:val="002E17ED"/>
    <w:rsid w:val="002E187C"/>
    <w:rsid w:val="002E1B41"/>
    <w:rsid w:val="002E1B4A"/>
    <w:rsid w:val="002E31E8"/>
    <w:rsid w:val="002E35AF"/>
    <w:rsid w:val="002E53DE"/>
    <w:rsid w:val="002E575A"/>
    <w:rsid w:val="002E57F8"/>
    <w:rsid w:val="002E5A7A"/>
    <w:rsid w:val="002E60DB"/>
    <w:rsid w:val="002E7777"/>
    <w:rsid w:val="002F0C06"/>
    <w:rsid w:val="002F25E6"/>
    <w:rsid w:val="002F376A"/>
    <w:rsid w:val="002F3BAF"/>
    <w:rsid w:val="002F3F77"/>
    <w:rsid w:val="002F3FAD"/>
    <w:rsid w:val="002F4313"/>
    <w:rsid w:val="002F4525"/>
    <w:rsid w:val="002F4F0C"/>
    <w:rsid w:val="002F55C7"/>
    <w:rsid w:val="002F56BA"/>
    <w:rsid w:val="002F75AA"/>
    <w:rsid w:val="002F7B40"/>
    <w:rsid w:val="003003FA"/>
    <w:rsid w:val="00300BC0"/>
    <w:rsid w:val="003012B6"/>
    <w:rsid w:val="0030182D"/>
    <w:rsid w:val="00301C63"/>
    <w:rsid w:val="00303AC7"/>
    <w:rsid w:val="00303C9A"/>
    <w:rsid w:val="00304272"/>
    <w:rsid w:val="003048C7"/>
    <w:rsid w:val="00305122"/>
    <w:rsid w:val="003054DE"/>
    <w:rsid w:val="0030738A"/>
    <w:rsid w:val="003074C9"/>
    <w:rsid w:val="00307760"/>
    <w:rsid w:val="003078D8"/>
    <w:rsid w:val="00310A79"/>
    <w:rsid w:val="00310B7F"/>
    <w:rsid w:val="00311979"/>
    <w:rsid w:val="00312DEC"/>
    <w:rsid w:val="0031399D"/>
    <w:rsid w:val="00314B48"/>
    <w:rsid w:val="00314CD7"/>
    <w:rsid w:val="00315C9D"/>
    <w:rsid w:val="0031605A"/>
    <w:rsid w:val="0031715D"/>
    <w:rsid w:val="00317D21"/>
    <w:rsid w:val="00321D2F"/>
    <w:rsid w:val="00321E2F"/>
    <w:rsid w:val="003220CC"/>
    <w:rsid w:val="00323677"/>
    <w:rsid w:val="00323985"/>
    <w:rsid w:val="0032477D"/>
    <w:rsid w:val="00324843"/>
    <w:rsid w:val="00324CF7"/>
    <w:rsid w:val="003251E8"/>
    <w:rsid w:val="003257B4"/>
    <w:rsid w:val="003262DA"/>
    <w:rsid w:val="00326554"/>
    <w:rsid w:val="00326B6A"/>
    <w:rsid w:val="00327660"/>
    <w:rsid w:val="003307B3"/>
    <w:rsid w:val="00330942"/>
    <w:rsid w:val="003309F9"/>
    <w:rsid w:val="00332990"/>
    <w:rsid w:val="00332D5E"/>
    <w:rsid w:val="00332EE4"/>
    <w:rsid w:val="0033448E"/>
    <w:rsid w:val="00334FF8"/>
    <w:rsid w:val="003352D3"/>
    <w:rsid w:val="003355CA"/>
    <w:rsid w:val="00335AA5"/>
    <w:rsid w:val="00335B88"/>
    <w:rsid w:val="003362F1"/>
    <w:rsid w:val="0033686B"/>
    <w:rsid w:val="00336C5F"/>
    <w:rsid w:val="0034012F"/>
    <w:rsid w:val="00341CF9"/>
    <w:rsid w:val="00342251"/>
    <w:rsid w:val="00342E66"/>
    <w:rsid w:val="00343039"/>
    <w:rsid w:val="003439E2"/>
    <w:rsid w:val="003443A8"/>
    <w:rsid w:val="003447F0"/>
    <w:rsid w:val="00344B96"/>
    <w:rsid w:val="00345B6D"/>
    <w:rsid w:val="003462D5"/>
    <w:rsid w:val="00346722"/>
    <w:rsid w:val="00346A13"/>
    <w:rsid w:val="00346ABF"/>
    <w:rsid w:val="00346F25"/>
    <w:rsid w:val="00350229"/>
    <w:rsid w:val="003503DC"/>
    <w:rsid w:val="0035053A"/>
    <w:rsid w:val="003520C8"/>
    <w:rsid w:val="0035292C"/>
    <w:rsid w:val="00353708"/>
    <w:rsid w:val="00355B0B"/>
    <w:rsid w:val="00355EBD"/>
    <w:rsid w:val="00355EE8"/>
    <w:rsid w:val="003565C1"/>
    <w:rsid w:val="00356B7D"/>
    <w:rsid w:val="00360A47"/>
    <w:rsid w:val="003612C9"/>
    <w:rsid w:val="0036212A"/>
    <w:rsid w:val="003621C7"/>
    <w:rsid w:val="003622D5"/>
    <w:rsid w:val="0036233E"/>
    <w:rsid w:val="0036272C"/>
    <w:rsid w:val="003627C5"/>
    <w:rsid w:val="00363041"/>
    <w:rsid w:val="003640C9"/>
    <w:rsid w:val="00364C04"/>
    <w:rsid w:val="003656E5"/>
    <w:rsid w:val="00365978"/>
    <w:rsid w:val="003670AD"/>
    <w:rsid w:val="00367928"/>
    <w:rsid w:val="003679D2"/>
    <w:rsid w:val="00367A76"/>
    <w:rsid w:val="00367BFD"/>
    <w:rsid w:val="00367C35"/>
    <w:rsid w:val="00370B9A"/>
    <w:rsid w:val="003719E2"/>
    <w:rsid w:val="00371D8C"/>
    <w:rsid w:val="00371FB9"/>
    <w:rsid w:val="00372B51"/>
    <w:rsid w:val="00372D07"/>
    <w:rsid w:val="003733C2"/>
    <w:rsid w:val="00373737"/>
    <w:rsid w:val="00373AED"/>
    <w:rsid w:val="00374623"/>
    <w:rsid w:val="0037480F"/>
    <w:rsid w:val="00374849"/>
    <w:rsid w:val="00376E3E"/>
    <w:rsid w:val="00377C0E"/>
    <w:rsid w:val="0038104D"/>
    <w:rsid w:val="003816EC"/>
    <w:rsid w:val="003819E0"/>
    <w:rsid w:val="00381B42"/>
    <w:rsid w:val="00382141"/>
    <w:rsid w:val="00382342"/>
    <w:rsid w:val="00382A36"/>
    <w:rsid w:val="00382BC7"/>
    <w:rsid w:val="003832EB"/>
    <w:rsid w:val="00383E60"/>
    <w:rsid w:val="003852DA"/>
    <w:rsid w:val="00385D64"/>
    <w:rsid w:val="00385F3A"/>
    <w:rsid w:val="003862BE"/>
    <w:rsid w:val="00386DF7"/>
    <w:rsid w:val="0038730B"/>
    <w:rsid w:val="003879C1"/>
    <w:rsid w:val="00390166"/>
    <w:rsid w:val="00390C7A"/>
    <w:rsid w:val="00391B2C"/>
    <w:rsid w:val="00391EB9"/>
    <w:rsid w:val="003929CF"/>
    <w:rsid w:val="0039398C"/>
    <w:rsid w:val="003940D2"/>
    <w:rsid w:val="003948AB"/>
    <w:rsid w:val="0039584B"/>
    <w:rsid w:val="00395AB2"/>
    <w:rsid w:val="00395FEF"/>
    <w:rsid w:val="00396083"/>
    <w:rsid w:val="00396AD3"/>
    <w:rsid w:val="00396D0C"/>
    <w:rsid w:val="003973F4"/>
    <w:rsid w:val="003A1036"/>
    <w:rsid w:val="003A2EA5"/>
    <w:rsid w:val="003A31B4"/>
    <w:rsid w:val="003A4001"/>
    <w:rsid w:val="003A4BF6"/>
    <w:rsid w:val="003A5C77"/>
    <w:rsid w:val="003A720D"/>
    <w:rsid w:val="003A7C12"/>
    <w:rsid w:val="003B0951"/>
    <w:rsid w:val="003B1B31"/>
    <w:rsid w:val="003B2171"/>
    <w:rsid w:val="003B25E7"/>
    <w:rsid w:val="003B2CD6"/>
    <w:rsid w:val="003B2DDA"/>
    <w:rsid w:val="003B3305"/>
    <w:rsid w:val="003B3906"/>
    <w:rsid w:val="003B3BAF"/>
    <w:rsid w:val="003B42EC"/>
    <w:rsid w:val="003B47B3"/>
    <w:rsid w:val="003B6AE0"/>
    <w:rsid w:val="003B6AEB"/>
    <w:rsid w:val="003B7B42"/>
    <w:rsid w:val="003B7C0E"/>
    <w:rsid w:val="003B7EF1"/>
    <w:rsid w:val="003C02AC"/>
    <w:rsid w:val="003C0A7D"/>
    <w:rsid w:val="003C0EEE"/>
    <w:rsid w:val="003C1445"/>
    <w:rsid w:val="003C16EA"/>
    <w:rsid w:val="003C1D53"/>
    <w:rsid w:val="003C20D4"/>
    <w:rsid w:val="003C218E"/>
    <w:rsid w:val="003C6F97"/>
    <w:rsid w:val="003C7CC3"/>
    <w:rsid w:val="003D018C"/>
    <w:rsid w:val="003D1256"/>
    <w:rsid w:val="003D1DF8"/>
    <w:rsid w:val="003D41B5"/>
    <w:rsid w:val="003D4997"/>
    <w:rsid w:val="003D49F8"/>
    <w:rsid w:val="003D615E"/>
    <w:rsid w:val="003D61DC"/>
    <w:rsid w:val="003D6864"/>
    <w:rsid w:val="003D69E8"/>
    <w:rsid w:val="003D6C66"/>
    <w:rsid w:val="003D7C02"/>
    <w:rsid w:val="003D7E00"/>
    <w:rsid w:val="003E0E88"/>
    <w:rsid w:val="003E1BFA"/>
    <w:rsid w:val="003E28C1"/>
    <w:rsid w:val="003E29EC"/>
    <w:rsid w:val="003E2AE2"/>
    <w:rsid w:val="003E3771"/>
    <w:rsid w:val="003E382C"/>
    <w:rsid w:val="003E437D"/>
    <w:rsid w:val="003E5294"/>
    <w:rsid w:val="003E587F"/>
    <w:rsid w:val="003E5D78"/>
    <w:rsid w:val="003E60CF"/>
    <w:rsid w:val="003E6118"/>
    <w:rsid w:val="003E65D5"/>
    <w:rsid w:val="003E78E9"/>
    <w:rsid w:val="003E78FB"/>
    <w:rsid w:val="003E7B78"/>
    <w:rsid w:val="003E7CF7"/>
    <w:rsid w:val="003F067F"/>
    <w:rsid w:val="003F0B71"/>
    <w:rsid w:val="003F0C4E"/>
    <w:rsid w:val="003F1ADF"/>
    <w:rsid w:val="003F4493"/>
    <w:rsid w:val="003F4582"/>
    <w:rsid w:val="003F4A22"/>
    <w:rsid w:val="003F4C1D"/>
    <w:rsid w:val="003F5376"/>
    <w:rsid w:val="003F5751"/>
    <w:rsid w:val="003F657C"/>
    <w:rsid w:val="003F71FA"/>
    <w:rsid w:val="0040029A"/>
    <w:rsid w:val="004002D4"/>
    <w:rsid w:val="0040069E"/>
    <w:rsid w:val="0040080F"/>
    <w:rsid w:val="00400B58"/>
    <w:rsid w:val="00401C2F"/>
    <w:rsid w:val="00401E45"/>
    <w:rsid w:val="004023A3"/>
    <w:rsid w:val="004024BD"/>
    <w:rsid w:val="0040312B"/>
    <w:rsid w:val="00403C5E"/>
    <w:rsid w:val="004042AF"/>
    <w:rsid w:val="004042F6"/>
    <w:rsid w:val="004046E0"/>
    <w:rsid w:val="004046EA"/>
    <w:rsid w:val="004049DF"/>
    <w:rsid w:val="00404EE8"/>
    <w:rsid w:val="00405760"/>
    <w:rsid w:val="00405CBB"/>
    <w:rsid w:val="004067C0"/>
    <w:rsid w:val="004068A1"/>
    <w:rsid w:val="004074BE"/>
    <w:rsid w:val="0040751B"/>
    <w:rsid w:val="0040795A"/>
    <w:rsid w:val="00407A03"/>
    <w:rsid w:val="0041042F"/>
    <w:rsid w:val="0041101E"/>
    <w:rsid w:val="0041115D"/>
    <w:rsid w:val="004112DE"/>
    <w:rsid w:val="00411A73"/>
    <w:rsid w:val="00411A81"/>
    <w:rsid w:val="004126B8"/>
    <w:rsid w:val="00413506"/>
    <w:rsid w:val="004135AF"/>
    <w:rsid w:val="00413FB7"/>
    <w:rsid w:val="00414244"/>
    <w:rsid w:val="00414A85"/>
    <w:rsid w:val="00415636"/>
    <w:rsid w:val="0041584F"/>
    <w:rsid w:val="0041614E"/>
    <w:rsid w:val="004167A5"/>
    <w:rsid w:val="00417206"/>
    <w:rsid w:val="004172A1"/>
    <w:rsid w:val="004173F6"/>
    <w:rsid w:val="0042061A"/>
    <w:rsid w:val="0042072D"/>
    <w:rsid w:val="00420C07"/>
    <w:rsid w:val="00422679"/>
    <w:rsid w:val="004226FE"/>
    <w:rsid w:val="0042542C"/>
    <w:rsid w:val="00425936"/>
    <w:rsid w:val="004274E9"/>
    <w:rsid w:val="004303C9"/>
    <w:rsid w:val="00430650"/>
    <w:rsid w:val="0043069A"/>
    <w:rsid w:val="004309C4"/>
    <w:rsid w:val="00430A65"/>
    <w:rsid w:val="0043120D"/>
    <w:rsid w:val="00431656"/>
    <w:rsid w:val="00431DC9"/>
    <w:rsid w:val="00431FD2"/>
    <w:rsid w:val="004329C8"/>
    <w:rsid w:val="00432B38"/>
    <w:rsid w:val="0043306F"/>
    <w:rsid w:val="004338A4"/>
    <w:rsid w:val="00433ED5"/>
    <w:rsid w:val="004342F8"/>
    <w:rsid w:val="004343BA"/>
    <w:rsid w:val="004347AA"/>
    <w:rsid w:val="00434D03"/>
    <w:rsid w:val="00434F51"/>
    <w:rsid w:val="004352BF"/>
    <w:rsid w:val="00435F16"/>
    <w:rsid w:val="004365F2"/>
    <w:rsid w:val="0043662F"/>
    <w:rsid w:val="004370F2"/>
    <w:rsid w:val="00437615"/>
    <w:rsid w:val="0044059F"/>
    <w:rsid w:val="0044087B"/>
    <w:rsid w:val="00442433"/>
    <w:rsid w:val="00442556"/>
    <w:rsid w:val="00442696"/>
    <w:rsid w:val="004426E0"/>
    <w:rsid w:val="0044394C"/>
    <w:rsid w:val="00445F7E"/>
    <w:rsid w:val="004463A0"/>
    <w:rsid w:val="00447CE8"/>
    <w:rsid w:val="0045079B"/>
    <w:rsid w:val="004513E9"/>
    <w:rsid w:val="0045154B"/>
    <w:rsid w:val="00451779"/>
    <w:rsid w:val="00451C60"/>
    <w:rsid w:val="00452A13"/>
    <w:rsid w:val="0045320C"/>
    <w:rsid w:val="00453373"/>
    <w:rsid w:val="0045337C"/>
    <w:rsid w:val="0045367D"/>
    <w:rsid w:val="00453DB1"/>
    <w:rsid w:val="00454829"/>
    <w:rsid w:val="004548AD"/>
    <w:rsid w:val="00454A78"/>
    <w:rsid w:val="00455E81"/>
    <w:rsid w:val="004560A8"/>
    <w:rsid w:val="00456F63"/>
    <w:rsid w:val="00457535"/>
    <w:rsid w:val="004602FC"/>
    <w:rsid w:val="0046042D"/>
    <w:rsid w:val="00461F8D"/>
    <w:rsid w:val="00461FEA"/>
    <w:rsid w:val="0046280E"/>
    <w:rsid w:val="0046320A"/>
    <w:rsid w:val="00463E3E"/>
    <w:rsid w:val="00463F58"/>
    <w:rsid w:val="0046428E"/>
    <w:rsid w:val="00464A95"/>
    <w:rsid w:val="0046513E"/>
    <w:rsid w:val="00465315"/>
    <w:rsid w:val="00465E82"/>
    <w:rsid w:val="00465EC8"/>
    <w:rsid w:val="004663BE"/>
    <w:rsid w:val="004664BC"/>
    <w:rsid w:val="00466AC1"/>
    <w:rsid w:val="0046710D"/>
    <w:rsid w:val="00467ACB"/>
    <w:rsid w:val="00470941"/>
    <w:rsid w:val="0047094E"/>
    <w:rsid w:val="00470EBD"/>
    <w:rsid w:val="0047127E"/>
    <w:rsid w:val="00472261"/>
    <w:rsid w:val="004722CF"/>
    <w:rsid w:val="00472C5A"/>
    <w:rsid w:val="00474E89"/>
    <w:rsid w:val="00475015"/>
    <w:rsid w:val="004752EF"/>
    <w:rsid w:val="0047588B"/>
    <w:rsid w:val="00475917"/>
    <w:rsid w:val="00476316"/>
    <w:rsid w:val="004763BA"/>
    <w:rsid w:val="0047688E"/>
    <w:rsid w:val="004770AF"/>
    <w:rsid w:val="004773C2"/>
    <w:rsid w:val="00481086"/>
    <w:rsid w:val="004815CC"/>
    <w:rsid w:val="00481828"/>
    <w:rsid w:val="004828F9"/>
    <w:rsid w:val="004836D1"/>
    <w:rsid w:val="00483791"/>
    <w:rsid w:val="004843AA"/>
    <w:rsid w:val="0048477E"/>
    <w:rsid w:val="0048493F"/>
    <w:rsid w:val="0048607A"/>
    <w:rsid w:val="0048612D"/>
    <w:rsid w:val="00487D4C"/>
    <w:rsid w:val="004901BD"/>
    <w:rsid w:val="00490662"/>
    <w:rsid w:val="004907BA"/>
    <w:rsid w:val="00493581"/>
    <w:rsid w:val="004936A7"/>
    <w:rsid w:val="00494D81"/>
    <w:rsid w:val="00494E13"/>
    <w:rsid w:val="00494EF5"/>
    <w:rsid w:val="00495233"/>
    <w:rsid w:val="00495EF6"/>
    <w:rsid w:val="00495EF8"/>
    <w:rsid w:val="00496A51"/>
    <w:rsid w:val="004974FF"/>
    <w:rsid w:val="00497A2D"/>
    <w:rsid w:val="00497CAE"/>
    <w:rsid w:val="004A0CAA"/>
    <w:rsid w:val="004A0F6A"/>
    <w:rsid w:val="004A1209"/>
    <w:rsid w:val="004A37AB"/>
    <w:rsid w:val="004A3BFE"/>
    <w:rsid w:val="004A437A"/>
    <w:rsid w:val="004A44DE"/>
    <w:rsid w:val="004A4A3B"/>
    <w:rsid w:val="004A4F97"/>
    <w:rsid w:val="004A58B9"/>
    <w:rsid w:val="004A6751"/>
    <w:rsid w:val="004A6E91"/>
    <w:rsid w:val="004A7E7C"/>
    <w:rsid w:val="004B1FA1"/>
    <w:rsid w:val="004B2F71"/>
    <w:rsid w:val="004B34D4"/>
    <w:rsid w:val="004B366C"/>
    <w:rsid w:val="004B3685"/>
    <w:rsid w:val="004B3D66"/>
    <w:rsid w:val="004B4DC5"/>
    <w:rsid w:val="004B53C0"/>
    <w:rsid w:val="004B6A28"/>
    <w:rsid w:val="004B72A6"/>
    <w:rsid w:val="004B74F2"/>
    <w:rsid w:val="004C11BE"/>
    <w:rsid w:val="004C2231"/>
    <w:rsid w:val="004C3733"/>
    <w:rsid w:val="004C42F4"/>
    <w:rsid w:val="004C44DF"/>
    <w:rsid w:val="004C482F"/>
    <w:rsid w:val="004C4D8B"/>
    <w:rsid w:val="004C572E"/>
    <w:rsid w:val="004C6B3B"/>
    <w:rsid w:val="004C6F54"/>
    <w:rsid w:val="004C712A"/>
    <w:rsid w:val="004C7223"/>
    <w:rsid w:val="004D07A2"/>
    <w:rsid w:val="004D0841"/>
    <w:rsid w:val="004D0D8A"/>
    <w:rsid w:val="004D27CF"/>
    <w:rsid w:val="004D2A88"/>
    <w:rsid w:val="004D2CE5"/>
    <w:rsid w:val="004D4BE2"/>
    <w:rsid w:val="004D4DB1"/>
    <w:rsid w:val="004D509F"/>
    <w:rsid w:val="004D51E8"/>
    <w:rsid w:val="004D525F"/>
    <w:rsid w:val="004D578E"/>
    <w:rsid w:val="004D60F1"/>
    <w:rsid w:val="004D6E94"/>
    <w:rsid w:val="004D7D23"/>
    <w:rsid w:val="004D7E27"/>
    <w:rsid w:val="004E03FC"/>
    <w:rsid w:val="004E092B"/>
    <w:rsid w:val="004E0F20"/>
    <w:rsid w:val="004E1625"/>
    <w:rsid w:val="004E1B29"/>
    <w:rsid w:val="004E2761"/>
    <w:rsid w:val="004E2B5E"/>
    <w:rsid w:val="004E313F"/>
    <w:rsid w:val="004E35CA"/>
    <w:rsid w:val="004E4359"/>
    <w:rsid w:val="004E499C"/>
    <w:rsid w:val="004E539A"/>
    <w:rsid w:val="004E5DDF"/>
    <w:rsid w:val="004E712B"/>
    <w:rsid w:val="004E755B"/>
    <w:rsid w:val="004E75E4"/>
    <w:rsid w:val="004E7E2E"/>
    <w:rsid w:val="004F0240"/>
    <w:rsid w:val="004F0A1A"/>
    <w:rsid w:val="004F0D49"/>
    <w:rsid w:val="004F2CE5"/>
    <w:rsid w:val="004F3604"/>
    <w:rsid w:val="004F4586"/>
    <w:rsid w:val="004F521E"/>
    <w:rsid w:val="004F5331"/>
    <w:rsid w:val="004F5950"/>
    <w:rsid w:val="004F5974"/>
    <w:rsid w:val="004F63BC"/>
    <w:rsid w:val="004F6E7C"/>
    <w:rsid w:val="004F73E5"/>
    <w:rsid w:val="00500F8D"/>
    <w:rsid w:val="00501A27"/>
    <w:rsid w:val="00502346"/>
    <w:rsid w:val="0050312E"/>
    <w:rsid w:val="00503496"/>
    <w:rsid w:val="00503A25"/>
    <w:rsid w:val="00503BC8"/>
    <w:rsid w:val="00503C7E"/>
    <w:rsid w:val="00503EFD"/>
    <w:rsid w:val="0050493E"/>
    <w:rsid w:val="0050544C"/>
    <w:rsid w:val="00506611"/>
    <w:rsid w:val="005066D3"/>
    <w:rsid w:val="00506C74"/>
    <w:rsid w:val="00507F6B"/>
    <w:rsid w:val="00510179"/>
    <w:rsid w:val="00510790"/>
    <w:rsid w:val="00510A13"/>
    <w:rsid w:val="00511AF9"/>
    <w:rsid w:val="00512896"/>
    <w:rsid w:val="00512938"/>
    <w:rsid w:val="0051381B"/>
    <w:rsid w:val="005138AB"/>
    <w:rsid w:val="00513A38"/>
    <w:rsid w:val="00514949"/>
    <w:rsid w:val="00514A0F"/>
    <w:rsid w:val="00515417"/>
    <w:rsid w:val="005154C1"/>
    <w:rsid w:val="005173EE"/>
    <w:rsid w:val="00517531"/>
    <w:rsid w:val="0052045A"/>
    <w:rsid w:val="0052090A"/>
    <w:rsid w:val="00520C63"/>
    <w:rsid w:val="00522526"/>
    <w:rsid w:val="005242A5"/>
    <w:rsid w:val="005249E7"/>
    <w:rsid w:val="005250E1"/>
    <w:rsid w:val="00525DE4"/>
    <w:rsid w:val="00526044"/>
    <w:rsid w:val="00527987"/>
    <w:rsid w:val="00531891"/>
    <w:rsid w:val="0053196D"/>
    <w:rsid w:val="00531A0F"/>
    <w:rsid w:val="00531A98"/>
    <w:rsid w:val="00532AF8"/>
    <w:rsid w:val="00533BCA"/>
    <w:rsid w:val="005354FC"/>
    <w:rsid w:val="005360C2"/>
    <w:rsid w:val="005366FF"/>
    <w:rsid w:val="00537ABA"/>
    <w:rsid w:val="0054025D"/>
    <w:rsid w:val="00541A58"/>
    <w:rsid w:val="00542405"/>
    <w:rsid w:val="00542C3D"/>
    <w:rsid w:val="005432DA"/>
    <w:rsid w:val="005434D0"/>
    <w:rsid w:val="00545542"/>
    <w:rsid w:val="005457F4"/>
    <w:rsid w:val="005468EA"/>
    <w:rsid w:val="00550644"/>
    <w:rsid w:val="00550A1C"/>
    <w:rsid w:val="00550D77"/>
    <w:rsid w:val="00551CE0"/>
    <w:rsid w:val="00551DBD"/>
    <w:rsid w:val="0055234A"/>
    <w:rsid w:val="0055240D"/>
    <w:rsid w:val="00552E5B"/>
    <w:rsid w:val="00552F3D"/>
    <w:rsid w:val="0055494A"/>
    <w:rsid w:val="00554D5C"/>
    <w:rsid w:val="00554F04"/>
    <w:rsid w:val="00555387"/>
    <w:rsid w:val="00555A48"/>
    <w:rsid w:val="005572D1"/>
    <w:rsid w:val="005579C4"/>
    <w:rsid w:val="00557A3A"/>
    <w:rsid w:val="00560791"/>
    <w:rsid w:val="005630FA"/>
    <w:rsid w:val="005640E1"/>
    <w:rsid w:val="0056520A"/>
    <w:rsid w:val="0056690E"/>
    <w:rsid w:val="00566EDF"/>
    <w:rsid w:val="00567628"/>
    <w:rsid w:val="005700B4"/>
    <w:rsid w:val="00570BF4"/>
    <w:rsid w:val="00570C05"/>
    <w:rsid w:val="0057205B"/>
    <w:rsid w:val="00572714"/>
    <w:rsid w:val="0057301A"/>
    <w:rsid w:val="00575CD7"/>
    <w:rsid w:val="0057611C"/>
    <w:rsid w:val="005761C9"/>
    <w:rsid w:val="0057702D"/>
    <w:rsid w:val="005777B9"/>
    <w:rsid w:val="00580F0B"/>
    <w:rsid w:val="00582059"/>
    <w:rsid w:val="00582178"/>
    <w:rsid w:val="00582AE2"/>
    <w:rsid w:val="00583521"/>
    <w:rsid w:val="005841EC"/>
    <w:rsid w:val="00584977"/>
    <w:rsid w:val="00586CB3"/>
    <w:rsid w:val="00586D01"/>
    <w:rsid w:val="00586D51"/>
    <w:rsid w:val="00587087"/>
    <w:rsid w:val="00587320"/>
    <w:rsid w:val="00587DB6"/>
    <w:rsid w:val="00590F9D"/>
    <w:rsid w:val="00591489"/>
    <w:rsid w:val="005919D6"/>
    <w:rsid w:val="00592BDD"/>
    <w:rsid w:val="005933F1"/>
    <w:rsid w:val="005937E7"/>
    <w:rsid w:val="005938A0"/>
    <w:rsid w:val="005940D3"/>
    <w:rsid w:val="0059538D"/>
    <w:rsid w:val="0059559A"/>
    <w:rsid w:val="0059570D"/>
    <w:rsid w:val="00595AD2"/>
    <w:rsid w:val="00595FB7"/>
    <w:rsid w:val="00596362"/>
    <w:rsid w:val="005969C7"/>
    <w:rsid w:val="00596C41"/>
    <w:rsid w:val="00596C60"/>
    <w:rsid w:val="00596ED1"/>
    <w:rsid w:val="0059728A"/>
    <w:rsid w:val="005A0996"/>
    <w:rsid w:val="005A09F9"/>
    <w:rsid w:val="005A0CFF"/>
    <w:rsid w:val="005A1266"/>
    <w:rsid w:val="005A12ED"/>
    <w:rsid w:val="005A3C58"/>
    <w:rsid w:val="005A3EB5"/>
    <w:rsid w:val="005A41D6"/>
    <w:rsid w:val="005A530D"/>
    <w:rsid w:val="005A5373"/>
    <w:rsid w:val="005A5758"/>
    <w:rsid w:val="005A653D"/>
    <w:rsid w:val="005A6E92"/>
    <w:rsid w:val="005B1A58"/>
    <w:rsid w:val="005B1E83"/>
    <w:rsid w:val="005B2010"/>
    <w:rsid w:val="005B27C0"/>
    <w:rsid w:val="005B27E2"/>
    <w:rsid w:val="005B2E41"/>
    <w:rsid w:val="005B3558"/>
    <w:rsid w:val="005B3E3B"/>
    <w:rsid w:val="005B6DC4"/>
    <w:rsid w:val="005B7886"/>
    <w:rsid w:val="005B7BA8"/>
    <w:rsid w:val="005C1CFF"/>
    <w:rsid w:val="005C2441"/>
    <w:rsid w:val="005C2BF2"/>
    <w:rsid w:val="005C34A3"/>
    <w:rsid w:val="005C4163"/>
    <w:rsid w:val="005C537D"/>
    <w:rsid w:val="005C66E1"/>
    <w:rsid w:val="005C7462"/>
    <w:rsid w:val="005C7A7A"/>
    <w:rsid w:val="005C7AE8"/>
    <w:rsid w:val="005D1C33"/>
    <w:rsid w:val="005D25B3"/>
    <w:rsid w:val="005D39B5"/>
    <w:rsid w:val="005D4B60"/>
    <w:rsid w:val="005D51A4"/>
    <w:rsid w:val="005D537D"/>
    <w:rsid w:val="005D559A"/>
    <w:rsid w:val="005D5FEE"/>
    <w:rsid w:val="005D683E"/>
    <w:rsid w:val="005D6990"/>
    <w:rsid w:val="005E0145"/>
    <w:rsid w:val="005E0F9A"/>
    <w:rsid w:val="005E115E"/>
    <w:rsid w:val="005E187C"/>
    <w:rsid w:val="005E1F85"/>
    <w:rsid w:val="005E29A5"/>
    <w:rsid w:val="005E3222"/>
    <w:rsid w:val="005E4C4F"/>
    <w:rsid w:val="005E51A6"/>
    <w:rsid w:val="005E58CE"/>
    <w:rsid w:val="005E61E7"/>
    <w:rsid w:val="005E6205"/>
    <w:rsid w:val="005E73C1"/>
    <w:rsid w:val="005E7DAA"/>
    <w:rsid w:val="005F0A37"/>
    <w:rsid w:val="005F0CBD"/>
    <w:rsid w:val="005F12F8"/>
    <w:rsid w:val="005F5710"/>
    <w:rsid w:val="005F5F04"/>
    <w:rsid w:val="005F60A4"/>
    <w:rsid w:val="005F6768"/>
    <w:rsid w:val="005F73BD"/>
    <w:rsid w:val="006004BD"/>
    <w:rsid w:val="006015B1"/>
    <w:rsid w:val="00601D06"/>
    <w:rsid w:val="00601D89"/>
    <w:rsid w:val="00601EC1"/>
    <w:rsid w:val="00602694"/>
    <w:rsid w:val="0060281C"/>
    <w:rsid w:val="0060328C"/>
    <w:rsid w:val="006036F3"/>
    <w:rsid w:val="00603A41"/>
    <w:rsid w:val="00603E37"/>
    <w:rsid w:val="0060416C"/>
    <w:rsid w:val="00605157"/>
    <w:rsid w:val="00605921"/>
    <w:rsid w:val="00605BC1"/>
    <w:rsid w:val="0060764A"/>
    <w:rsid w:val="00610D6D"/>
    <w:rsid w:val="00611635"/>
    <w:rsid w:val="006118FD"/>
    <w:rsid w:val="00612203"/>
    <w:rsid w:val="00614959"/>
    <w:rsid w:val="00614C22"/>
    <w:rsid w:val="00615D50"/>
    <w:rsid w:val="00616494"/>
    <w:rsid w:val="0061752A"/>
    <w:rsid w:val="0062024D"/>
    <w:rsid w:val="006206B8"/>
    <w:rsid w:val="006216F7"/>
    <w:rsid w:val="0062262E"/>
    <w:rsid w:val="006226B7"/>
    <w:rsid w:val="00622E0C"/>
    <w:rsid w:val="00623501"/>
    <w:rsid w:val="006237A7"/>
    <w:rsid w:val="00623D63"/>
    <w:rsid w:val="00624B39"/>
    <w:rsid w:val="00625F36"/>
    <w:rsid w:val="006265D6"/>
    <w:rsid w:val="00626602"/>
    <w:rsid w:val="006276C7"/>
    <w:rsid w:val="006277F5"/>
    <w:rsid w:val="00627C94"/>
    <w:rsid w:val="00627E5E"/>
    <w:rsid w:val="00631A7B"/>
    <w:rsid w:val="00631BE3"/>
    <w:rsid w:val="00632232"/>
    <w:rsid w:val="006340D4"/>
    <w:rsid w:val="00634533"/>
    <w:rsid w:val="00635321"/>
    <w:rsid w:val="00635338"/>
    <w:rsid w:val="006359C6"/>
    <w:rsid w:val="006359F8"/>
    <w:rsid w:val="00635CAC"/>
    <w:rsid w:val="00635E3E"/>
    <w:rsid w:val="006369EA"/>
    <w:rsid w:val="00637E74"/>
    <w:rsid w:val="00637F70"/>
    <w:rsid w:val="00641108"/>
    <w:rsid w:val="00641EE7"/>
    <w:rsid w:val="00642031"/>
    <w:rsid w:val="0064250D"/>
    <w:rsid w:val="00643DAA"/>
    <w:rsid w:val="0064436C"/>
    <w:rsid w:val="00644F14"/>
    <w:rsid w:val="00645C14"/>
    <w:rsid w:val="00646111"/>
    <w:rsid w:val="00646173"/>
    <w:rsid w:val="0064646D"/>
    <w:rsid w:val="006466A4"/>
    <w:rsid w:val="00646AF1"/>
    <w:rsid w:val="00647212"/>
    <w:rsid w:val="00647881"/>
    <w:rsid w:val="006500D5"/>
    <w:rsid w:val="00650803"/>
    <w:rsid w:val="00652712"/>
    <w:rsid w:val="00652791"/>
    <w:rsid w:val="00652843"/>
    <w:rsid w:val="006531AB"/>
    <w:rsid w:val="00653C28"/>
    <w:rsid w:val="00655AA8"/>
    <w:rsid w:val="00655E8E"/>
    <w:rsid w:val="00657C5E"/>
    <w:rsid w:val="006608AF"/>
    <w:rsid w:val="00660DFC"/>
    <w:rsid w:val="00660EDB"/>
    <w:rsid w:val="00660FD1"/>
    <w:rsid w:val="00661F2F"/>
    <w:rsid w:val="006621A7"/>
    <w:rsid w:val="00662604"/>
    <w:rsid w:val="0066422F"/>
    <w:rsid w:val="006651D7"/>
    <w:rsid w:val="00665691"/>
    <w:rsid w:val="00670050"/>
    <w:rsid w:val="006707F4"/>
    <w:rsid w:val="00673738"/>
    <w:rsid w:val="0067469C"/>
    <w:rsid w:val="00674728"/>
    <w:rsid w:val="00674E2C"/>
    <w:rsid w:val="00675822"/>
    <w:rsid w:val="006769C9"/>
    <w:rsid w:val="006770DD"/>
    <w:rsid w:val="00677201"/>
    <w:rsid w:val="006777C5"/>
    <w:rsid w:val="00680E78"/>
    <w:rsid w:val="00680F57"/>
    <w:rsid w:val="00681975"/>
    <w:rsid w:val="00681C90"/>
    <w:rsid w:val="00682023"/>
    <w:rsid w:val="006820EB"/>
    <w:rsid w:val="00682399"/>
    <w:rsid w:val="00684460"/>
    <w:rsid w:val="00684D0F"/>
    <w:rsid w:val="00685151"/>
    <w:rsid w:val="00685C56"/>
    <w:rsid w:val="00686255"/>
    <w:rsid w:val="00687F62"/>
    <w:rsid w:val="006905A0"/>
    <w:rsid w:val="00692780"/>
    <w:rsid w:val="006928C9"/>
    <w:rsid w:val="00692F5E"/>
    <w:rsid w:val="00693F8E"/>
    <w:rsid w:val="0069459E"/>
    <w:rsid w:val="00694624"/>
    <w:rsid w:val="0069538F"/>
    <w:rsid w:val="00696378"/>
    <w:rsid w:val="00696403"/>
    <w:rsid w:val="00696871"/>
    <w:rsid w:val="00696C13"/>
    <w:rsid w:val="00697308"/>
    <w:rsid w:val="00697FBC"/>
    <w:rsid w:val="006A019C"/>
    <w:rsid w:val="006A02CA"/>
    <w:rsid w:val="006A052D"/>
    <w:rsid w:val="006A0DEA"/>
    <w:rsid w:val="006A135F"/>
    <w:rsid w:val="006A15FC"/>
    <w:rsid w:val="006A19E8"/>
    <w:rsid w:val="006A32A6"/>
    <w:rsid w:val="006A32FA"/>
    <w:rsid w:val="006A370C"/>
    <w:rsid w:val="006A3B72"/>
    <w:rsid w:val="006A3E21"/>
    <w:rsid w:val="006A4122"/>
    <w:rsid w:val="006A42B7"/>
    <w:rsid w:val="006A4C12"/>
    <w:rsid w:val="006A5019"/>
    <w:rsid w:val="006A5967"/>
    <w:rsid w:val="006A6447"/>
    <w:rsid w:val="006A725A"/>
    <w:rsid w:val="006A751E"/>
    <w:rsid w:val="006A77CE"/>
    <w:rsid w:val="006A78B0"/>
    <w:rsid w:val="006B083A"/>
    <w:rsid w:val="006B08E4"/>
    <w:rsid w:val="006B2536"/>
    <w:rsid w:val="006B29BA"/>
    <w:rsid w:val="006B2ADA"/>
    <w:rsid w:val="006B2BE9"/>
    <w:rsid w:val="006B37A7"/>
    <w:rsid w:val="006B3A0E"/>
    <w:rsid w:val="006B4AD4"/>
    <w:rsid w:val="006B4E21"/>
    <w:rsid w:val="006B519C"/>
    <w:rsid w:val="006B51AC"/>
    <w:rsid w:val="006B5681"/>
    <w:rsid w:val="006B5907"/>
    <w:rsid w:val="006B5F0D"/>
    <w:rsid w:val="006B642D"/>
    <w:rsid w:val="006B679A"/>
    <w:rsid w:val="006B7A74"/>
    <w:rsid w:val="006B7B33"/>
    <w:rsid w:val="006C016D"/>
    <w:rsid w:val="006C01CA"/>
    <w:rsid w:val="006C0684"/>
    <w:rsid w:val="006C0D50"/>
    <w:rsid w:val="006C0EE4"/>
    <w:rsid w:val="006C268E"/>
    <w:rsid w:val="006C2CFC"/>
    <w:rsid w:val="006C3068"/>
    <w:rsid w:val="006C384E"/>
    <w:rsid w:val="006C3970"/>
    <w:rsid w:val="006C3BEB"/>
    <w:rsid w:val="006C3FD3"/>
    <w:rsid w:val="006C40B0"/>
    <w:rsid w:val="006C42CC"/>
    <w:rsid w:val="006C4885"/>
    <w:rsid w:val="006C4D7B"/>
    <w:rsid w:val="006C62A6"/>
    <w:rsid w:val="006C6357"/>
    <w:rsid w:val="006C649C"/>
    <w:rsid w:val="006C6520"/>
    <w:rsid w:val="006C69C4"/>
    <w:rsid w:val="006C6E10"/>
    <w:rsid w:val="006C6E2A"/>
    <w:rsid w:val="006C6E6B"/>
    <w:rsid w:val="006C7DAA"/>
    <w:rsid w:val="006D0E5F"/>
    <w:rsid w:val="006D1673"/>
    <w:rsid w:val="006D1A2B"/>
    <w:rsid w:val="006D2551"/>
    <w:rsid w:val="006D2CB9"/>
    <w:rsid w:val="006D30A2"/>
    <w:rsid w:val="006D31CF"/>
    <w:rsid w:val="006D3B81"/>
    <w:rsid w:val="006D4B14"/>
    <w:rsid w:val="006D595C"/>
    <w:rsid w:val="006D6940"/>
    <w:rsid w:val="006D7288"/>
    <w:rsid w:val="006D781A"/>
    <w:rsid w:val="006E1659"/>
    <w:rsid w:val="006E201A"/>
    <w:rsid w:val="006E258D"/>
    <w:rsid w:val="006E2D04"/>
    <w:rsid w:val="006E3E27"/>
    <w:rsid w:val="006E3FFF"/>
    <w:rsid w:val="006E4549"/>
    <w:rsid w:val="006E4A9E"/>
    <w:rsid w:val="006E4D93"/>
    <w:rsid w:val="006E4E72"/>
    <w:rsid w:val="006E4F8E"/>
    <w:rsid w:val="006E4FF8"/>
    <w:rsid w:val="006E5293"/>
    <w:rsid w:val="006E5C75"/>
    <w:rsid w:val="006E5EF2"/>
    <w:rsid w:val="006E6563"/>
    <w:rsid w:val="006E6ABC"/>
    <w:rsid w:val="006E7076"/>
    <w:rsid w:val="006F088F"/>
    <w:rsid w:val="006F0911"/>
    <w:rsid w:val="006F136B"/>
    <w:rsid w:val="006F16C8"/>
    <w:rsid w:val="006F2278"/>
    <w:rsid w:val="006F29C4"/>
    <w:rsid w:val="006F5110"/>
    <w:rsid w:val="006F580C"/>
    <w:rsid w:val="006F7216"/>
    <w:rsid w:val="006F77E0"/>
    <w:rsid w:val="00701C28"/>
    <w:rsid w:val="00701CDB"/>
    <w:rsid w:val="00702167"/>
    <w:rsid w:val="007024CC"/>
    <w:rsid w:val="00703054"/>
    <w:rsid w:val="007034ED"/>
    <w:rsid w:val="007048AC"/>
    <w:rsid w:val="00704C85"/>
    <w:rsid w:val="007052F7"/>
    <w:rsid w:val="007054EC"/>
    <w:rsid w:val="007055C5"/>
    <w:rsid w:val="0070692C"/>
    <w:rsid w:val="00706B79"/>
    <w:rsid w:val="00707447"/>
    <w:rsid w:val="007074DD"/>
    <w:rsid w:val="0070784C"/>
    <w:rsid w:val="0070791F"/>
    <w:rsid w:val="00711CD9"/>
    <w:rsid w:val="00711FA8"/>
    <w:rsid w:val="00712109"/>
    <w:rsid w:val="0071291E"/>
    <w:rsid w:val="00713E51"/>
    <w:rsid w:val="00713F36"/>
    <w:rsid w:val="00713FD2"/>
    <w:rsid w:val="007154CF"/>
    <w:rsid w:val="00715F65"/>
    <w:rsid w:val="00716098"/>
    <w:rsid w:val="00716D50"/>
    <w:rsid w:val="00716EA6"/>
    <w:rsid w:val="00721925"/>
    <w:rsid w:val="00722261"/>
    <w:rsid w:val="0072253A"/>
    <w:rsid w:val="00723898"/>
    <w:rsid w:val="00723F0B"/>
    <w:rsid w:val="007242BD"/>
    <w:rsid w:val="00724C09"/>
    <w:rsid w:val="00725DC7"/>
    <w:rsid w:val="00726036"/>
    <w:rsid w:val="00726457"/>
    <w:rsid w:val="007278AA"/>
    <w:rsid w:val="00727FA9"/>
    <w:rsid w:val="00730091"/>
    <w:rsid w:val="0073064D"/>
    <w:rsid w:val="00730981"/>
    <w:rsid w:val="00731CC7"/>
    <w:rsid w:val="0073204B"/>
    <w:rsid w:val="007324B6"/>
    <w:rsid w:val="0073315A"/>
    <w:rsid w:val="00733280"/>
    <w:rsid w:val="0073474F"/>
    <w:rsid w:val="007349F3"/>
    <w:rsid w:val="00736E2C"/>
    <w:rsid w:val="0074007E"/>
    <w:rsid w:val="0074033F"/>
    <w:rsid w:val="00742CB2"/>
    <w:rsid w:val="007431E0"/>
    <w:rsid w:val="007432CD"/>
    <w:rsid w:val="00744C40"/>
    <w:rsid w:val="00744F48"/>
    <w:rsid w:val="007457B7"/>
    <w:rsid w:val="00746AEA"/>
    <w:rsid w:val="00747436"/>
    <w:rsid w:val="00747F86"/>
    <w:rsid w:val="00750083"/>
    <w:rsid w:val="00750322"/>
    <w:rsid w:val="00750E6C"/>
    <w:rsid w:val="00750E9D"/>
    <w:rsid w:val="0075228E"/>
    <w:rsid w:val="0075256F"/>
    <w:rsid w:val="00753476"/>
    <w:rsid w:val="00753D74"/>
    <w:rsid w:val="00753F0B"/>
    <w:rsid w:val="00754210"/>
    <w:rsid w:val="00754287"/>
    <w:rsid w:val="00754354"/>
    <w:rsid w:val="00754398"/>
    <w:rsid w:val="0075490D"/>
    <w:rsid w:val="0075535F"/>
    <w:rsid w:val="007554F1"/>
    <w:rsid w:val="0075593E"/>
    <w:rsid w:val="00755FCE"/>
    <w:rsid w:val="00756515"/>
    <w:rsid w:val="007566A3"/>
    <w:rsid w:val="00756BB6"/>
    <w:rsid w:val="007572A8"/>
    <w:rsid w:val="00757A19"/>
    <w:rsid w:val="007606D0"/>
    <w:rsid w:val="007609DE"/>
    <w:rsid w:val="00760E1F"/>
    <w:rsid w:val="00761C58"/>
    <w:rsid w:val="0076200F"/>
    <w:rsid w:val="0076271C"/>
    <w:rsid w:val="00763259"/>
    <w:rsid w:val="0076396E"/>
    <w:rsid w:val="007647C8"/>
    <w:rsid w:val="00765769"/>
    <w:rsid w:val="00765D42"/>
    <w:rsid w:val="007660E5"/>
    <w:rsid w:val="00766542"/>
    <w:rsid w:val="00766D0B"/>
    <w:rsid w:val="00767F05"/>
    <w:rsid w:val="007705F3"/>
    <w:rsid w:val="00770F03"/>
    <w:rsid w:val="00772280"/>
    <w:rsid w:val="00772683"/>
    <w:rsid w:val="007727E8"/>
    <w:rsid w:val="00775012"/>
    <w:rsid w:val="0077513C"/>
    <w:rsid w:val="00775805"/>
    <w:rsid w:val="00775C27"/>
    <w:rsid w:val="00776679"/>
    <w:rsid w:val="007777FF"/>
    <w:rsid w:val="00777C0E"/>
    <w:rsid w:val="007803F9"/>
    <w:rsid w:val="00781602"/>
    <w:rsid w:val="0078300E"/>
    <w:rsid w:val="00784415"/>
    <w:rsid w:val="007846D0"/>
    <w:rsid w:val="007847E1"/>
    <w:rsid w:val="00785B59"/>
    <w:rsid w:val="00786AE4"/>
    <w:rsid w:val="00786E25"/>
    <w:rsid w:val="00786F1C"/>
    <w:rsid w:val="00790434"/>
    <w:rsid w:val="00790B22"/>
    <w:rsid w:val="007910B6"/>
    <w:rsid w:val="0079142F"/>
    <w:rsid w:val="0079181B"/>
    <w:rsid w:val="00791A24"/>
    <w:rsid w:val="00792728"/>
    <w:rsid w:val="00792CDF"/>
    <w:rsid w:val="007931D4"/>
    <w:rsid w:val="00797B69"/>
    <w:rsid w:val="007A04A8"/>
    <w:rsid w:val="007A0D75"/>
    <w:rsid w:val="007A129A"/>
    <w:rsid w:val="007A2104"/>
    <w:rsid w:val="007A3272"/>
    <w:rsid w:val="007A32F1"/>
    <w:rsid w:val="007A49D8"/>
    <w:rsid w:val="007A56AD"/>
    <w:rsid w:val="007A56DB"/>
    <w:rsid w:val="007A59E0"/>
    <w:rsid w:val="007A5A64"/>
    <w:rsid w:val="007A5F6E"/>
    <w:rsid w:val="007A6475"/>
    <w:rsid w:val="007A681A"/>
    <w:rsid w:val="007B18C4"/>
    <w:rsid w:val="007B1D74"/>
    <w:rsid w:val="007B231F"/>
    <w:rsid w:val="007B2B04"/>
    <w:rsid w:val="007B4B5D"/>
    <w:rsid w:val="007B5C7C"/>
    <w:rsid w:val="007B69D3"/>
    <w:rsid w:val="007B72BD"/>
    <w:rsid w:val="007B754D"/>
    <w:rsid w:val="007C00DE"/>
    <w:rsid w:val="007C1191"/>
    <w:rsid w:val="007C126C"/>
    <w:rsid w:val="007C1645"/>
    <w:rsid w:val="007C2321"/>
    <w:rsid w:val="007C2AA5"/>
    <w:rsid w:val="007C2AF0"/>
    <w:rsid w:val="007C2D37"/>
    <w:rsid w:val="007C3012"/>
    <w:rsid w:val="007C4B8E"/>
    <w:rsid w:val="007C5E1E"/>
    <w:rsid w:val="007D00DE"/>
    <w:rsid w:val="007D11A7"/>
    <w:rsid w:val="007D11DF"/>
    <w:rsid w:val="007D17B3"/>
    <w:rsid w:val="007D42AE"/>
    <w:rsid w:val="007D5061"/>
    <w:rsid w:val="007D5421"/>
    <w:rsid w:val="007D76B6"/>
    <w:rsid w:val="007D7E4A"/>
    <w:rsid w:val="007D7F8B"/>
    <w:rsid w:val="007E057D"/>
    <w:rsid w:val="007E22F0"/>
    <w:rsid w:val="007E29CE"/>
    <w:rsid w:val="007E2F3E"/>
    <w:rsid w:val="007E4189"/>
    <w:rsid w:val="007F0103"/>
    <w:rsid w:val="007F0189"/>
    <w:rsid w:val="007F07F9"/>
    <w:rsid w:val="007F09E0"/>
    <w:rsid w:val="007F10EE"/>
    <w:rsid w:val="007F11AF"/>
    <w:rsid w:val="007F3029"/>
    <w:rsid w:val="007F379C"/>
    <w:rsid w:val="007F3964"/>
    <w:rsid w:val="007F3CEF"/>
    <w:rsid w:val="007F43AC"/>
    <w:rsid w:val="007F4C4F"/>
    <w:rsid w:val="007F5487"/>
    <w:rsid w:val="007F55BA"/>
    <w:rsid w:val="007F61D1"/>
    <w:rsid w:val="007F61DF"/>
    <w:rsid w:val="007F6943"/>
    <w:rsid w:val="007F75C2"/>
    <w:rsid w:val="007F78BB"/>
    <w:rsid w:val="00800993"/>
    <w:rsid w:val="00801259"/>
    <w:rsid w:val="00801516"/>
    <w:rsid w:val="0080198D"/>
    <w:rsid w:val="008029C9"/>
    <w:rsid w:val="00803A31"/>
    <w:rsid w:val="00803F55"/>
    <w:rsid w:val="008045B6"/>
    <w:rsid w:val="0080524A"/>
    <w:rsid w:val="00805B47"/>
    <w:rsid w:val="00805BC2"/>
    <w:rsid w:val="00806761"/>
    <w:rsid w:val="00807218"/>
    <w:rsid w:val="00810023"/>
    <w:rsid w:val="00810289"/>
    <w:rsid w:val="0081157B"/>
    <w:rsid w:val="008133E3"/>
    <w:rsid w:val="008151CB"/>
    <w:rsid w:val="008153C8"/>
    <w:rsid w:val="00815AB1"/>
    <w:rsid w:val="00816D56"/>
    <w:rsid w:val="008171DB"/>
    <w:rsid w:val="0081799A"/>
    <w:rsid w:val="00820858"/>
    <w:rsid w:val="008212DC"/>
    <w:rsid w:val="00821456"/>
    <w:rsid w:val="00821D94"/>
    <w:rsid w:val="008224FA"/>
    <w:rsid w:val="00824288"/>
    <w:rsid w:val="0082432D"/>
    <w:rsid w:val="00824CDD"/>
    <w:rsid w:val="008258C4"/>
    <w:rsid w:val="00825B99"/>
    <w:rsid w:val="00826560"/>
    <w:rsid w:val="00827AC2"/>
    <w:rsid w:val="008304FA"/>
    <w:rsid w:val="00830A77"/>
    <w:rsid w:val="008310DB"/>
    <w:rsid w:val="00831230"/>
    <w:rsid w:val="00832482"/>
    <w:rsid w:val="00832A44"/>
    <w:rsid w:val="00833651"/>
    <w:rsid w:val="00833C01"/>
    <w:rsid w:val="008343AE"/>
    <w:rsid w:val="00836996"/>
    <w:rsid w:val="00836DB1"/>
    <w:rsid w:val="0083798B"/>
    <w:rsid w:val="00837EC9"/>
    <w:rsid w:val="0084037F"/>
    <w:rsid w:val="00840435"/>
    <w:rsid w:val="00840765"/>
    <w:rsid w:val="00840BB6"/>
    <w:rsid w:val="00841DF2"/>
    <w:rsid w:val="00841E52"/>
    <w:rsid w:val="00842482"/>
    <w:rsid w:val="00842C39"/>
    <w:rsid w:val="00842C78"/>
    <w:rsid w:val="00843AB6"/>
    <w:rsid w:val="00844226"/>
    <w:rsid w:val="0084501F"/>
    <w:rsid w:val="008454C5"/>
    <w:rsid w:val="00845B6F"/>
    <w:rsid w:val="00845C3A"/>
    <w:rsid w:val="00845DDA"/>
    <w:rsid w:val="0084679E"/>
    <w:rsid w:val="008478D2"/>
    <w:rsid w:val="0084792B"/>
    <w:rsid w:val="00850337"/>
    <w:rsid w:val="00850AB5"/>
    <w:rsid w:val="0085111E"/>
    <w:rsid w:val="00851C75"/>
    <w:rsid w:val="008553CE"/>
    <w:rsid w:val="008556FD"/>
    <w:rsid w:val="0085598A"/>
    <w:rsid w:val="00855E78"/>
    <w:rsid w:val="008561C6"/>
    <w:rsid w:val="00856653"/>
    <w:rsid w:val="00856A05"/>
    <w:rsid w:val="00856C9F"/>
    <w:rsid w:val="00857337"/>
    <w:rsid w:val="0085751E"/>
    <w:rsid w:val="00857559"/>
    <w:rsid w:val="00857F39"/>
    <w:rsid w:val="00860EF1"/>
    <w:rsid w:val="00861518"/>
    <w:rsid w:val="00861894"/>
    <w:rsid w:val="00863813"/>
    <w:rsid w:val="0086417C"/>
    <w:rsid w:val="00864641"/>
    <w:rsid w:val="00864C6F"/>
    <w:rsid w:val="008654AD"/>
    <w:rsid w:val="0086592B"/>
    <w:rsid w:val="0086595B"/>
    <w:rsid w:val="0086597F"/>
    <w:rsid w:val="00865CC8"/>
    <w:rsid w:val="00865D1D"/>
    <w:rsid w:val="00866727"/>
    <w:rsid w:val="00866D3A"/>
    <w:rsid w:val="008671DA"/>
    <w:rsid w:val="00867D18"/>
    <w:rsid w:val="0087099F"/>
    <w:rsid w:val="00870C14"/>
    <w:rsid w:val="00871053"/>
    <w:rsid w:val="0087249D"/>
    <w:rsid w:val="008724BE"/>
    <w:rsid w:val="00872572"/>
    <w:rsid w:val="00873936"/>
    <w:rsid w:val="0087396C"/>
    <w:rsid w:val="008739E7"/>
    <w:rsid w:val="00873AD7"/>
    <w:rsid w:val="008748B1"/>
    <w:rsid w:val="00875842"/>
    <w:rsid w:val="00875D3F"/>
    <w:rsid w:val="008766B0"/>
    <w:rsid w:val="00877701"/>
    <w:rsid w:val="008804E3"/>
    <w:rsid w:val="008812C1"/>
    <w:rsid w:val="00881848"/>
    <w:rsid w:val="00881A0F"/>
    <w:rsid w:val="00881F81"/>
    <w:rsid w:val="00882038"/>
    <w:rsid w:val="00882246"/>
    <w:rsid w:val="0088296E"/>
    <w:rsid w:val="00882EB7"/>
    <w:rsid w:val="00883798"/>
    <w:rsid w:val="00883880"/>
    <w:rsid w:val="00883AA9"/>
    <w:rsid w:val="00884735"/>
    <w:rsid w:val="008847A5"/>
    <w:rsid w:val="00884D23"/>
    <w:rsid w:val="00885869"/>
    <w:rsid w:val="00885BB2"/>
    <w:rsid w:val="00885BED"/>
    <w:rsid w:val="00885D54"/>
    <w:rsid w:val="00886073"/>
    <w:rsid w:val="0088607A"/>
    <w:rsid w:val="008861DB"/>
    <w:rsid w:val="00887186"/>
    <w:rsid w:val="00887D65"/>
    <w:rsid w:val="00887DA1"/>
    <w:rsid w:val="00887FA5"/>
    <w:rsid w:val="008900CA"/>
    <w:rsid w:val="0089098B"/>
    <w:rsid w:val="008914AF"/>
    <w:rsid w:val="0089166D"/>
    <w:rsid w:val="00892614"/>
    <w:rsid w:val="0089295D"/>
    <w:rsid w:val="00892AD7"/>
    <w:rsid w:val="00893737"/>
    <w:rsid w:val="008938C2"/>
    <w:rsid w:val="00894B21"/>
    <w:rsid w:val="00894F53"/>
    <w:rsid w:val="00894F91"/>
    <w:rsid w:val="00897130"/>
    <w:rsid w:val="00897F62"/>
    <w:rsid w:val="008A038D"/>
    <w:rsid w:val="008A1301"/>
    <w:rsid w:val="008A2399"/>
    <w:rsid w:val="008A2CFC"/>
    <w:rsid w:val="008A33A1"/>
    <w:rsid w:val="008A3EA5"/>
    <w:rsid w:val="008A3F6E"/>
    <w:rsid w:val="008A4BF4"/>
    <w:rsid w:val="008A4EB0"/>
    <w:rsid w:val="008A5890"/>
    <w:rsid w:val="008A6C40"/>
    <w:rsid w:val="008A7B9E"/>
    <w:rsid w:val="008A7BD9"/>
    <w:rsid w:val="008A7DE3"/>
    <w:rsid w:val="008B1433"/>
    <w:rsid w:val="008B1774"/>
    <w:rsid w:val="008B20EB"/>
    <w:rsid w:val="008B22E3"/>
    <w:rsid w:val="008B23FF"/>
    <w:rsid w:val="008B274F"/>
    <w:rsid w:val="008B36BA"/>
    <w:rsid w:val="008B3E65"/>
    <w:rsid w:val="008B4081"/>
    <w:rsid w:val="008B44C9"/>
    <w:rsid w:val="008B4A72"/>
    <w:rsid w:val="008B4E40"/>
    <w:rsid w:val="008B4EE4"/>
    <w:rsid w:val="008B5B5C"/>
    <w:rsid w:val="008B69F0"/>
    <w:rsid w:val="008B74E8"/>
    <w:rsid w:val="008B7BB4"/>
    <w:rsid w:val="008C09C7"/>
    <w:rsid w:val="008C0EC9"/>
    <w:rsid w:val="008C1779"/>
    <w:rsid w:val="008C19B8"/>
    <w:rsid w:val="008C1B80"/>
    <w:rsid w:val="008C1D56"/>
    <w:rsid w:val="008C1DD0"/>
    <w:rsid w:val="008C2A13"/>
    <w:rsid w:val="008C2BD6"/>
    <w:rsid w:val="008C38B5"/>
    <w:rsid w:val="008C3A97"/>
    <w:rsid w:val="008C4481"/>
    <w:rsid w:val="008C4722"/>
    <w:rsid w:val="008C488D"/>
    <w:rsid w:val="008C5038"/>
    <w:rsid w:val="008C5E1A"/>
    <w:rsid w:val="008C62A9"/>
    <w:rsid w:val="008C63E0"/>
    <w:rsid w:val="008C691C"/>
    <w:rsid w:val="008C6F36"/>
    <w:rsid w:val="008D001E"/>
    <w:rsid w:val="008D0A93"/>
    <w:rsid w:val="008D0CF8"/>
    <w:rsid w:val="008D1179"/>
    <w:rsid w:val="008D1538"/>
    <w:rsid w:val="008D189B"/>
    <w:rsid w:val="008D191F"/>
    <w:rsid w:val="008D21C1"/>
    <w:rsid w:val="008D293C"/>
    <w:rsid w:val="008D4354"/>
    <w:rsid w:val="008D4C7F"/>
    <w:rsid w:val="008D597B"/>
    <w:rsid w:val="008D64CC"/>
    <w:rsid w:val="008D6C4E"/>
    <w:rsid w:val="008D7231"/>
    <w:rsid w:val="008D7C45"/>
    <w:rsid w:val="008E02F5"/>
    <w:rsid w:val="008E0E8F"/>
    <w:rsid w:val="008E1265"/>
    <w:rsid w:val="008E18E7"/>
    <w:rsid w:val="008E2471"/>
    <w:rsid w:val="008E2E31"/>
    <w:rsid w:val="008E3028"/>
    <w:rsid w:val="008E4108"/>
    <w:rsid w:val="008E4129"/>
    <w:rsid w:val="008E5B7E"/>
    <w:rsid w:val="008E5E65"/>
    <w:rsid w:val="008E5E97"/>
    <w:rsid w:val="008E5EB0"/>
    <w:rsid w:val="008E6877"/>
    <w:rsid w:val="008E6E9D"/>
    <w:rsid w:val="008E7E13"/>
    <w:rsid w:val="008E7FFE"/>
    <w:rsid w:val="008F01A4"/>
    <w:rsid w:val="008F0586"/>
    <w:rsid w:val="008F0E9F"/>
    <w:rsid w:val="008F12A6"/>
    <w:rsid w:val="008F131C"/>
    <w:rsid w:val="008F21D1"/>
    <w:rsid w:val="008F2C31"/>
    <w:rsid w:val="008F2DB8"/>
    <w:rsid w:val="008F47A2"/>
    <w:rsid w:val="008F4AA9"/>
    <w:rsid w:val="008F561B"/>
    <w:rsid w:val="008F672B"/>
    <w:rsid w:val="008F74A8"/>
    <w:rsid w:val="008F757B"/>
    <w:rsid w:val="008F7A5B"/>
    <w:rsid w:val="008F7C86"/>
    <w:rsid w:val="00900314"/>
    <w:rsid w:val="009009D0"/>
    <w:rsid w:val="00901111"/>
    <w:rsid w:val="00901FE9"/>
    <w:rsid w:val="009023CE"/>
    <w:rsid w:val="00902CD2"/>
    <w:rsid w:val="00903B41"/>
    <w:rsid w:val="00904191"/>
    <w:rsid w:val="009059FE"/>
    <w:rsid w:val="00905FD4"/>
    <w:rsid w:val="0090747C"/>
    <w:rsid w:val="00907669"/>
    <w:rsid w:val="0090773E"/>
    <w:rsid w:val="0091022C"/>
    <w:rsid w:val="00911B43"/>
    <w:rsid w:val="00911E53"/>
    <w:rsid w:val="00911E7C"/>
    <w:rsid w:val="00911EB8"/>
    <w:rsid w:val="00911F7E"/>
    <w:rsid w:val="00912FFD"/>
    <w:rsid w:val="009132A8"/>
    <w:rsid w:val="00913943"/>
    <w:rsid w:val="00914C0F"/>
    <w:rsid w:val="00914C3F"/>
    <w:rsid w:val="009153ED"/>
    <w:rsid w:val="00915739"/>
    <w:rsid w:val="009175E6"/>
    <w:rsid w:val="00917BFF"/>
    <w:rsid w:val="00921081"/>
    <w:rsid w:val="00921652"/>
    <w:rsid w:val="009216FA"/>
    <w:rsid w:val="00921704"/>
    <w:rsid w:val="009219D0"/>
    <w:rsid w:val="009219FF"/>
    <w:rsid w:val="00922173"/>
    <w:rsid w:val="00922923"/>
    <w:rsid w:val="00922946"/>
    <w:rsid w:val="0092372F"/>
    <w:rsid w:val="009238EC"/>
    <w:rsid w:val="009239D2"/>
    <w:rsid w:val="00923BC7"/>
    <w:rsid w:val="00923FC0"/>
    <w:rsid w:val="009244DB"/>
    <w:rsid w:val="00924AF2"/>
    <w:rsid w:val="00924BDF"/>
    <w:rsid w:val="00924D13"/>
    <w:rsid w:val="00925636"/>
    <w:rsid w:val="00925B70"/>
    <w:rsid w:val="00925BA1"/>
    <w:rsid w:val="009267AB"/>
    <w:rsid w:val="009268E1"/>
    <w:rsid w:val="0092699A"/>
    <w:rsid w:val="00926B0F"/>
    <w:rsid w:val="00927D3C"/>
    <w:rsid w:val="009308D1"/>
    <w:rsid w:val="00931090"/>
    <w:rsid w:val="0093219F"/>
    <w:rsid w:val="00933734"/>
    <w:rsid w:val="00933EF1"/>
    <w:rsid w:val="009359CB"/>
    <w:rsid w:val="00936645"/>
    <w:rsid w:val="00936B0D"/>
    <w:rsid w:val="0093714E"/>
    <w:rsid w:val="0093744A"/>
    <w:rsid w:val="009374C0"/>
    <w:rsid w:val="00940495"/>
    <w:rsid w:val="00941F78"/>
    <w:rsid w:val="00942A41"/>
    <w:rsid w:val="009436B6"/>
    <w:rsid w:val="00943F14"/>
    <w:rsid w:val="0094439A"/>
    <w:rsid w:val="00944631"/>
    <w:rsid w:val="00945E77"/>
    <w:rsid w:val="009468D1"/>
    <w:rsid w:val="00946DF0"/>
    <w:rsid w:val="0094723C"/>
    <w:rsid w:val="0094725F"/>
    <w:rsid w:val="00950001"/>
    <w:rsid w:val="00950131"/>
    <w:rsid w:val="00950535"/>
    <w:rsid w:val="009512B3"/>
    <w:rsid w:val="009515F2"/>
    <w:rsid w:val="00951981"/>
    <w:rsid w:val="00951F5B"/>
    <w:rsid w:val="009527F5"/>
    <w:rsid w:val="0095549A"/>
    <w:rsid w:val="0095561A"/>
    <w:rsid w:val="00955BA4"/>
    <w:rsid w:val="00956120"/>
    <w:rsid w:val="009566BF"/>
    <w:rsid w:val="00956A95"/>
    <w:rsid w:val="00956D19"/>
    <w:rsid w:val="0095781C"/>
    <w:rsid w:val="00957BC9"/>
    <w:rsid w:val="00957E1C"/>
    <w:rsid w:val="00960AB9"/>
    <w:rsid w:val="0096120E"/>
    <w:rsid w:val="00961A53"/>
    <w:rsid w:val="00961D87"/>
    <w:rsid w:val="009622F9"/>
    <w:rsid w:val="00965181"/>
    <w:rsid w:val="009651D5"/>
    <w:rsid w:val="00966064"/>
    <w:rsid w:val="00966514"/>
    <w:rsid w:val="00966A9B"/>
    <w:rsid w:val="00966E56"/>
    <w:rsid w:val="009670C4"/>
    <w:rsid w:val="0096761F"/>
    <w:rsid w:val="00967CC1"/>
    <w:rsid w:val="00970108"/>
    <w:rsid w:val="00970A0F"/>
    <w:rsid w:val="00971A15"/>
    <w:rsid w:val="00972933"/>
    <w:rsid w:val="00973EBD"/>
    <w:rsid w:val="0097443E"/>
    <w:rsid w:val="00975247"/>
    <w:rsid w:val="00975701"/>
    <w:rsid w:val="00975C68"/>
    <w:rsid w:val="00975E1E"/>
    <w:rsid w:val="009769AC"/>
    <w:rsid w:val="00976A77"/>
    <w:rsid w:val="00980037"/>
    <w:rsid w:val="00982A39"/>
    <w:rsid w:val="00982C7A"/>
    <w:rsid w:val="00982E9E"/>
    <w:rsid w:val="0098343E"/>
    <w:rsid w:val="009837F0"/>
    <w:rsid w:val="00984997"/>
    <w:rsid w:val="00984DDD"/>
    <w:rsid w:val="00985D30"/>
    <w:rsid w:val="0098691B"/>
    <w:rsid w:val="00987368"/>
    <w:rsid w:val="00987C95"/>
    <w:rsid w:val="009901C0"/>
    <w:rsid w:val="00990547"/>
    <w:rsid w:val="00990BB9"/>
    <w:rsid w:val="00990C81"/>
    <w:rsid w:val="009932AA"/>
    <w:rsid w:val="00993817"/>
    <w:rsid w:val="00995C98"/>
    <w:rsid w:val="00995D84"/>
    <w:rsid w:val="00996CEE"/>
    <w:rsid w:val="00996DAA"/>
    <w:rsid w:val="009A030D"/>
    <w:rsid w:val="009A1E24"/>
    <w:rsid w:val="009A23E9"/>
    <w:rsid w:val="009A2555"/>
    <w:rsid w:val="009A26DD"/>
    <w:rsid w:val="009A29B9"/>
    <w:rsid w:val="009A2F91"/>
    <w:rsid w:val="009A3994"/>
    <w:rsid w:val="009A3A28"/>
    <w:rsid w:val="009A3BEB"/>
    <w:rsid w:val="009A4142"/>
    <w:rsid w:val="009A4362"/>
    <w:rsid w:val="009A4A83"/>
    <w:rsid w:val="009A6558"/>
    <w:rsid w:val="009A7969"/>
    <w:rsid w:val="009B06CF"/>
    <w:rsid w:val="009B0E32"/>
    <w:rsid w:val="009B2064"/>
    <w:rsid w:val="009B22D9"/>
    <w:rsid w:val="009B3357"/>
    <w:rsid w:val="009B3C34"/>
    <w:rsid w:val="009B4480"/>
    <w:rsid w:val="009B55EE"/>
    <w:rsid w:val="009B5CC9"/>
    <w:rsid w:val="009B6637"/>
    <w:rsid w:val="009B6D4F"/>
    <w:rsid w:val="009B77AD"/>
    <w:rsid w:val="009C241D"/>
    <w:rsid w:val="009C28FD"/>
    <w:rsid w:val="009C3291"/>
    <w:rsid w:val="009C32FE"/>
    <w:rsid w:val="009C349E"/>
    <w:rsid w:val="009C3740"/>
    <w:rsid w:val="009C636B"/>
    <w:rsid w:val="009C709D"/>
    <w:rsid w:val="009C75CD"/>
    <w:rsid w:val="009C7CA9"/>
    <w:rsid w:val="009D0078"/>
    <w:rsid w:val="009D027C"/>
    <w:rsid w:val="009D03D1"/>
    <w:rsid w:val="009D0ACE"/>
    <w:rsid w:val="009D1D6C"/>
    <w:rsid w:val="009D2CA0"/>
    <w:rsid w:val="009D3749"/>
    <w:rsid w:val="009D3E44"/>
    <w:rsid w:val="009D40AA"/>
    <w:rsid w:val="009D6F47"/>
    <w:rsid w:val="009D7822"/>
    <w:rsid w:val="009D7839"/>
    <w:rsid w:val="009E01A0"/>
    <w:rsid w:val="009E0375"/>
    <w:rsid w:val="009E0390"/>
    <w:rsid w:val="009E0839"/>
    <w:rsid w:val="009E0A9B"/>
    <w:rsid w:val="009E2F28"/>
    <w:rsid w:val="009E3BAF"/>
    <w:rsid w:val="009E41AE"/>
    <w:rsid w:val="009E52D2"/>
    <w:rsid w:val="009E585E"/>
    <w:rsid w:val="009E6146"/>
    <w:rsid w:val="009E63DA"/>
    <w:rsid w:val="009E6C3D"/>
    <w:rsid w:val="009E6F77"/>
    <w:rsid w:val="009E6FE7"/>
    <w:rsid w:val="009E762A"/>
    <w:rsid w:val="009E77F2"/>
    <w:rsid w:val="009E7898"/>
    <w:rsid w:val="009E7CFE"/>
    <w:rsid w:val="009F133C"/>
    <w:rsid w:val="009F13FE"/>
    <w:rsid w:val="009F2D41"/>
    <w:rsid w:val="009F5166"/>
    <w:rsid w:val="009F54DE"/>
    <w:rsid w:val="009F5744"/>
    <w:rsid w:val="009F604C"/>
    <w:rsid w:val="009F6FC4"/>
    <w:rsid w:val="00A00B84"/>
    <w:rsid w:val="00A0181C"/>
    <w:rsid w:val="00A0188B"/>
    <w:rsid w:val="00A03608"/>
    <w:rsid w:val="00A03AA1"/>
    <w:rsid w:val="00A03CAD"/>
    <w:rsid w:val="00A03DF0"/>
    <w:rsid w:val="00A065CA"/>
    <w:rsid w:val="00A06B78"/>
    <w:rsid w:val="00A075F0"/>
    <w:rsid w:val="00A07675"/>
    <w:rsid w:val="00A07B4F"/>
    <w:rsid w:val="00A07F56"/>
    <w:rsid w:val="00A07FD1"/>
    <w:rsid w:val="00A103DF"/>
    <w:rsid w:val="00A10658"/>
    <w:rsid w:val="00A10C35"/>
    <w:rsid w:val="00A11C1D"/>
    <w:rsid w:val="00A121FE"/>
    <w:rsid w:val="00A13870"/>
    <w:rsid w:val="00A15FC0"/>
    <w:rsid w:val="00A166CB"/>
    <w:rsid w:val="00A16A27"/>
    <w:rsid w:val="00A16D8E"/>
    <w:rsid w:val="00A16DBA"/>
    <w:rsid w:val="00A17F71"/>
    <w:rsid w:val="00A207F0"/>
    <w:rsid w:val="00A20E58"/>
    <w:rsid w:val="00A21DAB"/>
    <w:rsid w:val="00A2205A"/>
    <w:rsid w:val="00A22140"/>
    <w:rsid w:val="00A22A93"/>
    <w:rsid w:val="00A23077"/>
    <w:rsid w:val="00A24F6D"/>
    <w:rsid w:val="00A26B2F"/>
    <w:rsid w:val="00A30471"/>
    <w:rsid w:val="00A30502"/>
    <w:rsid w:val="00A338ED"/>
    <w:rsid w:val="00A3398D"/>
    <w:rsid w:val="00A3606D"/>
    <w:rsid w:val="00A36EA8"/>
    <w:rsid w:val="00A37057"/>
    <w:rsid w:val="00A370A3"/>
    <w:rsid w:val="00A410FE"/>
    <w:rsid w:val="00A416C3"/>
    <w:rsid w:val="00A416DD"/>
    <w:rsid w:val="00A41E11"/>
    <w:rsid w:val="00A42AEC"/>
    <w:rsid w:val="00A43760"/>
    <w:rsid w:val="00A44356"/>
    <w:rsid w:val="00A44EFD"/>
    <w:rsid w:val="00A44F32"/>
    <w:rsid w:val="00A45592"/>
    <w:rsid w:val="00A455F3"/>
    <w:rsid w:val="00A462CF"/>
    <w:rsid w:val="00A46DDA"/>
    <w:rsid w:val="00A4718F"/>
    <w:rsid w:val="00A4757A"/>
    <w:rsid w:val="00A47DD4"/>
    <w:rsid w:val="00A5105C"/>
    <w:rsid w:val="00A51545"/>
    <w:rsid w:val="00A51CC3"/>
    <w:rsid w:val="00A51DF8"/>
    <w:rsid w:val="00A522E6"/>
    <w:rsid w:val="00A536EE"/>
    <w:rsid w:val="00A5490E"/>
    <w:rsid w:val="00A54DD7"/>
    <w:rsid w:val="00A5501F"/>
    <w:rsid w:val="00A55A4A"/>
    <w:rsid w:val="00A566D5"/>
    <w:rsid w:val="00A56D15"/>
    <w:rsid w:val="00A57C03"/>
    <w:rsid w:val="00A60111"/>
    <w:rsid w:val="00A606F3"/>
    <w:rsid w:val="00A61791"/>
    <w:rsid w:val="00A61CC5"/>
    <w:rsid w:val="00A623BA"/>
    <w:rsid w:val="00A62E81"/>
    <w:rsid w:val="00A638BA"/>
    <w:rsid w:val="00A64A25"/>
    <w:rsid w:val="00A64D65"/>
    <w:rsid w:val="00A65715"/>
    <w:rsid w:val="00A660F3"/>
    <w:rsid w:val="00A673D5"/>
    <w:rsid w:val="00A711BA"/>
    <w:rsid w:val="00A71A3E"/>
    <w:rsid w:val="00A7231D"/>
    <w:rsid w:val="00A72DB1"/>
    <w:rsid w:val="00A72FB9"/>
    <w:rsid w:val="00A73167"/>
    <w:rsid w:val="00A73E6C"/>
    <w:rsid w:val="00A74349"/>
    <w:rsid w:val="00A76ECD"/>
    <w:rsid w:val="00A80173"/>
    <w:rsid w:val="00A80A52"/>
    <w:rsid w:val="00A81007"/>
    <w:rsid w:val="00A81168"/>
    <w:rsid w:val="00A81C83"/>
    <w:rsid w:val="00A81F1E"/>
    <w:rsid w:val="00A821C9"/>
    <w:rsid w:val="00A82C59"/>
    <w:rsid w:val="00A8301F"/>
    <w:rsid w:val="00A83477"/>
    <w:rsid w:val="00A85267"/>
    <w:rsid w:val="00A866D5"/>
    <w:rsid w:val="00A868AB"/>
    <w:rsid w:val="00A86C0A"/>
    <w:rsid w:val="00A8770D"/>
    <w:rsid w:val="00A87BEF"/>
    <w:rsid w:val="00A901CB"/>
    <w:rsid w:val="00A90A17"/>
    <w:rsid w:val="00A9138E"/>
    <w:rsid w:val="00A91878"/>
    <w:rsid w:val="00A92223"/>
    <w:rsid w:val="00A93E21"/>
    <w:rsid w:val="00A93F1D"/>
    <w:rsid w:val="00A94B8A"/>
    <w:rsid w:val="00A95DF2"/>
    <w:rsid w:val="00A962F6"/>
    <w:rsid w:val="00A96523"/>
    <w:rsid w:val="00A96FD2"/>
    <w:rsid w:val="00A9756B"/>
    <w:rsid w:val="00AA0605"/>
    <w:rsid w:val="00AA0629"/>
    <w:rsid w:val="00AA121A"/>
    <w:rsid w:val="00AA160B"/>
    <w:rsid w:val="00AA270C"/>
    <w:rsid w:val="00AA37C8"/>
    <w:rsid w:val="00AA452B"/>
    <w:rsid w:val="00AA5217"/>
    <w:rsid w:val="00AA57BA"/>
    <w:rsid w:val="00AA630C"/>
    <w:rsid w:val="00AA6561"/>
    <w:rsid w:val="00AA6DB8"/>
    <w:rsid w:val="00AB0C7E"/>
    <w:rsid w:val="00AB0F03"/>
    <w:rsid w:val="00AB1458"/>
    <w:rsid w:val="00AB1E8D"/>
    <w:rsid w:val="00AB2238"/>
    <w:rsid w:val="00AB2422"/>
    <w:rsid w:val="00AB2735"/>
    <w:rsid w:val="00AB2CD3"/>
    <w:rsid w:val="00AB2D8E"/>
    <w:rsid w:val="00AB3BFC"/>
    <w:rsid w:val="00AB4327"/>
    <w:rsid w:val="00AB52EF"/>
    <w:rsid w:val="00AB577F"/>
    <w:rsid w:val="00AB617D"/>
    <w:rsid w:val="00AB6C7D"/>
    <w:rsid w:val="00AB6FA9"/>
    <w:rsid w:val="00AB786A"/>
    <w:rsid w:val="00AB7B6B"/>
    <w:rsid w:val="00AC02E5"/>
    <w:rsid w:val="00AC03C4"/>
    <w:rsid w:val="00AC0A17"/>
    <w:rsid w:val="00AC0BEC"/>
    <w:rsid w:val="00AC1414"/>
    <w:rsid w:val="00AC1FFD"/>
    <w:rsid w:val="00AC3313"/>
    <w:rsid w:val="00AC3E89"/>
    <w:rsid w:val="00AC409B"/>
    <w:rsid w:val="00AC4366"/>
    <w:rsid w:val="00AC4643"/>
    <w:rsid w:val="00AC497D"/>
    <w:rsid w:val="00AC4DC3"/>
    <w:rsid w:val="00AC4FEB"/>
    <w:rsid w:val="00AC5269"/>
    <w:rsid w:val="00AC53E4"/>
    <w:rsid w:val="00AC5FCB"/>
    <w:rsid w:val="00AC603C"/>
    <w:rsid w:val="00AC61A3"/>
    <w:rsid w:val="00AC6E15"/>
    <w:rsid w:val="00AC7FC1"/>
    <w:rsid w:val="00AD0912"/>
    <w:rsid w:val="00AD0C19"/>
    <w:rsid w:val="00AD16CD"/>
    <w:rsid w:val="00AD17F5"/>
    <w:rsid w:val="00AD1946"/>
    <w:rsid w:val="00AD2EB1"/>
    <w:rsid w:val="00AD2FE6"/>
    <w:rsid w:val="00AD3342"/>
    <w:rsid w:val="00AD461E"/>
    <w:rsid w:val="00AD46B4"/>
    <w:rsid w:val="00AD51C7"/>
    <w:rsid w:val="00AD55B4"/>
    <w:rsid w:val="00AD583E"/>
    <w:rsid w:val="00AD5C5C"/>
    <w:rsid w:val="00AD6D4C"/>
    <w:rsid w:val="00AE0252"/>
    <w:rsid w:val="00AE079A"/>
    <w:rsid w:val="00AE112A"/>
    <w:rsid w:val="00AE1604"/>
    <w:rsid w:val="00AE187A"/>
    <w:rsid w:val="00AE1AFA"/>
    <w:rsid w:val="00AE2822"/>
    <w:rsid w:val="00AE28BB"/>
    <w:rsid w:val="00AE3643"/>
    <w:rsid w:val="00AE464E"/>
    <w:rsid w:val="00AE49B4"/>
    <w:rsid w:val="00AE4B05"/>
    <w:rsid w:val="00AE4B17"/>
    <w:rsid w:val="00AE4E7F"/>
    <w:rsid w:val="00AE52B0"/>
    <w:rsid w:val="00AE653C"/>
    <w:rsid w:val="00AE6FF1"/>
    <w:rsid w:val="00AE769F"/>
    <w:rsid w:val="00AE7E91"/>
    <w:rsid w:val="00AF0970"/>
    <w:rsid w:val="00AF15FB"/>
    <w:rsid w:val="00AF1C1D"/>
    <w:rsid w:val="00AF37C1"/>
    <w:rsid w:val="00AF41D6"/>
    <w:rsid w:val="00AF4981"/>
    <w:rsid w:val="00AF4B05"/>
    <w:rsid w:val="00AF4B2F"/>
    <w:rsid w:val="00AF5C8D"/>
    <w:rsid w:val="00AF6B31"/>
    <w:rsid w:val="00AF6C54"/>
    <w:rsid w:val="00AF7DBB"/>
    <w:rsid w:val="00B0080D"/>
    <w:rsid w:val="00B011DF"/>
    <w:rsid w:val="00B01E42"/>
    <w:rsid w:val="00B02458"/>
    <w:rsid w:val="00B0516D"/>
    <w:rsid w:val="00B05225"/>
    <w:rsid w:val="00B05B08"/>
    <w:rsid w:val="00B06109"/>
    <w:rsid w:val="00B06578"/>
    <w:rsid w:val="00B074F6"/>
    <w:rsid w:val="00B076F5"/>
    <w:rsid w:val="00B10B55"/>
    <w:rsid w:val="00B115AC"/>
    <w:rsid w:val="00B11BEE"/>
    <w:rsid w:val="00B11C51"/>
    <w:rsid w:val="00B11C7C"/>
    <w:rsid w:val="00B11C93"/>
    <w:rsid w:val="00B120A8"/>
    <w:rsid w:val="00B128B4"/>
    <w:rsid w:val="00B129C8"/>
    <w:rsid w:val="00B12D98"/>
    <w:rsid w:val="00B136DE"/>
    <w:rsid w:val="00B13B47"/>
    <w:rsid w:val="00B1448F"/>
    <w:rsid w:val="00B1455F"/>
    <w:rsid w:val="00B14CA2"/>
    <w:rsid w:val="00B15264"/>
    <w:rsid w:val="00B15391"/>
    <w:rsid w:val="00B15A41"/>
    <w:rsid w:val="00B15E67"/>
    <w:rsid w:val="00B16403"/>
    <w:rsid w:val="00B16850"/>
    <w:rsid w:val="00B16F92"/>
    <w:rsid w:val="00B1702E"/>
    <w:rsid w:val="00B172E5"/>
    <w:rsid w:val="00B202D6"/>
    <w:rsid w:val="00B21061"/>
    <w:rsid w:val="00B21523"/>
    <w:rsid w:val="00B21AF5"/>
    <w:rsid w:val="00B22946"/>
    <w:rsid w:val="00B23289"/>
    <w:rsid w:val="00B236B0"/>
    <w:rsid w:val="00B23D28"/>
    <w:rsid w:val="00B23EA2"/>
    <w:rsid w:val="00B23ECD"/>
    <w:rsid w:val="00B250EE"/>
    <w:rsid w:val="00B25CD7"/>
    <w:rsid w:val="00B25E9E"/>
    <w:rsid w:val="00B26116"/>
    <w:rsid w:val="00B30878"/>
    <w:rsid w:val="00B3091B"/>
    <w:rsid w:val="00B30DB4"/>
    <w:rsid w:val="00B31FE4"/>
    <w:rsid w:val="00B32B9D"/>
    <w:rsid w:val="00B33170"/>
    <w:rsid w:val="00B35DAC"/>
    <w:rsid w:val="00B35E53"/>
    <w:rsid w:val="00B36259"/>
    <w:rsid w:val="00B362AA"/>
    <w:rsid w:val="00B3644F"/>
    <w:rsid w:val="00B404AA"/>
    <w:rsid w:val="00B405CB"/>
    <w:rsid w:val="00B407E8"/>
    <w:rsid w:val="00B413BD"/>
    <w:rsid w:val="00B41AD4"/>
    <w:rsid w:val="00B41C15"/>
    <w:rsid w:val="00B42572"/>
    <w:rsid w:val="00B4392D"/>
    <w:rsid w:val="00B43A8D"/>
    <w:rsid w:val="00B44071"/>
    <w:rsid w:val="00B44348"/>
    <w:rsid w:val="00B4489F"/>
    <w:rsid w:val="00B44C6D"/>
    <w:rsid w:val="00B451DB"/>
    <w:rsid w:val="00B47796"/>
    <w:rsid w:val="00B47C45"/>
    <w:rsid w:val="00B5077C"/>
    <w:rsid w:val="00B50AC1"/>
    <w:rsid w:val="00B51427"/>
    <w:rsid w:val="00B52719"/>
    <w:rsid w:val="00B54363"/>
    <w:rsid w:val="00B546DC"/>
    <w:rsid w:val="00B551F1"/>
    <w:rsid w:val="00B551FB"/>
    <w:rsid w:val="00B55969"/>
    <w:rsid w:val="00B55BDA"/>
    <w:rsid w:val="00B56354"/>
    <w:rsid w:val="00B57E84"/>
    <w:rsid w:val="00B6033A"/>
    <w:rsid w:val="00B60531"/>
    <w:rsid w:val="00B60A3C"/>
    <w:rsid w:val="00B6107E"/>
    <w:rsid w:val="00B615EA"/>
    <w:rsid w:val="00B616D3"/>
    <w:rsid w:val="00B63C3C"/>
    <w:rsid w:val="00B63C70"/>
    <w:rsid w:val="00B64684"/>
    <w:rsid w:val="00B653A9"/>
    <w:rsid w:val="00B6553B"/>
    <w:rsid w:val="00B66632"/>
    <w:rsid w:val="00B67139"/>
    <w:rsid w:val="00B671A4"/>
    <w:rsid w:val="00B673C5"/>
    <w:rsid w:val="00B703A7"/>
    <w:rsid w:val="00B708F2"/>
    <w:rsid w:val="00B70F7D"/>
    <w:rsid w:val="00B7136E"/>
    <w:rsid w:val="00B7275A"/>
    <w:rsid w:val="00B7284D"/>
    <w:rsid w:val="00B72A5B"/>
    <w:rsid w:val="00B72CC1"/>
    <w:rsid w:val="00B73127"/>
    <w:rsid w:val="00B73CB9"/>
    <w:rsid w:val="00B7420E"/>
    <w:rsid w:val="00B74B52"/>
    <w:rsid w:val="00B74F2A"/>
    <w:rsid w:val="00B75AD4"/>
    <w:rsid w:val="00B75DF5"/>
    <w:rsid w:val="00B76D76"/>
    <w:rsid w:val="00B7775F"/>
    <w:rsid w:val="00B77A08"/>
    <w:rsid w:val="00B77E81"/>
    <w:rsid w:val="00B80E1F"/>
    <w:rsid w:val="00B80E6B"/>
    <w:rsid w:val="00B814D7"/>
    <w:rsid w:val="00B821A6"/>
    <w:rsid w:val="00B82ECA"/>
    <w:rsid w:val="00B8395F"/>
    <w:rsid w:val="00B83C72"/>
    <w:rsid w:val="00B842BB"/>
    <w:rsid w:val="00B84409"/>
    <w:rsid w:val="00B84A85"/>
    <w:rsid w:val="00B84B81"/>
    <w:rsid w:val="00B85647"/>
    <w:rsid w:val="00B85A42"/>
    <w:rsid w:val="00B85C94"/>
    <w:rsid w:val="00B86AED"/>
    <w:rsid w:val="00B872CE"/>
    <w:rsid w:val="00B8749F"/>
    <w:rsid w:val="00B90146"/>
    <w:rsid w:val="00B90280"/>
    <w:rsid w:val="00B9037D"/>
    <w:rsid w:val="00B90572"/>
    <w:rsid w:val="00B90C54"/>
    <w:rsid w:val="00B90D1B"/>
    <w:rsid w:val="00B91BB5"/>
    <w:rsid w:val="00B91DC0"/>
    <w:rsid w:val="00B91EC0"/>
    <w:rsid w:val="00B92572"/>
    <w:rsid w:val="00B93958"/>
    <w:rsid w:val="00B9422A"/>
    <w:rsid w:val="00B94964"/>
    <w:rsid w:val="00B96E1F"/>
    <w:rsid w:val="00B97F0B"/>
    <w:rsid w:val="00BA0838"/>
    <w:rsid w:val="00BA111C"/>
    <w:rsid w:val="00BA1709"/>
    <w:rsid w:val="00BA1B5B"/>
    <w:rsid w:val="00BA1E5A"/>
    <w:rsid w:val="00BA2223"/>
    <w:rsid w:val="00BA22DF"/>
    <w:rsid w:val="00BA256A"/>
    <w:rsid w:val="00BA2981"/>
    <w:rsid w:val="00BA301C"/>
    <w:rsid w:val="00BA321F"/>
    <w:rsid w:val="00BA353D"/>
    <w:rsid w:val="00BA5198"/>
    <w:rsid w:val="00BA5BC9"/>
    <w:rsid w:val="00BA5ED7"/>
    <w:rsid w:val="00BA5F61"/>
    <w:rsid w:val="00BA777C"/>
    <w:rsid w:val="00BB1194"/>
    <w:rsid w:val="00BB14AA"/>
    <w:rsid w:val="00BB3762"/>
    <w:rsid w:val="00BB3A27"/>
    <w:rsid w:val="00BB4C6E"/>
    <w:rsid w:val="00BB5D9D"/>
    <w:rsid w:val="00BB5DD2"/>
    <w:rsid w:val="00BB5DD4"/>
    <w:rsid w:val="00BB5DED"/>
    <w:rsid w:val="00BB5E84"/>
    <w:rsid w:val="00BB61B3"/>
    <w:rsid w:val="00BB7584"/>
    <w:rsid w:val="00BB7767"/>
    <w:rsid w:val="00BC0948"/>
    <w:rsid w:val="00BC0F55"/>
    <w:rsid w:val="00BC0FD8"/>
    <w:rsid w:val="00BC1AD4"/>
    <w:rsid w:val="00BC39A3"/>
    <w:rsid w:val="00BC402B"/>
    <w:rsid w:val="00BC4039"/>
    <w:rsid w:val="00BC47EB"/>
    <w:rsid w:val="00BC4969"/>
    <w:rsid w:val="00BC4B75"/>
    <w:rsid w:val="00BC4D41"/>
    <w:rsid w:val="00BC5700"/>
    <w:rsid w:val="00BC5C74"/>
    <w:rsid w:val="00BC64FA"/>
    <w:rsid w:val="00BC6745"/>
    <w:rsid w:val="00BC774C"/>
    <w:rsid w:val="00BD06EF"/>
    <w:rsid w:val="00BD15C6"/>
    <w:rsid w:val="00BD1803"/>
    <w:rsid w:val="00BD2C38"/>
    <w:rsid w:val="00BD31B7"/>
    <w:rsid w:val="00BD4288"/>
    <w:rsid w:val="00BD5C33"/>
    <w:rsid w:val="00BD62AE"/>
    <w:rsid w:val="00BD67CA"/>
    <w:rsid w:val="00BD695F"/>
    <w:rsid w:val="00BD6B5D"/>
    <w:rsid w:val="00BE013C"/>
    <w:rsid w:val="00BE0D99"/>
    <w:rsid w:val="00BE0E07"/>
    <w:rsid w:val="00BE179C"/>
    <w:rsid w:val="00BE1AA4"/>
    <w:rsid w:val="00BE1CA1"/>
    <w:rsid w:val="00BE240D"/>
    <w:rsid w:val="00BE2618"/>
    <w:rsid w:val="00BE3690"/>
    <w:rsid w:val="00BE3F94"/>
    <w:rsid w:val="00BE4307"/>
    <w:rsid w:val="00BE4957"/>
    <w:rsid w:val="00BF0A0D"/>
    <w:rsid w:val="00BF0A4F"/>
    <w:rsid w:val="00BF1373"/>
    <w:rsid w:val="00BF1C91"/>
    <w:rsid w:val="00BF2471"/>
    <w:rsid w:val="00BF2C18"/>
    <w:rsid w:val="00BF2DA8"/>
    <w:rsid w:val="00BF35E6"/>
    <w:rsid w:val="00BF62F8"/>
    <w:rsid w:val="00BF65FA"/>
    <w:rsid w:val="00BF7155"/>
    <w:rsid w:val="00BF7777"/>
    <w:rsid w:val="00BF7EF2"/>
    <w:rsid w:val="00C00A5C"/>
    <w:rsid w:val="00C00B24"/>
    <w:rsid w:val="00C02D47"/>
    <w:rsid w:val="00C02DC8"/>
    <w:rsid w:val="00C0311D"/>
    <w:rsid w:val="00C033EA"/>
    <w:rsid w:val="00C03721"/>
    <w:rsid w:val="00C03749"/>
    <w:rsid w:val="00C0429A"/>
    <w:rsid w:val="00C0470E"/>
    <w:rsid w:val="00C048DA"/>
    <w:rsid w:val="00C04CD4"/>
    <w:rsid w:val="00C04FCD"/>
    <w:rsid w:val="00C05004"/>
    <w:rsid w:val="00C0546A"/>
    <w:rsid w:val="00C0611E"/>
    <w:rsid w:val="00C06415"/>
    <w:rsid w:val="00C06A97"/>
    <w:rsid w:val="00C07496"/>
    <w:rsid w:val="00C07CE3"/>
    <w:rsid w:val="00C07DF4"/>
    <w:rsid w:val="00C10040"/>
    <w:rsid w:val="00C102D1"/>
    <w:rsid w:val="00C106C0"/>
    <w:rsid w:val="00C10D82"/>
    <w:rsid w:val="00C11252"/>
    <w:rsid w:val="00C11AD6"/>
    <w:rsid w:val="00C11EFE"/>
    <w:rsid w:val="00C12327"/>
    <w:rsid w:val="00C12754"/>
    <w:rsid w:val="00C1289B"/>
    <w:rsid w:val="00C12BF1"/>
    <w:rsid w:val="00C12D3B"/>
    <w:rsid w:val="00C132F9"/>
    <w:rsid w:val="00C13D65"/>
    <w:rsid w:val="00C14098"/>
    <w:rsid w:val="00C1434C"/>
    <w:rsid w:val="00C159F1"/>
    <w:rsid w:val="00C15E7D"/>
    <w:rsid w:val="00C163E1"/>
    <w:rsid w:val="00C174E9"/>
    <w:rsid w:val="00C17E20"/>
    <w:rsid w:val="00C2066F"/>
    <w:rsid w:val="00C206F8"/>
    <w:rsid w:val="00C216AD"/>
    <w:rsid w:val="00C21730"/>
    <w:rsid w:val="00C21AF0"/>
    <w:rsid w:val="00C23A6B"/>
    <w:rsid w:val="00C23DAD"/>
    <w:rsid w:val="00C24980"/>
    <w:rsid w:val="00C24BF8"/>
    <w:rsid w:val="00C24DB2"/>
    <w:rsid w:val="00C2508D"/>
    <w:rsid w:val="00C261F4"/>
    <w:rsid w:val="00C2623C"/>
    <w:rsid w:val="00C269CA"/>
    <w:rsid w:val="00C2702E"/>
    <w:rsid w:val="00C271CE"/>
    <w:rsid w:val="00C2759E"/>
    <w:rsid w:val="00C27868"/>
    <w:rsid w:val="00C30560"/>
    <w:rsid w:val="00C30A46"/>
    <w:rsid w:val="00C30F6A"/>
    <w:rsid w:val="00C3154C"/>
    <w:rsid w:val="00C31AF9"/>
    <w:rsid w:val="00C31D51"/>
    <w:rsid w:val="00C32416"/>
    <w:rsid w:val="00C3266F"/>
    <w:rsid w:val="00C32BDC"/>
    <w:rsid w:val="00C335F0"/>
    <w:rsid w:val="00C33ACF"/>
    <w:rsid w:val="00C33C46"/>
    <w:rsid w:val="00C35084"/>
    <w:rsid w:val="00C3511C"/>
    <w:rsid w:val="00C35A3D"/>
    <w:rsid w:val="00C36388"/>
    <w:rsid w:val="00C37861"/>
    <w:rsid w:val="00C42567"/>
    <w:rsid w:val="00C426BC"/>
    <w:rsid w:val="00C44C64"/>
    <w:rsid w:val="00C44DB2"/>
    <w:rsid w:val="00C46A0D"/>
    <w:rsid w:val="00C46C38"/>
    <w:rsid w:val="00C47DFB"/>
    <w:rsid w:val="00C50348"/>
    <w:rsid w:val="00C505A5"/>
    <w:rsid w:val="00C506F9"/>
    <w:rsid w:val="00C50C24"/>
    <w:rsid w:val="00C50D5D"/>
    <w:rsid w:val="00C510E3"/>
    <w:rsid w:val="00C514CC"/>
    <w:rsid w:val="00C51781"/>
    <w:rsid w:val="00C51855"/>
    <w:rsid w:val="00C51A3F"/>
    <w:rsid w:val="00C51B8A"/>
    <w:rsid w:val="00C51C57"/>
    <w:rsid w:val="00C52AFD"/>
    <w:rsid w:val="00C52DF9"/>
    <w:rsid w:val="00C53947"/>
    <w:rsid w:val="00C55CDD"/>
    <w:rsid w:val="00C56D9C"/>
    <w:rsid w:val="00C57446"/>
    <w:rsid w:val="00C57B55"/>
    <w:rsid w:val="00C57CEC"/>
    <w:rsid w:val="00C57FAB"/>
    <w:rsid w:val="00C60274"/>
    <w:rsid w:val="00C603B8"/>
    <w:rsid w:val="00C606B5"/>
    <w:rsid w:val="00C61513"/>
    <w:rsid w:val="00C621DD"/>
    <w:rsid w:val="00C62F55"/>
    <w:rsid w:val="00C63301"/>
    <w:rsid w:val="00C64600"/>
    <w:rsid w:val="00C65104"/>
    <w:rsid w:val="00C651C6"/>
    <w:rsid w:val="00C654C8"/>
    <w:rsid w:val="00C654FD"/>
    <w:rsid w:val="00C65B03"/>
    <w:rsid w:val="00C65BF7"/>
    <w:rsid w:val="00C6614F"/>
    <w:rsid w:val="00C67C94"/>
    <w:rsid w:val="00C701E3"/>
    <w:rsid w:val="00C70DC9"/>
    <w:rsid w:val="00C70FF8"/>
    <w:rsid w:val="00C7102C"/>
    <w:rsid w:val="00C71E98"/>
    <w:rsid w:val="00C7307F"/>
    <w:rsid w:val="00C734B6"/>
    <w:rsid w:val="00C74352"/>
    <w:rsid w:val="00C746EB"/>
    <w:rsid w:val="00C75093"/>
    <w:rsid w:val="00C759BA"/>
    <w:rsid w:val="00C75D89"/>
    <w:rsid w:val="00C769BC"/>
    <w:rsid w:val="00C76EBA"/>
    <w:rsid w:val="00C80294"/>
    <w:rsid w:val="00C80A3B"/>
    <w:rsid w:val="00C81120"/>
    <w:rsid w:val="00C835DA"/>
    <w:rsid w:val="00C83746"/>
    <w:rsid w:val="00C83CC2"/>
    <w:rsid w:val="00C84481"/>
    <w:rsid w:val="00C85269"/>
    <w:rsid w:val="00C860ED"/>
    <w:rsid w:val="00C86964"/>
    <w:rsid w:val="00C86C63"/>
    <w:rsid w:val="00C86F40"/>
    <w:rsid w:val="00C8792D"/>
    <w:rsid w:val="00C87BE8"/>
    <w:rsid w:val="00C90025"/>
    <w:rsid w:val="00C9009A"/>
    <w:rsid w:val="00C916E6"/>
    <w:rsid w:val="00C91F7F"/>
    <w:rsid w:val="00C92328"/>
    <w:rsid w:val="00C9446A"/>
    <w:rsid w:val="00C944E0"/>
    <w:rsid w:val="00C94A5B"/>
    <w:rsid w:val="00C94B2B"/>
    <w:rsid w:val="00C94D22"/>
    <w:rsid w:val="00C9540D"/>
    <w:rsid w:val="00C9545E"/>
    <w:rsid w:val="00C95925"/>
    <w:rsid w:val="00C961C7"/>
    <w:rsid w:val="00C963A0"/>
    <w:rsid w:val="00C972BB"/>
    <w:rsid w:val="00C97B10"/>
    <w:rsid w:val="00CA2794"/>
    <w:rsid w:val="00CA2BFC"/>
    <w:rsid w:val="00CA2F39"/>
    <w:rsid w:val="00CA3FD7"/>
    <w:rsid w:val="00CA448D"/>
    <w:rsid w:val="00CA46A6"/>
    <w:rsid w:val="00CA4B47"/>
    <w:rsid w:val="00CA4E53"/>
    <w:rsid w:val="00CA5452"/>
    <w:rsid w:val="00CA5D62"/>
    <w:rsid w:val="00CA6B57"/>
    <w:rsid w:val="00CA7A48"/>
    <w:rsid w:val="00CB0752"/>
    <w:rsid w:val="00CB0AF5"/>
    <w:rsid w:val="00CB11E6"/>
    <w:rsid w:val="00CB149C"/>
    <w:rsid w:val="00CB1E62"/>
    <w:rsid w:val="00CB2114"/>
    <w:rsid w:val="00CB231C"/>
    <w:rsid w:val="00CB2688"/>
    <w:rsid w:val="00CB2A8B"/>
    <w:rsid w:val="00CB3B48"/>
    <w:rsid w:val="00CB45D0"/>
    <w:rsid w:val="00CB4C34"/>
    <w:rsid w:val="00CB52C4"/>
    <w:rsid w:val="00CB6410"/>
    <w:rsid w:val="00CB6A37"/>
    <w:rsid w:val="00CB7011"/>
    <w:rsid w:val="00CB7573"/>
    <w:rsid w:val="00CB784A"/>
    <w:rsid w:val="00CC0252"/>
    <w:rsid w:val="00CC0CD4"/>
    <w:rsid w:val="00CC1D48"/>
    <w:rsid w:val="00CC1F24"/>
    <w:rsid w:val="00CC268F"/>
    <w:rsid w:val="00CC326C"/>
    <w:rsid w:val="00CC407D"/>
    <w:rsid w:val="00CC5AE1"/>
    <w:rsid w:val="00CC6681"/>
    <w:rsid w:val="00CC6737"/>
    <w:rsid w:val="00CC753B"/>
    <w:rsid w:val="00CC789D"/>
    <w:rsid w:val="00CC7E17"/>
    <w:rsid w:val="00CD045D"/>
    <w:rsid w:val="00CD13BD"/>
    <w:rsid w:val="00CD1507"/>
    <w:rsid w:val="00CD1629"/>
    <w:rsid w:val="00CD1F2A"/>
    <w:rsid w:val="00CD20AF"/>
    <w:rsid w:val="00CD35D1"/>
    <w:rsid w:val="00CD5900"/>
    <w:rsid w:val="00CD5B4B"/>
    <w:rsid w:val="00CD6969"/>
    <w:rsid w:val="00CD7108"/>
    <w:rsid w:val="00CD7167"/>
    <w:rsid w:val="00CD727D"/>
    <w:rsid w:val="00CD7A7C"/>
    <w:rsid w:val="00CD7BEC"/>
    <w:rsid w:val="00CE0355"/>
    <w:rsid w:val="00CE05FA"/>
    <w:rsid w:val="00CE09B9"/>
    <w:rsid w:val="00CE0E74"/>
    <w:rsid w:val="00CE0FAD"/>
    <w:rsid w:val="00CE2630"/>
    <w:rsid w:val="00CE320A"/>
    <w:rsid w:val="00CE3B5B"/>
    <w:rsid w:val="00CE3E5E"/>
    <w:rsid w:val="00CE3E96"/>
    <w:rsid w:val="00CE43C1"/>
    <w:rsid w:val="00CE4A67"/>
    <w:rsid w:val="00CE5316"/>
    <w:rsid w:val="00CE5336"/>
    <w:rsid w:val="00CE5A50"/>
    <w:rsid w:val="00CE5EF9"/>
    <w:rsid w:val="00CE606F"/>
    <w:rsid w:val="00CE654D"/>
    <w:rsid w:val="00CF06E8"/>
    <w:rsid w:val="00CF1A3A"/>
    <w:rsid w:val="00CF1ADF"/>
    <w:rsid w:val="00CF209B"/>
    <w:rsid w:val="00CF2237"/>
    <w:rsid w:val="00CF46B6"/>
    <w:rsid w:val="00CF4E51"/>
    <w:rsid w:val="00CF5C02"/>
    <w:rsid w:val="00CF660D"/>
    <w:rsid w:val="00CF6A57"/>
    <w:rsid w:val="00D01371"/>
    <w:rsid w:val="00D014B7"/>
    <w:rsid w:val="00D014DD"/>
    <w:rsid w:val="00D01C06"/>
    <w:rsid w:val="00D02EA8"/>
    <w:rsid w:val="00D039D4"/>
    <w:rsid w:val="00D03B63"/>
    <w:rsid w:val="00D03C0E"/>
    <w:rsid w:val="00D040B8"/>
    <w:rsid w:val="00D046C2"/>
    <w:rsid w:val="00D04ECB"/>
    <w:rsid w:val="00D05604"/>
    <w:rsid w:val="00D061C0"/>
    <w:rsid w:val="00D065A1"/>
    <w:rsid w:val="00D06A47"/>
    <w:rsid w:val="00D06D9C"/>
    <w:rsid w:val="00D06E09"/>
    <w:rsid w:val="00D0716B"/>
    <w:rsid w:val="00D0788B"/>
    <w:rsid w:val="00D07A4A"/>
    <w:rsid w:val="00D07EFC"/>
    <w:rsid w:val="00D100C5"/>
    <w:rsid w:val="00D10AC2"/>
    <w:rsid w:val="00D11705"/>
    <w:rsid w:val="00D13845"/>
    <w:rsid w:val="00D15062"/>
    <w:rsid w:val="00D151CA"/>
    <w:rsid w:val="00D163A5"/>
    <w:rsid w:val="00D16EB6"/>
    <w:rsid w:val="00D1706C"/>
    <w:rsid w:val="00D17338"/>
    <w:rsid w:val="00D1791A"/>
    <w:rsid w:val="00D179FF"/>
    <w:rsid w:val="00D17A39"/>
    <w:rsid w:val="00D17AAA"/>
    <w:rsid w:val="00D17B67"/>
    <w:rsid w:val="00D20C9E"/>
    <w:rsid w:val="00D20ED9"/>
    <w:rsid w:val="00D21593"/>
    <w:rsid w:val="00D216AD"/>
    <w:rsid w:val="00D22049"/>
    <w:rsid w:val="00D228E5"/>
    <w:rsid w:val="00D233CF"/>
    <w:rsid w:val="00D2390D"/>
    <w:rsid w:val="00D240B8"/>
    <w:rsid w:val="00D24272"/>
    <w:rsid w:val="00D2442A"/>
    <w:rsid w:val="00D25674"/>
    <w:rsid w:val="00D2598A"/>
    <w:rsid w:val="00D25C1C"/>
    <w:rsid w:val="00D2601D"/>
    <w:rsid w:val="00D262CC"/>
    <w:rsid w:val="00D27F9A"/>
    <w:rsid w:val="00D304D3"/>
    <w:rsid w:val="00D32C49"/>
    <w:rsid w:val="00D33484"/>
    <w:rsid w:val="00D3416C"/>
    <w:rsid w:val="00D341B6"/>
    <w:rsid w:val="00D3533C"/>
    <w:rsid w:val="00D36582"/>
    <w:rsid w:val="00D37078"/>
    <w:rsid w:val="00D37168"/>
    <w:rsid w:val="00D37C8E"/>
    <w:rsid w:val="00D407D1"/>
    <w:rsid w:val="00D4187C"/>
    <w:rsid w:val="00D41D94"/>
    <w:rsid w:val="00D41EC3"/>
    <w:rsid w:val="00D4205E"/>
    <w:rsid w:val="00D42303"/>
    <w:rsid w:val="00D423C1"/>
    <w:rsid w:val="00D429CD"/>
    <w:rsid w:val="00D43124"/>
    <w:rsid w:val="00D433BA"/>
    <w:rsid w:val="00D4378C"/>
    <w:rsid w:val="00D437A5"/>
    <w:rsid w:val="00D43BDC"/>
    <w:rsid w:val="00D4417E"/>
    <w:rsid w:val="00D441DE"/>
    <w:rsid w:val="00D44285"/>
    <w:rsid w:val="00D44C65"/>
    <w:rsid w:val="00D44D6B"/>
    <w:rsid w:val="00D44F92"/>
    <w:rsid w:val="00D450AD"/>
    <w:rsid w:val="00D450F7"/>
    <w:rsid w:val="00D45214"/>
    <w:rsid w:val="00D45433"/>
    <w:rsid w:val="00D45C99"/>
    <w:rsid w:val="00D45F36"/>
    <w:rsid w:val="00D465FF"/>
    <w:rsid w:val="00D475C0"/>
    <w:rsid w:val="00D47710"/>
    <w:rsid w:val="00D4775B"/>
    <w:rsid w:val="00D47A4E"/>
    <w:rsid w:val="00D5003B"/>
    <w:rsid w:val="00D50968"/>
    <w:rsid w:val="00D51298"/>
    <w:rsid w:val="00D51896"/>
    <w:rsid w:val="00D518AF"/>
    <w:rsid w:val="00D51BFA"/>
    <w:rsid w:val="00D52164"/>
    <w:rsid w:val="00D52273"/>
    <w:rsid w:val="00D52410"/>
    <w:rsid w:val="00D525B8"/>
    <w:rsid w:val="00D54942"/>
    <w:rsid w:val="00D551C0"/>
    <w:rsid w:val="00D5584B"/>
    <w:rsid w:val="00D55BD0"/>
    <w:rsid w:val="00D56253"/>
    <w:rsid w:val="00D574A9"/>
    <w:rsid w:val="00D5785D"/>
    <w:rsid w:val="00D60179"/>
    <w:rsid w:val="00D60C02"/>
    <w:rsid w:val="00D60EB3"/>
    <w:rsid w:val="00D61024"/>
    <w:rsid w:val="00D6258E"/>
    <w:rsid w:val="00D6274E"/>
    <w:rsid w:val="00D627D9"/>
    <w:rsid w:val="00D6298A"/>
    <w:rsid w:val="00D632A7"/>
    <w:rsid w:val="00D64645"/>
    <w:rsid w:val="00D64CDF"/>
    <w:rsid w:val="00D659CF"/>
    <w:rsid w:val="00D65CFA"/>
    <w:rsid w:val="00D65E82"/>
    <w:rsid w:val="00D6601A"/>
    <w:rsid w:val="00D663D4"/>
    <w:rsid w:val="00D66612"/>
    <w:rsid w:val="00D67CAC"/>
    <w:rsid w:val="00D67D8D"/>
    <w:rsid w:val="00D67EDF"/>
    <w:rsid w:val="00D7010A"/>
    <w:rsid w:val="00D70C02"/>
    <w:rsid w:val="00D71996"/>
    <w:rsid w:val="00D71DF1"/>
    <w:rsid w:val="00D72521"/>
    <w:rsid w:val="00D7253C"/>
    <w:rsid w:val="00D72ED9"/>
    <w:rsid w:val="00D732E5"/>
    <w:rsid w:val="00D734C1"/>
    <w:rsid w:val="00D73531"/>
    <w:rsid w:val="00D73B99"/>
    <w:rsid w:val="00D74A87"/>
    <w:rsid w:val="00D74EA2"/>
    <w:rsid w:val="00D75BC9"/>
    <w:rsid w:val="00D804F4"/>
    <w:rsid w:val="00D80869"/>
    <w:rsid w:val="00D826C5"/>
    <w:rsid w:val="00D82818"/>
    <w:rsid w:val="00D8289D"/>
    <w:rsid w:val="00D82B19"/>
    <w:rsid w:val="00D83F98"/>
    <w:rsid w:val="00D84A5F"/>
    <w:rsid w:val="00D84FF8"/>
    <w:rsid w:val="00D85140"/>
    <w:rsid w:val="00D859F5"/>
    <w:rsid w:val="00D85AB4"/>
    <w:rsid w:val="00D85DA3"/>
    <w:rsid w:val="00D863EA"/>
    <w:rsid w:val="00D87204"/>
    <w:rsid w:val="00D87330"/>
    <w:rsid w:val="00D877B1"/>
    <w:rsid w:val="00D87D36"/>
    <w:rsid w:val="00D90AD2"/>
    <w:rsid w:val="00D90DB4"/>
    <w:rsid w:val="00D9234A"/>
    <w:rsid w:val="00D93926"/>
    <w:rsid w:val="00D94538"/>
    <w:rsid w:val="00D946C1"/>
    <w:rsid w:val="00D95280"/>
    <w:rsid w:val="00D954D8"/>
    <w:rsid w:val="00D95F1C"/>
    <w:rsid w:val="00D964D8"/>
    <w:rsid w:val="00D96C4B"/>
    <w:rsid w:val="00D97642"/>
    <w:rsid w:val="00D978A9"/>
    <w:rsid w:val="00D97A08"/>
    <w:rsid w:val="00D97C14"/>
    <w:rsid w:val="00D97E09"/>
    <w:rsid w:val="00D97EEB"/>
    <w:rsid w:val="00DA1682"/>
    <w:rsid w:val="00DA1795"/>
    <w:rsid w:val="00DA1972"/>
    <w:rsid w:val="00DA1D19"/>
    <w:rsid w:val="00DA26A6"/>
    <w:rsid w:val="00DA2742"/>
    <w:rsid w:val="00DA27B1"/>
    <w:rsid w:val="00DA35C5"/>
    <w:rsid w:val="00DA3D6F"/>
    <w:rsid w:val="00DA46FA"/>
    <w:rsid w:val="00DA5592"/>
    <w:rsid w:val="00DA62C9"/>
    <w:rsid w:val="00DA6330"/>
    <w:rsid w:val="00DB0687"/>
    <w:rsid w:val="00DB135C"/>
    <w:rsid w:val="00DB1855"/>
    <w:rsid w:val="00DB323A"/>
    <w:rsid w:val="00DB4239"/>
    <w:rsid w:val="00DB530B"/>
    <w:rsid w:val="00DB6A01"/>
    <w:rsid w:val="00DB74DD"/>
    <w:rsid w:val="00DB7784"/>
    <w:rsid w:val="00DC0041"/>
    <w:rsid w:val="00DC034B"/>
    <w:rsid w:val="00DC050F"/>
    <w:rsid w:val="00DC05F9"/>
    <w:rsid w:val="00DC0885"/>
    <w:rsid w:val="00DC0E82"/>
    <w:rsid w:val="00DC0F3A"/>
    <w:rsid w:val="00DC0F8C"/>
    <w:rsid w:val="00DC18C2"/>
    <w:rsid w:val="00DC2A5B"/>
    <w:rsid w:val="00DC49A5"/>
    <w:rsid w:val="00DC5ABE"/>
    <w:rsid w:val="00DC5F42"/>
    <w:rsid w:val="00DC66BE"/>
    <w:rsid w:val="00DC6A08"/>
    <w:rsid w:val="00DC7B13"/>
    <w:rsid w:val="00DC7C12"/>
    <w:rsid w:val="00DD10C3"/>
    <w:rsid w:val="00DD131B"/>
    <w:rsid w:val="00DD294C"/>
    <w:rsid w:val="00DD3529"/>
    <w:rsid w:val="00DD3CCA"/>
    <w:rsid w:val="00DD3DCC"/>
    <w:rsid w:val="00DD4BDD"/>
    <w:rsid w:val="00DD4FD0"/>
    <w:rsid w:val="00DD5025"/>
    <w:rsid w:val="00DD5634"/>
    <w:rsid w:val="00DD5922"/>
    <w:rsid w:val="00DD5DFA"/>
    <w:rsid w:val="00DD6060"/>
    <w:rsid w:val="00DD6261"/>
    <w:rsid w:val="00DD6686"/>
    <w:rsid w:val="00DD696F"/>
    <w:rsid w:val="00DD706D"/>
    <w:rsid w:val="00DD71A7"/>
    <w:rsid w:val="00DD7611"/>
    <w:rsid w:val="00DD7B68"/>
    <w:rsid w:val="00DD7D76"/>
    <w:rsid w:val="00DE0BE0"/>
    <w:rsid w:val="00DE0DB3"/>
    <w:rsid w:val="00DE11B8"/>
    <w:rsid w:val="00DE147B"/>
    <w:rsid w:val="00DE1D4E"/>
    <w:rsid w:val="00DE1E09"/>
    <w:rsid w:val="00DE31E4"/>
    <w:rsid w:val="00DE3C42"/>
    <w:rsid w:val="00DE3D1B"/>
    <w:rsid w:val="00DE5258"/>
    <w:rsid w:val="00DE5423"/>
    <w:rsid w:val="00DE5A61"/>
    <w:rsid w:val="00DE7555"/>
    <w:rsid w:val="00DF0202"/>
    <w:rsid w:val="00DF2014"/>
    <w:rsid w:val="00DF26D6"/>
    <w:rsid w:val="00DF3234"/>
    <w:rsid w:val="00DF4531"/>
    <w:rsid w:val="00DF4E8F"/>
    <w:rsid w:val="00DF4F51"/>
    <w:rsid w:val="00DF61C0"/>
    <w:rsid w:val="00DF68C9"/>
    <w:rsid w:val="00DF6A12"/>
    <w:rsid w:val="00DF7607"/>
    <w:rsid w:val="00DF7D7E"/>
    <w:rsid w:val="00E008C4"/>
    <w:rsid w:val="00E00CD8"/>
    <w:rsid w:val="00E01C1A"/>
    <w:rsid w:val="00E02887"/>
    <w:rsid w:val="00E029D0"/>
    <w:rsid w:val="00E02B79"/>
    <w:rsid w:val="00E037A5"/>
    <w:rsid w:val="00E043C5"/>
    <w:rsid w:val="00E0455E"/>
    <w:rsid w:val="00E04D43"/>
    <w:rsid w:val="00E050C0"/>
    <w:rsid w:val="00E05303"/>
    <w:rsid w:val="00E069D1"/>
    <w:rsid w:val="00E06B3F"/>
    <w:rsid w:val="00E071AD"/>
    <w:rsid w:val="00E072B4"/>
    <w:rsid w:val="00E0735A"/>
    <w:rsid w:val="00E073F7"/>
    <w:rsid w:val="00E07444"/>
    <w:rsid w:val="00E07755"/>
    <w:rsid w:val="00E07DBC"/>
    <w:rsid w:val="00E1046C"/>
    <w:rsid w:val="00E105D7"/>
    <w:rsid w:val="00E105E3"/>
    <w:rsid w:val="00E10A17"/>
    <w:rsid w:val="00E10BDE"/>
    <w:rsid w:val="00E10BEC"/>
    <w:rsid w:val="00E117A5"/>
    <w:rsid w:val="00E11FAD"/>
    <w:rsid w:val="00E12042"/>
    <w:rsid w:val="00E1240D"/>
    <w:rsid w:val="00E129AC"/>
    <w:rsid w:val="00E12F4A"/>
    <w:rsid w:val="00E13603"/>
    <w:rsid w:val="00E13A93"/>
    <w:rsid w:val="00E13FAE"/>
    <w:rsid w:val="00E14036"/>
    <w:rsid w:val="00E14937"/>
    <w:rsid w:val="00E14CFA"/>
    <w:rsid w:val="00E16ECC"/>
    <w:rsid w:val="00E16F03"/>
    <w:rsid w:val="00E1714B"/>
    <w:rsid w:val="00E204A4"/>
    <w:rsid w:val="00E20B06"/>
    <w:rsid w:val="00E20F18"/>
    <w:rsid w:val="00E226DD"/>
    <w:rsid w:val="00E22A43"/>
    <w:rsid w:val="00E2303A"/>
    <w:rsid w:val="00E23573"/>
    <w:rsid w:val="00E23B16"/>
    <w:rsid w:val="00E23EC4"/>
    <w:rsid w:val="00E24034"/>
    <w:rsid w:val="00E24BBB"/>
    <w:rsid w:val="00E24FF1"/>
    <w:rsid w:val="00E25893"/>
    <w:rsid w:val="00E25F56"/>
    <w:rsid w:val="00E260E9"/>
    <w:rsid w:val="00E26A67"/>
    <w:rsid w:val="00E26AB0"/>
    <w:rsid w:val="00E30533"/>
    <w:rsid w:val="00E30D42"/>
    <w:rsid w:val="00E30F65"/>
    <w:rsid w:val="00E31C5C"/>
    <w:rsid w:val="00E331AC"/>
    <w:rsid w:val="00E34553"/>
    <w:rsid w:val="00E34593"/>
    <w:rsid w:val="00E34994"/>
    <w:rsid w:val="00E34CD2"/>
    <w:rsid w:val="00E374B1"/>
    <w:rsid w:val="00E37EBA"/>
    <w:rsid w:val="00E40EF6"/>
    <w:rsid w:val="00E41694"/>
    <w:rsid w:val="00E41C16"/>
    <w:rsid w:val="00E41D57"/>
    <w:rsid w:val="00E41E64"/>
    <w:rsid w:val="00E42EB0"/>
    <w:rsid w:val="00E4307D"/>
    <w:rsid w:val="00E432B1"/>
    <w:rsid w:val="00E43713"/>
    <w:rsid w:val="00E44434"/>
    <w:rsid w:val="00E45142"/>
    <w:rsid w:val="00E45A18"/>
    <w:rsid w:val="00E45A62"/>
    <w:rsid w:val="00E45E88"/>
    <w:rsid w:val="00E4760F"/>
    <w:rsid w:val="00E47666"/>
    <w:rsid w:val="00E477DB"/>
    <w:rsid w:val="00E4782B"/>
    <w:rsid w:val="00E47D8C"/>
    <w:rsid w:val="00E500AC"/>
    <w:rsid w:val="00E50152"/>
    <w:rsid w:val="00E527E0"/>
    <w:rsid w:val="00E53F58"/>
    <w:rsid w:val="00E54F4C"/>
    <w:rsid w:val="00E559EE"/>
    <w:rsid w:val="00E55A98"/>
    <w:rsid w:val="00E57AA5"/>
    <w:rsid w:val="00E603F2"/>
    <w:rsid w:val="00E60AA3"/>
    <w:rsid w:val="00E62BE7"/>
    <w:rsid w:val="00E630B2"/>
    <w:rsid w:val="00E63343"/>
    <w:rsid w:val="00E65228"/>
    <w:rsid w:val="00E65C3E"/>
    <w:rsid w:val="00E66220"/>
    <w:rsid w:val="00E666BE"/>
    <w:rsid w:val="00E66BDD"/>
    <w:rsid w:val="00E67954"/>
    <w:rsid w:val="00E71254"/>
    <w:rsid w:val="00E71283"/>
    <w:rsid w:val="00E72822"/>
    <w:rsid w:val="00E73CC0"/>
    <w:rsid w:val="00E75048"/>
    <w:rsid w:val="00E757C8"/>
    <w:rsid w:val="00E758F7"/>
    <w:rsid w:val="00E75C3F"/>
    <w:rsid w:val="00E76797"/>
    <w:rsid w:val="00E77738"/>
    <w:rsid w:val="00E8022D"/>
    <w:rsid w:val="00E80476"/>
    <w:rsid w:val="00E80A64"/>
    <w:rsid w:val="00E82187"/>
    <w:rsid w:val="00E8247A"/>
    <w:rsid w:val="00E82A61"/>
    <w:rsid w:val="00E82D04"/>
    <w:rsid w:val="00E8362C"/>
    <w:rsid w:val="00E84C92"/>
    <w:rsid w:val="00E85550"/>
    <w:rsid w:val="00E869C8"/>
    <w:rsid w:val="00E86AE7"/>
    <w:rsid w:val="00E90130"/>
    <w:rsid w:val="00E91667"/>
    <w:rsid w:val="00E9253E"/>
    <w:rsid w:val="00E92F4A"/>
    <w:rsid w:val="00E931AF"/>
    <w:rsid w:val="00E9409A"/>
    <w:rsid w:val="00E94EB5"/>
    <w:rsid w:val="00E96602"/>
    <w:rsid w:val="00E96605"/>
    <w:rsid w:val="00E96B35"/>
    <w:rsid w:val="00EA1567"/>
    <w:rsid w:val="00EA1C29"/>
    <w:rsid w:val="00EA376D"/>
    <w:rsid w:val="00EA4006"/>
    <w:rsid w:val="00EA408E"/>
    <w:rsid w:val="00EA40D2"/>
    <w:rsid w:val="00EA47EA"/>
    <w:rsid w:val="00EA48DD"/>
    <w:rsid w:val="00EA512C"/>
    <w:rsid w:val="00EA554D"/>
    <w:rsid w:val="00EA65A9"/>
    <w:rsid w:val="00EB114F"/>
    <w:rsid w:val="00EB14B1"/>
    <w:rsid w:val="00EB16B6"/>
    <w:rsid w:val="00EB2028"/>
    <w:rsid w:val="00EB4285"/>
    <w:rsid w:val="00EB4F55"/>
    <w:rsid w:val="00EB574C"/>
    <w:rsid w:val="00EB5CF3"/>
    <w:rsid w:val="00EB61C9"/>
    <w:rsid w:val="00EB6685"/>
    <w:rsid w:val="00EB66BE"/>
    <w:rsid w:val="00EB6D1C"/>
    <w:rsid w:val="00EB7662"/>
    <w:rsid w:val="00EC0992"/>
    <w:rsid w:val="00EC1649"/>
    <w:rsid w:val="00EC1CDF"/>
    <w:rsid w:val="00EC21F3"/>
    <w:rsid w:val="00EC2327"/>
    <w:rsid w:val="00EC2E76"/>
    <w:rsid w:val="00EC2EAA"/>
    <w:rsid w:val="00EC33EC"/>
    <w:rsid w:val="00EC4B56"/>
    <w:rsid w:val="00EC4C8B"/>
    <w:rsid w:val="00EC4CBE"/>
    <w:rsid w:val="00EC612D"/>
    <w:rsid w:val="00EC64CC"/>
    <w:rsid w:val="00EC6B51"/>
    <w:rsid w:val="00EC71D8"/>
    <w:rsid w:val="00EC7DF3"/>
    <w:rsid w:val="00ED0353"/>
    <w:rsid w:val="00ED03D5"/>
    <w:rsid w:val="00ED0434"/>
    <w:rsid w:val="00ED0A11"/>
    <w:rsid w:val="00ED0BC3"/>
    <w:rsid w:val="00ED15EF"/>
    <w:rsid w:val="00ED34EB"/>
    <w:rsid w:val="00ED3549"/>
    <w:rsid w:val="00ED3618"/>
    <w:rsid w:val="00ED36D9"/>
    <w:rsid w:val="00ED3A78"/>
    <w:rsid w:val="00ED3B7A"/>
    <w:rsid w:val="00ED3D46"/>
    <w:rsid w:val="00ED3E89"/>
    <w:rsid w:val="00ED4575"/>
    <w:rsid w:val="00ED4C77"/>
    <w:rsid w:val="00ED5019"/>
    <w:rsid w:val="00ED506C"/>
    <w:rsid w:val="00ED53D9"/>
    <w:rsid w:val="00ED62F1"/>
    <w:rsid w:val="00ED76DC"/>
    <w:rsid w:val="00EE0CDB"/>
    <w:rsid w:val="00EE26EF"/>
    <w:rsid w:val="00EE26F3"/>
    <w:rsid w:val="00EE2E79"/>
    <w:rsid w:val="00EE2F84"/>
    <w:rsid w:val="00EE35E1"/>
    <w:rsid w:val="00EE420D"/>
    <w:rsid w:val="00EE4FD8"/>
    <w:rsid w:val="00EE5064"/>
    <w:rsid w:val="00EE57E9"/>
    <w:rsid w:val="00EE7401"/>
    <w:rsid w:val="00EE74EC"/>
    <w:rsid w:val="00EE7E36"/>
    <w:rsid w:val="00EF1D33"/>
    <w:rsid w:val="00EF2098"/>
    <w:rsid w:val="00EF327A"/>
    <w:rsid w:val="00EF3387"/>
    <w:rsid w:val="00EF3769"/>
    <w:rsid w:val="00EF498E"/>
    <w:rsid w:val="00EF51AA"/>
    <w:rsid w:val="00EF602A"/>
    <w:rsid w:val="00F00809"/>
    <w:rsid w:val="00F00870"/>
    <w:rsid w:val="00F00C3B"/>
    <w:rsid w:val="00F01D09"/>
    <w:rsid w:val="00F02530"/>
    <w:rsid w:val="00F025E7"/>
    <w:rsid w:val="00F036C1"/>
    <w:rsid w:val="00F03800"/>
    <w:rsid w:val="00F03B34"/>
    <w:rsid w:val="00F03CC2"/>
    <w:rsid w:val="00F04285"/>
    <w:rsid w:val="00F04661"/>
    <w:rsid w:val="00F0477A"/>
    <w:rsid w:val="00F0509D"/>
    <w:rsid w:val="00F0532B"/>
    <w:rsid w:val="00F05395"/>
    <w:rsid w:val="00F05DEF"/>
    <w:rsid w:val="00F06578"/>
    <w:rsid w:val="00F06C7D"/>
    <w:rsid w:val="00F10CF3"/>
    <w:rsid w:val="00F112F1"/>
    <w:rsid w:val="00F11746"/>
    <w:rsid w:val="00F117BE"/>
    <w:rsid w:val="00F1258D"/>
    <w:rsid w:val="00F13DCF"/>
    <w:rsid w:val="00F15688"/>
    <w:rsid w:val="00F158B9"/>
    <w:rsid w:val="00F1630B"/>
    <w:rsid w:val="00F17003"/>
    <w:rsid w:val="00F17613"/>
    <w:rsid w:val="00F1793A"/>
    <w:rsid w:val="00F17FEB"/>
    <w:rsid w:val="00F20C88"/>
    <w:rsid w:val="00F20ED1"/>
    <w:rsid w:val="00F22647"/>
    <w:rsid w:val="00F22CAD"/>
    <w:rsid w:val="00F24354"/>
    <w:rsid w:val="00F24D36"/>
    <w:rsid w:val="00F258EC"/>
    <w:rsid w:val="00F25F74"/>
    <w:rsid w:val="00F268CE"/>
    <w:rsid w:val="00F268CF"/>
    <w:rsid w:val="00F275B6"/>
    <w:rsid w:val="00F279E1"/>
    <w:rsid w:val="00F304EC"/>
    <w:rsid w:val="00F30E7D"/>
    <w:rsid w:val="00F30FAA"/>
    <w:rsid w:val="00F31AFB"/>
    <w:rsid w:val="00F3202E"/>
    <w:rsid w:val="00F32789"/>
    <w:rsid w:val="00F32955"/>
    <w:rsid w:val="00F32F4A"/>
    <w:rsid w:val="00F33497"/>
    <w:rsid w:val="00F3423C"/>
    <w:rsid w:val="00F342D3"/>
    <w:rsid w:val="00F34467"/>
    <w:rsid w:val="00F3540A"/>
    <w:rsid w:val="00F35A71"/>
    <w:rsid w:val="00F3792C"/>
    <w:rsid w:val="00F37DE6"/>
    <w:rsid w:val="00F37FF0"/>
    <w:rsid w:val="00F40943"/>
    <w:rsid w:val="00F40A3B"/>
    <w:rsid w:val="00F421DC"/>
    <w:rsid w:val="00F433CC"/>
    <w:rsid w:val="00F4423A"/>
    <w:rsid w:val="00F44706"/>
    <w:rsid w:val="00F45104"/>
    <w:rsid w:val="00F45C1F"/>
    <w:rsid w:val="00F4661D"/>
    <w:rsid w:val="00F47772"/>
    <w:rsid w:val="00F47A77"/>
    <w:rsid w:val="00F47DE9"/>
    <w:rsid w:val="00F51454"/>
    <w:rsid w:val="00F51FD4"/>
    <w:rsid w:val="00F5283F"/>
    <w:rsid w:val="00F533B1"/>
    <w:rsid w:val="00F534A6"/>
    <w:rsid w:val="00F539BD"/>
    <w:rsid w:val="00F53C72"/>
    <w:rsid w:val="00F54433"/>
    <w:rsid w:val="00F549D8"/>
    <w:rsid w:val="00F54C49"/>
    <w:rsid w:val="00F55359"/>
    <w:rsid w:val="00F553D0"/>
    <w:rsid w:val="00F562A4"/>
    <w:rsid w:val="00F56395"/>
    <w:rsid w:val="00F563F9"/>
    <w:rsid w:val="00F5682F"/>
    <w:rsid w:val="00F5691A"/>
    <w:rsid w:val="00F608D2"/>
    <w:rsid w:val="00F60C75"/>
    <w:rsid w:val="00F6113C"/>
    <w:rsid w:val="00F6163E"/>
    <w:rsid w:val="00F61BD0"/>
    <w:rsid w:val="00F61D7C"/>
    <w:rsid w:val="00F61F70"/>
    <w:rsid w:val="00F62028"/>
    <w:rsid w:val="00F62EC0"/>
    <w:rsid w:val="00F6315A"/>
    <w:rsid w:val="00F63280"/>
    <w:rsid w:val="00F63E3E"/>
    <w:rsid w:val="00F64B9E"/>
    <w:rsid w:val="00F64D34"/>
    <w:rsid w:val="00F674DC"/>
    <w:rsid w:val="00F67DA4"/>
    <w:rsid w:val="00F67E16"/>
    <w:rsid w:val="00F700B8"/>
    <w:rsid w:val="00F701B5"/>
    <w:rsid w:val="00F701D7"/>
    <w:rsid w:val="00F7292D"/>
    <w:rsid w:val="00F72E2C"/>
    <w:rsid w:val="00F73F14"/>
    <w:rsid w:val="00F742CC"/>
    <w:rsid w:val="00F74FDD"/>
    <w:rsid w:val="00F77907"/>
    <w:rsid w:val="00F77E61"/>
    <w:rsid w:val="00F8027E"/>
    <w:rsid w:val="00F80AAE"/>
    <w:rsid w:val="00F812DA"/>
    <w:rsid w:val="00F8234F"/>
    <w:rsid w:val="00F823F1"/>
    <w:rsid w:val="00F8378F"/>
    <w:rsid w:val="00F8403D"/>
    <w:rsid w:val="00F841F1"/>
    <w:rsid w:val="00F845F8"/>
    <w:rsid w:val="00F849C2"/>
    <w:rsid w:val="00F84ABF"/>
    <w:rsid w:val="00F85285"/>
    <w:rsid w:val="00F85295"/>
    <w:rsid w:val="00F85E60"/>
    <w:rsid w:val="00F868EF"/>
    <w:rsid w:val="00F8729C"/>
    <w:rsid w:val="00F87D8A"/>
    <w:rsid w:val="00F90F75"/>
    <w:rsid w:val="00F91B57"/>
    <w:rsid w:val="00F927B6"/>
    <w:rsid w:val="00F92831"/>
    <w:rsid w:val="00F92ADD"/>
    <w:rsid w:val="00F92D9F"/>
    <w:rsid w:val="00F93406"/>
    <w:rsid w:val="00F93625"/>
    <w:rsid w:val="00F936C3"/>
    <w:rsid w:val="00F9377C"/>
    <w:rsid w:val="00F93EE1"/>
    <w:rsid w:val="00F944C8"/>
    <w:rsid w:val="00F94D2A"/>
    <w:rsid w:val="00F95C1E"/>
    <w:rsid w:val="00F96066"/>
    <w:rsid w:val="00F96AEB"/>
    <w:rsid w:val="00F97D42"/>
    <w:rsid w:val="00FA07D0"/>
    <w:rsid w:val="00FA0E65"/>
    <w:rsid w:val="00FA278F"/>
    <w:rsid w:val="00FA2BD4"/>
    <w:rsid w:val="00FA307D"/>
    <w:rsid w:val="00FA3C44"/>
    <w:rsid w:val="00FA4443"/>
    <w:rsid w:val="00FA4A28"/>
    <w:rsid w:val="00FA4C4F"/>
    <w:rsid w:val="00FA5015"/>
    <w:rsid w:val="00FA6439"/>
    <w:rsid w:val="00FA64B1"/>
    <w:rsid w:val="00FA6A9A"/>
    <w:rsid w:val="00FA7213"/>
    <w:rsid w:val="00FA724E"/>
    <w:rsid w:val="00FB0C01"/>
    <w:rsid w:val="00FB17CC"/>
    <w:rsid w:val="00FB203B"/>
    <w:rsid w:val="00FB2609"/>
    <w:rsid w:val="00FB2873"/>
    <w:rsid w:val="00FB2A79"/>
    <w:rsid w:val="00FB47E0"/>
    <w:rsid w:val="00FB4A6B"/>
    <w:rsid w:val="00FB4B72"/>
    <w:rsid w:val="00FB4F35"/>
    <w:rsid w:val="00FB5574"/>
    <w:rsid w:val="00FB5831"/>
    <w:rsid w:val="00FB5CA2"/>
    <w:rsid w:val="00FB63CA"/>
    <w:rsid w:val="00FB6EE0"/>
    <w:rsid w:val="00FB7F40"/>
    <w:rsid w:val="00FC1449"/>
    <w:rsid w:val="00FC1939"/>
    <w:rsid w:val="00FC274D"/>
    <w:rsid w:val="00FC2C5A"/>
    <w:rsid w:val="00FC2FEF"/>
    <w:rsid w:val="00FC3A3D"/>
    <w:rsid w:val="00FC505C"/>
    <w:rsid w:val="00FC5363"/>
    <w:rsid w:val="00FC5836"/>
    <w:rsid w:val="00FC5FC7"/>
    <w:rsid w:val="00FC68DA"/>
    <w:rsid w:val="00FC7021"/>
    <w:rsid w:val="00FC7718"/>
    <w:rsid w:val="00FC79E7"/>
    <w:rsid w:val="00FC7AC8"/>
    <w:rsid w:val="00FD3325"/>
    <w:rsid w:val="00FD4DF8"/>
    <w:rsid w:val="00FD5258"/>
    <w:rsid w:val="00FD52AC"/>
    <w:rsid w:val="00FD53A1"/>
    <w:rsid w:val="00FD5B09"/>
    <w:rsid w:val="00FD5B48"/>
    <w:rsid w:val="00FD5F0C"/>
    <w:rsid w:val="00FD62F2"/>
    <w:rsid w:val="00FD7CDD"/>
    <w:rsid w:val="00FD7F54"/>
    <w:rsid w:val="00FE0523"/>
    <w:rsid w:val="00FE1209"/>
    <w:rsid w:val="00FE1252"/>
    <w:rsid w:val="00FE1B1A"/>
    <w:rsid w:val="00FE29F4"/>
    <w:rsid w:val="00FE38B3"/>
    <w:rsid w:val="00FE3C12"/>
    <w:rsid w:val="00FE3D3D"/>
    <w:rsid w:val="00FE3E09"/>
    <w:rsid w:val="00FE4C5D"/>
    <w:rsid w:val="00FE525E"/>
    <w:rsid w:val="00FE5495"/>
    <w:rsid w:val="00FE6586"/>
    <w:rsid w:val="00FE6CAB"/>
    <w:rsid w:val="00FE7104"/>
    <w:rsid w:val="00FE76A8"/>
    <w:rsid w:val="00FE7787"/>
    <w:rsid w:val="00FF152D"/>
    <w:rsid w:val="00FF170C"/>
    <w:rsid w:val="00FF2D74"/>
    <w:rsid w:val="00FF41F1"/>
    <w:rsid w:val="00FF702F"/>
    <w:rsid w:val="00FF71FA"/>
    <w:rsid w:val="00FF731B"/>
    <w:rsid w:val="00FF7DFD"/>
    <w:rsid w:val="00FF7F57"/>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dashstyle="1 1" endarrow="block"/>
      <o:colormru v:ext="edit" colors="#ccecff,#cfc,silver,#8488c4,#ddd,#969696,#eaeaea,#d8d8d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header" w:uiPriority="99"/>
    <w:lsdException w:name="footer" w:uiPriority="99"/>
    <w:lsdException w:name="caption" w:uiPriority="35" w:qFormat="1"/>
    <w:lsdException w:name="footnote reference" w:uiPriority="99"/>
    <w:lsdException w:name="page number" w:uiPriority="99"/>
    <w:lsdException w:name="endnote reference" w:uiPriority="99"/>
    <w:lsdException w:name="endnote text" w:uiPriority="99"/>
    <w:lsdException w:name="Title" w:uiPriority="10" w:qFormat="1"/>
    <w:lsdException w:name="Body Text Indent" w:uiPriority="99"/>
    <w:lsdException w:name="Subtitle" w:uiPriority="11" w:qFormat="1"/>
    <w:lsdException w:name="Body Text Indent 3" w:uiPriority="99"/>
    <w:lsdException w:name="Hyperlink" w:uiPriority="99"/>
    <w:lsdException w:name="FollowedHyperlink" w:uiPriority="99"/>
    <w:lsdException w:name="Strong" w:uiPriority="99" w:qFormat="1"/>
    <w:lsdException w:name="Emphasis" w:uiPriority="20" w:qFormat="1"/>
    <w:lsdException w:name="Plain Text" w:uiPriority="99"/>
    <w:lsdException w:name="Normal (Web)" w:uiPriority="99"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10A13"/>
    <w:rPr>
      <w:sz w:val="24"/>
      <w:szCs w:val="24"/>
      <w:lang w:val="sr-Latn-CS" w:eastAsia="sr-Latn-CS"/>
    </w:rPr>
  </w:style>
  <w:style w:type="paragraph" w:styleId="Heading1">
    <w:name w:val="heading 1"/>
    <w:basedOn w:val="Normal"/>
    <w:next w:val="Normal"/>
    <w:link w:val="Heading1Char"/>
    <w:uiPriority w:val="9"/>
    <w:qFormat/>
    <w:rsid w:val="0028709B"/>
    <w:pPr>
      <w:keepNext/>
      <w:outlineLvl w:val="0"/>
    </w:pPr>
    <w:rPr>
      <w:b/>
      <w:sz w:val="28"/>
      <w:szCs w:val="20"/>
      <w:lang w:val="sr-Cyrl-RS"/>
    </w:rPr>
  </w:style>
  <w:style w:type="paragraph" w:styleId="Heading2">
    <w:name w:val="heading 2"/>
    <w:basedOn w:val="Normal"/>
    <w:next w:val="Normal"/>
    <w:link w:val="Heading2Char"/>
    <w:uiPriority w:val="9"/>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67ACB"/>
    <w:rPr>
      <w:b/>
      <w:sz w:val="28"/>
      <w:lang w:val="sr-Cyrl-RS" w:eastAsia="sr-Latn-CS" w:bidi="ar-SA"/>
    </w:rPr>
  </w:style>
  <w:style w:type="character" w:customStyle="1" w:styleId="Heading2Char">
    <w:name w:val="Heading 2 Char"/>
    <w:link w:val="Heading2"/>
    <w:uiPriority w:val="9"/>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uiPriority w:val="99"/>
    <w:qFormat/>
    <w:rsid w:val="00E26AB0"/>
    <w:rPr>
      <w:b/>
      <w:bCs/>
    </w:rPr>
  </w:style>
  <w:style w:type="paragraph" w:styleId="BodyText3">
    <w:name w:val="Body Text 3"/>
    <w:basedOn w:val="Normal"/>
    <w:link w:val="BodyText3Char"/>
    <w:rsid w:val="00E26AB0"/>
    <w:pPr>
      <w:jc w:val="both"/>
    </w:pPr>
    <w:rPr>
      <w:rFonts w:ascii="Arial" w:hAnsi="Arial"/>
      <w:sz w:val="22"/>
      <w:szCs w:val="20"/>
      <w:lang w:val="sr-Cyrl-CS"/>
    </w:rPr>
  </w:style>
  <w:style w:type="character" w:customStyle="1" w:styleId="BodyText3Char">
    <w:name w:val="Body Text 3 Char"/>
    <w:link w:val="BodyText3"/>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rsid w:val="00C606B5"/>
    <w:pPr>
      <w:spacing w:after="120" w:line="480" w:lineRule="auto"/>
    </w:pPr>
  </w:style>
  <w:style w:type="character" w:customStyle="1" w:styleId="BodyText2Char">
    <w:name w:val="Body Text 2 Char"/>
    <w:link w:val="BodyText2"/>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rsid w:val="006C69C4"/>
    <w:rPr>
      <w:lang w:val="sr-Cyrl-CS" w:eastAsia="en-US" w:bidi="ar-SA"/>
    </w:rPr>
  </w:style>
  <w:style w:type="character" w:styleId="CommentReference">
    <w:name w:val="annotation reference"/>
    <w:rsid w:val="0088607A"/>
    <w:rPr>
      <w:sz w:val="16"/>
      <w:szCs w:val="16"/>
    </w:rPr>
  </w:style>
  <w:style w:type="paragraph" w:styleId="CommentText">
    <w:name w:val="annotation text"/>
    <w:basedOn w:val="Normal"/>
    <w:link w:val="CommentTextChar"/>
    <w:rsid w:val="0088607A"/>
    <w:rPr>
      <w:sz w:val="20"/>
      <w:szCs w:val="20"/>
    </w:rPr>
  </w:style>
  <w:style w:type="character" w:customStyle="1" w:styleId="CommentTextChar">
    <w:name w:val="Comment Text Char"/>
    <w:link w:val="CommentText"/>
    <w:rsid w:val="003A5C77"/>
    <w:rPr>
      <w:lang w:val="sr-Latn-CS" w:eastAsia="sr-Latn-CS"/>
    </w:rPr>
  </w:style>
  <w:style w:type="paragraph" w:styleId="CommentSubject">
    <w:name w:val="annotation subject"/>
    <w:basedOn w:val="CommentText"/>
    <w:next w:val="CommentText"/>
    <w:link w:val="CommentSubjectChar"/>
    <w:rsid w:val="0088607A"/>
    <w:rPr>
      <w:b/>
      <w:bCs/>
    </w:rPr>
  </w:style>
  <w:style w:type="character" w:customStyle="1" w:styleId="CommentSubjectChar">
    <w:name w:val="Comment Subject Char"/>
    <w:link w:val="CommentSubject"/>
    <w:rsid w:val="003A5C77"/>
    <w:rPr>
      <w:b/>
      <w:bCs/>
      <w:lang w:val="sr-Latn-CS" w:eastAsia="sr-Latn-CS"/>
    </w:rPr>
  </w:style>
  <w:style w:type="paragraph" w:styleId="BalloonText">
    <w:name w:val="Balloon Text"/>
    <w:basedOn w:val="Normal"/>
    <w:link w:val="BalloonTextChar"/>
    <w:uiPriority w:val="99"/>
    <w:rsid w:val="0088607A"/>
    <w:rPr>
      <w:rFonts w:ascii="Tahoma" w:hAnsi="Tahoma" w:cs="Tahoma"/>
      <w:sz w:val="16"/>
      <w:szCs w:val="16"/>
    </w:rPr>
  </w:style>
  <w:style w:type="character" w:customStyle="1" w:styleId="BalloonTextChar">
    <w:name w:val="Balloon Text Char"/>
    <w:link w:val="BalloonText"/>
    <w:uiPriority w:val="99"/>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uiPriority w:val="99"/>
    <w:rsid w:val="00AF6B31"/>
    <w:rPr>
      <w:color w:val="800080"/>
      <w:u w:val="single"/>
    </w:rPr>
  </w:style>
  <w:style w:type="paragraph" w:styleId="ListParagraph">
    <w:name w:val="List Paragraph"/>
    <w:basedOn w:val="Normal"/>
    <w:link w:val="ListParagraphChar"/>
    <w:uiPriority w:val="34"/>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link w:val="ListParagraph"/>
    <w:uiPriority w:val="34"/>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uiPriority w:val="99"/>
    <w:rsid w:val="00106C8D"/>
    <w:pPr>
      <w:spacing w:after="120"/>
      <w:ind w:left="283"/>
    </w:pPr>
  </w:style>
  <w:style w:type="character" w:customStyle="1" w:styleId="BodyTextIndentChar">
    <w:name w:val="Body Text Indent Char"/>
    <w:link w:val="BodyTextIndent"/>
    <w:uiPriority w:val="99"/>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uiPriority w:val="10"/>
    <w:qFormat/>
    <w:rsid w:val="00E14937"/>
    <w:pPr>
      <w:jc w:val="center"/>
    </w:pPr>
    <w:rPr>
      <w:rFonts w:ascii="Cambria" w:hAnsi="Cambria"/>
      <w:b/>
      <w:sz w:val="26"/>
      <w:lang w:val="sr-Cyrl-CS" w:eastAsia="en-US"/>
    </w:rPr>
  </w:style>
  <w:style w:type="character" w:customStyle="1" w:styleId="TitleChar">
    <w:name w:val="Title Char"/>
    <w:link w:val="Title"/>
    <w:uiPriority w:val="10"/>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rsid w:val="0072253A"/>
    <w:rPr>
      <w:rFonts w:ascii="Tahoma" w:hAnsi="Tahoma" w:cs="Tahoma"/>
      <w:sz w:val="16"/>
      <w:szCs w:val="16"/>
    </w:rPr>
  </w:style>
  <w:style w:type="character" w:customStyle="1" w:styleId="DocumentMapChar">
    <w:name w:val="Document Map Char"/>
    <w:link w:val="DocumentMap"/>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uiPriority w:val="99"/>
    <w:rsid w:val="00C57446"/>
    <w:pPr>
      <w:spacing w:after="120"/>
      <w:ind w:left="283"/>
    </w:pPr>
    <w:rPr>
      <w:sz w:val="16"/>
      <w:szCs w:val="16"/>
    </w:rPr>
  </w:style>
  <w:style w:type="character" w:customStyle="1" w:styleId="BodyTextIndent3Char">
    <w:name w:val="Body Text Indent 3 Char"/>
    <w:link w:val="BodyTextIndent3"/>
    <w:uiPriority w:val="99"/>
    <w:rsid w:val="003A5C77"/>
    <w:rPr>
      <w:sz w:val="16"/>
      <w:szCs w:val="16"/>
      <w:lang w:val="sr-Latn-CS" w:eastAsia="sr-Latn-CS"/>
    </w:rPr>
  </w:style>
  <w:style w:type="character" w:customStyle="1" w:styleId="FootnotesCharChar1">
    <w:name w:val="Footnotes Char Char1"/>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
    <w:uiPriority w:val="99"/>
    <w:locked/>
    <w:rsid w:val="00DF4F51"/>
    <w:rPr>
      <w:rFonts w:cs="Times New Roman"/>
      <w:lang w:val="en-GB" w:eastAsia="en-US" w:bidi="ar-SA"/>
    </w:rPr>
  </w:style>
  <w:style w:type="character" w:customStyle="1" w:styleId="FR1Char">
    <w:name w:val="FR1 Char"/>
    <w:link w:val="FR1"/>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59"/>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uiPriority w:val="99"/>
    <w:rsid w:val="00D90AD2"/>
    <w:rPr>
      <w:rFonts w:ascii="Verdana" w:hAnsi="Verdana" w:cs="Verdana"/>
      <w:sz w:val="13"/>
      <w:szCs w:val="13"/>
      <w:shd w:val="clear" w:color="auto" w:fill="FFFFFF"/>
    </w:rPr>
  </w:style>
  <w:style w:type="paragraph" w:customStyle="1" w:styleId="Bodytext31">
    <w:name w:val="Body text (3)"/>
    <w:basedOn w:val="Normal"/>
    <w:link w:val="Bodytext30"/>
    <w:uiPriority w:val="99"/>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rsid w:val="00933734"/>
    <w:pPr>
      <w:widowControl w:val="0"/>
      <w:ind w:left="567"/>
      <w:jc w:val="both"/>
    </w:pPr>
    <w:rPr>
      <w:rFonts w:ascii="TimesCiril" w:hAnsi="TimesCiril" w:cs="Arial"/>
      <w:szCs w:val="20"/>
      <w:lang w:val="en-US" w:eastAsia="en-US"/>
    </w:rPr>
  </w:style>
  <w:style w:type="character" w:customStyle="1" w:styleId="CharChar2">
    <w:name w:val="Char Char2"/>
    <w:rsid w:val="00933734"/>
    <w:rPr>
      <w:lang w:val="en-AU" w:eastAsia="en-US" w:bidi="ar-SA"/>
    </w:rPr>
  </w:style>
  <w:style w:type="character" w:customStyle="1" w:styleId="CharChar3">
    <w:name w:val="Char Char3"/>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
    <w:link w:val="NormalWeb"/>
    <w:locked/>
    <w:rsid w:val="00933734"/>
    <w:rPr>
      <w:color w:val="000000"/>
      <w:sz w:val="24"/>
      <w:szCs w:val="24"/>
      <w:lang w:val="sr-Latn-CS" w:eastAsia="sr-Latn-CS"/>
    </w:rPr>
  </w:style>
  <w:style w:type="character" w:customStyle="1" w:styleId="CharChar50">
    <w:name w:val="Char Char5"/>
    <w:locked/>
    <w:rsid w:val="00933734"/>
    <w:rPr>
      <w:b/>
      <w:bCs/>
      <w:sz w:val="24"/>
      <w:szCs w:val="24"/>
      <w:lang w:val="ru-RU" w:eastAsia="en-US" w:bidi="ar-SA"/>
    </w:rPr>
  </w:style>
  <w:style w:type="character" w:customStyle="1" w:styleId="CharChar4">
    <w:name w:val="Char Char4"/>
    <w:locked/>
    <w:rsid w:val="00933734"/>
    <w:rPr>
      <w:sz w:val="24"/>
      <w:szCs w:val="24"/>
      <w:lang w:val="sr-Latn-CS" w:eastAsia="sr-Latn-CS" w:bidi="ar-SA"/>
    </w:rPr>
  </w:style>
  <w:style w:type="paragraph" w:customStyle="1" w:styleId="Bezrazmaka">
    <w:name w:val="Bez razmaka"/>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rsid w:val="00933734"/>
    <w:pPr>
      <w:jc w:val="both"/>
    </w:pPr>
    <w:rPr>
      <w:rFonts w:eastAsia="Calibri"/>
      <w:bCs/>
      <w:lang w:val="ru-RU"/>
    </w:rPr>
  </w:style>
  <w:style w:type="character" w:customStyle="1" w:styleId="itemdate">
    <w:name w:val="itemdate"/>
    <w:rsid w:val="00933734"/>
  </w:style>
  <w:style w:type="paragraph" w:customStyle="1" w:styleId="CharCharCarCharCarCharCarCharCarCharCarCharCarCharCharCharCharCarCharCarChar1">
    <w:name w:val="Char Char Car Char Car Char Car Char Car Char Car Char Car Char Char Char Char Car Char Car Char1"/>
    <w:basedOn w:val="Normal"/>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rsid w:val="00716EA6"/>
    <w:rPr>
      <w:rFonts w:ascii="Arial_YU" w:hAnsi="Arial_YU"/>
      <w:lang w:val="en-GB" w:eastAsia="en-US"/>
    </w:rPr>
  </w:style>
  <w:style w:type="character" w:customStyle="1" w:styleId="normaltextrun">
    <w:name w:val="normaltextrun"/>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header" w:uiPriority="99"/>
    <w:lsdException w:name="footer" w:uiPriority="99"/>
    <w:lsdException w:name="caption" w:uiPriority="35" w:qFormat="1"/>
    <w:lsdException w:name="footnote reference" w:uiPriority="99"/>
    <w:lsdException w:name="page number" w:uiPriority="99"/>
    <w:lsdException w:name="endnote reference" w:uiPriority="99"/>
    <w:lsdException w:name="endnote text" w:uiPriority="99"/>
    <w:lsdException w:name="Title" w:uiPriority="10" w:qFormat="1"/>
    <w:lsdException w:name="Body Text Indent" w:uiPriority="99"/>
    <w:lsdException w:name="Subtitle" w:uiPriority="11" w:qFormat="1"/>
    <w:lsdException w:name="Body Text Indent 3" w:uiPriority="99"/>
    <w:lsdException w:name="Hyperlink" w:uiPriority="99"/>
    <w:lsdException w:name="FollowedHyperlink" w:uiPriority="99"/>
    <w:lsdException w:name="Strong" w:uiPriority="99" w:qFormat="1"/>
    <w:lsdException w:name="Emphasis" w:uiPriority="20" w:qFormat="1"/>
    <w:lsdException w:name="Plain Text" w:uiPriority="99"/>
    <w:lsdException w:name="Normal (Web)" w:uiPriority="99"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10A13"/>
    <w:rPr>
      <w:sz w:val="24"/>
      <w:szCs w:val="24"/>
      <w:lang w:val="sr-Latn-CS" w:eastAsia="sr-Latn-CS"/>
    </w:rPr>
  </w:style>
  <w:style w:type="paragraph" w:styleId="Heading1">
    <w:name w:val="heading 1"/>
    <w:basedOn w:val="Normal"/>
    <w:next w:val="Normal"/>
    <w:link w:val="Heading1Char"/>
    <w:uiPriority w:val="9"/>
    <w:qFormat/>
    <w:rsid w:val="0028709B"/>
    <w:pPr>
      <w:keepNext/>
      <w:outlineLvl w:val="0"/>
    </w:pPr>
    <w:rPr>
      <w:b/>
      <w:sz w:val="28"/>
      <w:szCs w:val="20"/>
      <w:lang w:val="sr-Cyrl-RS"/>
    </w:rPr>
  </w:style>
  <w:style w:type="paragraph" w:styleId="Heading2">
    <w:name w:val="heading 2"/>
    <w:basedOn w:val="Normal"/>
    <w:next w:val="Normal"/>
    <w:link w:val="Heading2Char"/>
    <w:uiPriority w:val="9"/>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67ACB"/>
    <w:rPr>
      <w:b/>
      <w:sz w:val="28"/>
      <w:lang w:val="sr-Cyrl-RS" w:eastAsia="sr-Latn-CS" w:bidi="ar-SA"/>
    </w:rPr>
  </w:style>
  <w:style w:type="character" w:customStyle="1" w:styleId="Heading2Char">
    <w:name w:val="Heading 2 Char"/>
    <w:link w:val="Heading2"/>
    <w:uiPriority w:val="9"/>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uiPriority w:val="99"/>
    <w:qFormat/>
    <w:rsid w:val="00E26AB0"/>
    <w:rPr>
      <w:b/>
      <w:bCs/>
    </w:rPr>
  </w:style>
  <w:style w:type="paragraph" w:styleId="BodyText3">
    <w:name w:val="Body Text 3"/>
    <w:basedOn w:val="Normal"/>
    <w:link w:val="BodyText3Char"/>
    <w:rsid w:val="00E26AB0"/>
    <w:pPr>
      <w:jc w:val="both"/>
    </w:pPr>
    <w:rPr>
      <w:rFonts w:ascii="Arial" w:hAnsi="Arial"/>
      <w:sz w:val="22"/>
      <w:szCs w:val="20"/>
      <w:lang w:val="sr-Cyrl-CS"/>
    </w:rPr>
  </w:style>
  <w:style w:type="character" w:customStyle="1" w:styleId="BodyText3Char">
    <w:name w:val="Body Text 3 Char"/>
    <w:link w:val="BodyText3"/>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rsid w:val="00C606B5"/>
    <w:pPr>
      <w:spacing w:after="120" w:line="480" w:lineRule="auto"/>
    </w:pPr>
  </w:style>
  <w:style w:type="character" w:customStyle="1" w:styleId="BodyText2Char">
    <w:name w:val="Body Text 2 Char"/>
    <w:link w:val="BodyText2"/>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rsid w:val="006C69C4"/>
    <w:rPr>
      <w:lang w:val="sr-Cyrl-CS" w:eastAsia="en-US" w:bidi="ar-SA"/>
    </w:rPr>
  </w:style>
  <w:style w:type="character" w:styleId="CommentReference">
    <w:name w:val="annotation reference"/>
    <w:rsid w:val="0088607A"/>
    <w:rPr>
      <w:sz w:val="16"/>
      <w:szCs w:val="16"/>
    </w:rPr>
  </w:style>
  <w:style w:type="paragraph" w:styleId="CommentText">
    <w:name w:val="annotation text"/>
    <w:basedOn w:val="Normal"/>
    <w:link w:val="CommentTextChar"/>
    <w:rsid w:val="0088607A"/>
    <w:rPr>
      <w:sz w:val="20"/>
      <w:szCs w:val="20"/>
    </w:rPr>
  </w:style>
  <w:style w:type="character" w:customStyle="1" w:styleId="CommentTextChar">
    <w:name w:val="Comment Text Char"/>
    <w:link w:val="CommentText"/>
    <w:rsid w:val="003A5C77"/>
    <w:rPr>
      <w:lang w:val="sr-Latn-CS" w:eastAsia="sr-Latn-CS"/>
    </w:rPr>
  </w:style>
  <w:style w:type="paragraph" w:styleId="CommentSubject">
    <w:name w:val="annotation subject"/>
    <w:basedOn w:val="CommentText"/>
    <w:next w:val="CommentText"/>
    <w:link w:val="CommentSubjectChar"/>
    <w:rsid w:val="0088607A"/>
    <w:rPr>
      <w:b/>
      <w:bCs/>
    </w:rPr>
  </w:style>
  <w:style w:type="character" w:customStyle="1" w:styleId="CommentSubjectChar">
    <w:name w:val="Comment Subject Char"/>
    <w:link w:val="CommentSubject"/>
    <w:rsid w:val="003A5C77"/>
    <w:rPr>
      <w:b/>
      <w:bCs/>
      <w:lang w:val="sr-Latn-CS" w:eastAsia="sr-Latn-CS"/>
    </w:rPr>
  </w:style>
  <w:style w:type="paragraph" w:styleId="BalloonText">
    <w:name w:val="Balloon Text"/>
    <w:basedOn w:val="Normal"/>
    <w:link w:val="BalloonTextChar"/>
    <w:uiPriority w:val="99"/>
    <w:rsid w:val="0088607A"/>
    <w:rPr>
      <w:rFonts w:ascii="Tahoma" w:hAnsi="Tahoma" w:cs="Tahoma"/>
      <w:sz w:val="16"/>
      <w:szCs w:val="16"/>
    </w:rPr>
  </w:style>
  <w:style w:type="character" w:customStyle="1" w:styleId="BalloonTextChar">
    <w:name w:val="Balloon Text Char"/>
    <w:link w:val="BalloonText"/>
    <w:uiPriority w:val="99"/>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uiPriority w:val="99"/>
    <w:rsid w:val="00AF6B31"/>
    <w:rPr>
      <w:color w:val="800080"/>
      <w:u w:val="single"/>
    </w:rPr>
  </w:style>
  <w:style w:type="paragraph" w:styleId="ListParagraph">
    <w:name w:val="List Paragraph"/>
    <w:basedOn w:val="Normal"/>
    <w:link w:val="ListParagraphChar"/>
    <w:uiPriority w:val="34"/>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link w:val="ListParagraph"/>
    <w:uiPriority w:val="34"/>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uiPriority w:val="99"/>
    <w:rsid w:val="00106C8D"/>
    <w:pPr>
      <w:spacing w:after="120"/>
      <w:ind w:left="283"/>
    </w:pPr>
  </w:style>
  <w:style w:type="character" w:customStyle="1" w:styleId="BodyTextIndentChar">
    <w:name w:val="Body Text Indent Char"/>
    <w:link w:val="BodyTextIndent"/>
    <w:uiPriority w:val="99"/>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uiPriority w:val="10"/>
    <w:qFormat/>
    <w:rsid w:val="00E14937"/>
    <w:pPr>
      <w:jc w:val="center"/>
    </w:pPr>
    <w:rPr>
      <w:rFonts w:ascii="Cambria" w:hAnsi="Cambria"/>
      <w:b/>
      <w:sz w:val="26"/>
      <w:lang w:val="sr-Cyrl-CS" w:eastAsia="en-US"/>
    </w:rPr>
  </w:style>
  <w:style w:type="character" w:customStyle="1" w:styleId="TitleChar">
    <w:name w:val="Title Char"/>
    <w:link w:val="Title"/>
    <w:uiPriority w:val="10"/>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rsid w:val="0072253A"/>
    <w:rPr>
      <w:rFonts w:ascii="Tahoma" w:hAnsi="Tahoma" w:cs="Tahoma"/>
      <w:sz w:val="16"/>
      <w:szCs w:val="16"/>
    </w:rPr>
  </w:style>
  <w:style w:type="character" w:customStyle="1" w:styleId="DocumentMapChar">
    <w:name w:val="Document Map Char"/>
    <w:link w:val="DocumentMap"/>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uiPriority w:val="99"/>
    <w:rsid w:val="00C57446"/>
    <w:pPr>
      <w:spacing w:after="120"/>
      <w:ind w:left="283"/>
    </w:pPr>
    <w:rPr>
      <w:sz w:val="16"/>
      <w:szCs w:val="16"/>
    </w:rPr>
  </w:style>
  <w:style w:type="character" w:customStyle="1" w:styleId="BodyTextIndent3Char">
    <w:name w:val="Body Text Indent 3 Char"/>
    <w:link w:val="BodyTextIndent3"/>
    <w:uiPriority w:val="99"/>
    <w:rsid w:val="003A5C77"/>
    <w:rPr>
      <w:sz w:val="16"/>
      <w:szCs w:val="16"/>
      <w:lang w:val="sr-Latn-CS" w:eastAsia="sr-Latn-CS"/>
    </w:rPr>
  </w:style>
  <w:style w:type="character" w:customStyle="1" w:styleId="FootnotesCharChar1">
    <w:name w:val="Footnotes Char Char1"/>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
    <w:uiPriority w:val="99"/>
    <w:locked/>
    <w:rsid w:val="00DF4F51"/>
    <w:rPr>
      <w:rFonts w:cs="Times New Roman"/>
      <w:lang w:val="en-GB" w:eastAsia="en-US" w:bidi="ar-SA"/>
    </w:rPr>
  </w:style>
  <w:style w:type="character" w:customStyle="1" w:styleId="FR1Char">
    <w:name w:val="FR1 Char"/>
    <w:link w:val="FR1"/>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59"/>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uiPriority w:val="99"/>
    <w:rsid w:val="00D90AD2"/>
    <w:rPr>
      <w:rFonts w:ascii="Verdana" w:hAnsi="Verdana" w:cs="Verdana"/>
      <w:sz w:val="13"/>
      <w:szCs w:val="13"/>
      <w:shd w:val="clear" w:color="auto" w:fill="FFFFFF"/>
    </w:rPr>
  </w:style>
  <w:style w:type="paragraph" w:customStyle="1" w:styleId="Bodytext31">
    <w:name w:val="Body text (3)"/>
    <w:basedOn w:val="Normal"/>
    <w:link w:val="Bodytext30"/>
    <w:uiPriority w:val="99"/>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rsid w:val="00933734"/>
    <w:pPr>
      <w:widowControl w:val="0"/>
      <w:ind w:left="567"/>
      <w:jc w:val="both"/>
    </w:pPr>
    <w:rPr>
      <w:rFonts w:ascii="TimesCiril" w:hAnsi="TimesCiril" w:cs="Arial"/>
      <w:szCs w:val="20"/>
      <w:lang w:val="en-US" w:eastAsia="en-US"/>
    </w:rPr>
  </w:style>
  <w:style w:type="character" w:customStyle="1" w:styleId="CharChar2">
    <w:name w:val="Char Char2"/>
    <w:rsid w:val="00933734"/>
    <w:rPr>
      <w:lang w:val="en-AU" w:eastAsia="en-US" w:bidi="ar-SA"/>
    </w:rPr>
  </w:style>
  <w:style w:type="character" w:customStyle="1" w:styleId="CharChar3">
    <w:name w:val="Char Char3"/>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
    <w:link w:val="NormalWeb"/>
    <w:locked/>
    <w:rsid w:val="00933734"/>
    <w:rPr>
      <w:color w:val="000000"/>
      <w:sz w:val="24"/>
      <w:szCs w:val="24"/>
      <w:lang w:val="sr-Latn-CS" w:eastAsia="sr-Latn-CS"/>
    </w:rPr>
  </w:style>
  <w:style w:type="character" w:customStyle="1" w:styleId="CharChar50">
    <w:name w:val="Char Char5"/>
    <w:locked/>
    <w:rsid w:val="00933734"/>
    <w:rPr>
      <w:b/>
      <w:bCs/>
      <w:sz w:val="24"/>
      <w:szCs w:val="24"/>
      <w:lang w:val="ru-RU" w:eastAsia="en-US" w:bidi="ar-SA"/>
    </w:rPr>
  </w:style>
  <w:style w:type="character" w:customStyle="1" w:styleId="CharChar4">
    <w:name w:val="Char Char4"/>
    <w:locked/>
    <w:rsid w:val="00933734"/>
    <w:rPr>
      <w:sz w:val="24"/>
      <w:szCs w:val="24"/>
      <w:lang w:val="sr-Latn-CS" w:eastAsia="sr-Latn-CS" w:bidi="ar-SA"/>
    </w:rPr>
  </w:style>
  <w:style w:type="paragraph" w:customStyle="1" w:styleId="Bezrazmaka">
    <w:name w:val="Bez razmaka"/>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rsid w:val="00933734"/>
    <w:pPr>
      <w:jc w:val="both"/>
    </w:pPr>
    <w:rPr>
      <w:rFonts w:eastAsia="Calibri"/>
      <w:bCs/>
      <w:lang w:val="ru-RU"/>
    </w:rPr>
  </w:style>
  <w:style w:type="character" w:customStyle="1" w:styleId="itemdate">
    <w:name w:val="itemdate"/>
    <w:rsid w:val="00933734"/>
  </w:style>
  <w:style w:type="paragraph" w:customStyle="1" w:styleId="CharCharCarCharCarCharCarCharCarCharCarCharCarCharCharCharCharCarCharCarChar1">
    <w:name w:val="Char Char Car Char Car Char Car Char Car Char Car Char Car Char Char Char Char Car Char Car Char1"/>
    <w:basedOn w:val="Normal"/>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rsid w:val="00716EA6"/>
    <w:rPr>
      <w:rFonts w:ascii="Arial_YU" w:hAnsi="Arial_YU"/>
      <w:lang w:val="en-GB" w:eastAsia="en-US"/>
    </w:rPr>
  </w:style>
  <w:style w:type="character" w:customStyle="1" w:styleId="normaltextrun">
    <w:name w:val="normaltextrun"/>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1984">
      <w:bodyDiv w:val="1"/>
      <w:marLeft w:val="0"/>
      <w:marRight w:val="0"/>
      <w:marTop w:val="0"/>
      <w:marBottom w:val="0"/>
      <w:divBdr>
        <w:top w:val="none" w:sz="0" w:space="0" w:color="auto"/>
        <w:left w:val="none" w:sz="0" w:space="0" w:color="auto"/>
        <w:bottom w:val="none" w:sz="0" w:space="0" w:color="auto"/>
        <w:right w:val="none" w:sz="0" w:space="0" w:color="auto"/>
      </w:divBdr>
    </w:div>
    <w:div w:id="15159514">
      <w:bodyDiv w:val="1"/>
      <w:marLeft w:val="0"/>
      <w:marRight w:val="0"/>
      <w:marTop w:val="0"/>
      <w:marBottom w:val="0"/>
      <w:divBdr>
        <w:top w:val="none" w:sz="0" w:space="0" w:color="auto"/>
        <w:left w:val="none" w:sz="0" w:space="0" w:color="auto"/>
        <w:bottom w:val="none" w:sz="0" w:space="0" w:color="auto"/>
        <w:right w:val="none" w:sz="0" w:space="0" w:color="auto"/>
      </w:divBdr>
    </w:div>
    <w:div w:id="56249499">
      <w:bodyDiv w:val="1"/>
      <w:marLeft w:val="0"/>
      <w:marRight w:val="0"/>
      <w:marTop w:val="0"/>
      <w:marBottom w:val="0"/>
      <w:divBdr>
        <w:top w:val="none" w:sz="0" w:space="0" w:color="auto"/>
        <w:left w:val="none" w:sz="0" w:space="0" w:color="auto"/>
        <w:bottom w:val="none" w:sz="0" w:space="0" w:color="auto"/>
        <w:right w:val="none" w:sz="0" w:space="0" w:color="auto"/>
      </w:divBdr>
    </w:div>
    <w:div w:id="58988619">
      <w:bodyDiv w:val="1"/>
      <w:marLeft w:val="0"/>
      <w:marRight w:val="0"/>
      <w:marTop w:val="0"/>
      <w:marBottom w:val="0"/>
      <w:divBdr>
        <w:top w:val="none" w:sz="0" w:space="0" w:color="auto"/>
        <w:left w:val="none" w:sz="0" w:space="0" w:color="auto"/>
        <w:bottom w:val="none" w:sz="0" w:space="0" w:color="auto"/>
        <w:right w:val="none" w:sz="0" w:space="0" w:color="auto"/>
      </w:divBdr>
    </w:div>
    <w:div w:id="79301664">
      <w:bodyDiv w:val="1"/>
      <w:marLeft w:val="0"/>
      <w:marRight w:val="0"/>
      <w:marTop w:val="0"/>
      <w:marBottom w:val="0"/>
      <w:divBdr>
        <w:top w:val="none" w:sz="0" w:space="0" w:color="auto"/>
        <w:left w:val="none" w:sz="0" w:space="0" w:color="auto"/>
        <w:bottom w:val="none" w:sz="0" w:space="0" w:color="auto"/>
        <w:right w:val="none" w:sz="0" w:space="0" w:color="auto"/>
      </w:divBdr>
    </w:div>
    <w:div w:id="86313095">
      <w:bodyDiv w:val="1"/>
      <w:marLeft w:val="0"/>
      <w:marRight w:val="0"/>
      <w:marTop w:val="0"/>
      <w:marBottom w:val="0"/>
      <w:divBdr>
        <w:top w:val="none" w:sz="0" w:space="0" w:color="auto"/>
        <w:left w:val="none" w:sz="0" w:space="0" w:color="auto"/>
        <w:bottom w:val="none" w:sz="0" w:space="0" w:color="auto"/>
        <w:right w:val="none" w:sz="0" w:space="0" w:color="auto"/>
      </w:divBdr>
    </w:div>
    <w:div w:id="92209619">
      <w:bodyDiv w:val="1"/>
      <w:marLeft w:val="0"/>
      <w:marRight w:val="0"/>
      <w:marTop w:val="0"/>
      <w:marBottom w:val="0"/>
      <w:divBdr>
        <w:top w:val="none" w:sz="0" w:space="0" w:color="auto"/>
        <w:left w:val="none" w:sz="0" w:space="0" w:color="auto"/>
        <w:bottom w:val="none" w:sz="0" w:space="0" w:color="auto"/>
        <w:right w:val="none" w:sz="0" w:space="0" w:color="auto"/>
      </w:divBdr>
    </w:div>
    <w:div w:id="124011092">
      <w:bodyDiv w:val="1"/>
      <w:marLeft w:val="0"/>
      <w:marRight w:val="0"/>
      <w:marTop w:val="0"/>
      <w:marBottom w:val="0"/>
      <w:divBdr>
        <w:top w:val="none" w:sz="0" w:space="0" w:color="auto"/>
        <w:left w:val="none" w:sz="0" w:space="0" w:color="auto"/>
        <w:bottom w:val="none" w:sz="0" w:space="0" w:color="auto"/>
        <w:right w:val="none" w:sz="0" w:space="0" w:color="auto"/>
      </w:divBdr>
    </w:div>
    <w:div w:id="151145426">
      <w:bodyDiv w:val="1"/>
      <w:marLeft w:val="0"/>
      <w:marRight w:val="0"/>
      <w:marTop w:val="0"/>
      <w:marBottom w:val="0"/>
      <w:divBdr>
        <w:top w:val="none" w:sz="0" w:space="0" w:color="auto"/>
        <w:left w:val="none" w:sz="0" w:space="0" w:color="auto"/>
        <w:bottom w:val="none" w:sz="0" w:space="0" w:color="auto"/>
        <w:right w:val="none" w:sz="0" w:space="0" w:color="auto"/>
      </w:divBdr>
    </w:div>
    <w:div w:id="177280217">
      <w:bodyDiv w:val="1"/>
      <w:marLeft w:val="0"/>
      <w:marRight w:val="0"/>
      <w:marTop w:val="0"/>
      <w:marBottom w:val="0"/>
      <w:divBdr>
        <w:top w:val="none" w:sz="0" w:space="0" w:color="auto"/>
        <w:left w:val="none" w:sz="0" w:space="0" w:color="auto"/>
        <w:bottom w:val="none" w:sz="0" w:space="0" w:color="auto"/>
        <w:right w:val="none" w:sz="0" w:space="0" w:color="auto"/>
      </w:divBdr>
    </w:div>
    <w:div w:id="187262161">
      <w:bodyDiv w:val="1"/>
      <w:marLeft w:val="0"/>
      <w:marRight w:val="0"/>
      <w:marTop w:val="0"/>
      <w:marBottom w:val="0"/>
      <w:divBdr>
        <w:top w:val="none" w:sz="0" w:space="0" w:color="auto"/>
        <w:left w:val="none" w:sz="0" w:space="0" w:color="auto"/>
        <w:bottom w:val="none" w:sz="0" w:space="0" w:color="auto"/>
        <w:right w:val="none" w:sz="0" w:space="0" w:color="auto"/>
      </w:divBdr>
    </w:div>
    <w:div w:id="205684278">
      <w:bodyDiv w:val="1"/>
      <w:marLeft w:val="0"/>
      <w:marRight w:val="0"/>
      <w:marTop w:val="0"/>
      <w:marBottom w:val="0"/>
      <w:divBdr>
        <w:top w:val="none" w:sz="0" w:space="0" w:color="auto"/>
        <w:left w:val="none" w:sz="0" w:space="0" w:color="auto"/>
        <w:bottom w:val="none" w:sz="0" w:space="0" w:color="auto"/>
        <w:right w:val="none" w:sz="0" w:space="0" w:color="auto"/>
      </w:divBdr>
    </w:div>
    <w:div w:id="209348257">
      <w:bodyDiv w:val="1"/>
      <w:marLeft w:val="0"/>
      <w:marRight w:val="0"/>
      <w:marTop w:val="0"/>
      <w:marBottom w:val="0"/>
      <w:divBdr>
        <w:top w:val="none" w:sz="0" w:space="0" w:color="auto"/>
        <w:left w:val="none" w:sz="0" w:space="0" w:color="auto"/>
        <w:bottom w:val="none" w:sz="0" w:space="0" w:color="auto"/>
        <w:right w:val="none" w:sz="0" w:space="0" w:color="auto"/>
      </w:divBdr>
    </w:div>
    <w:div w:id="224026147">
      <w:bodyDiv w:val="1"/>
      <w:marLeft w:val="0"/>
      <w:marRight w:val="0"/>
      <w:marTop w:val="0"/>
      <w:marBottom w:val="0"/>
      <w:divBdr>
        <w:top w:val="none" w:sz="0" w:space="0" w:color="auto"/>
        <w:left w:val="none" w:sz="0" w:space="0" w:color="auto"/>
        <w:bottom w:val="none" w:sz="0" w:space="0" w:color="auto"/>
        <w:right w:val="none" w:sz="0" w:space="0" w:color="auto"/>
      </w:divBdr>
    </w:div>
    <w:div w:id="259992566">
      <w:bodyDiv w:val="1"/>
      <w:marLeft w:val="0"/>
      <w:marRight w:val="0"/>
      <w:marTop w:val="0"/>
      <w:marBottom w:val="0"/>
      <w:divBdr>
        <w:top w:val="none" w:sz="0" w:space="0" w:color="auto"/>
        <w:left w:val="none" w:sz="0" w:space="0" w:color="auto"/>
        <w:bottom w:val="none" w:sz="0" w:space="0" w:color="auto"/>
        <w:right w:val="none" w:sz="0" w:space="0" w:color="auto"/>
      </w:divBdr>
    </w:div>
    <w:div w:id="263535704">
      <w:bodyDiv w:val="1"/>
      <w:marLeft w:val="0"/>
      <w:marRight w:val="0"/>
      <w:marTop w:val="0"/>
      <w:marBottom w:val="0"/>
      <w:divBdr>
        <w:top w:val="none" w:sz="0" w:space="0" w:color="auto"/>
        <w:left w:val="none" w:sz="0" w:space="0" w:color="auto"/>
        <w:bottom w:val="none" w:sz="0" w:space="0" w:color="auto"/>
        <w:right w:val="none" w:sz="0" w:space="0" w:color="auto"/>
      </w:divBdr>
    </w:div>
    <w:div w:id="296255023">
      <w:bodyDiv w:val="1"/>
      <w:marLeft w:val="0"/>
      <w:marRight w:val="0"/>
      <w:marTop w:val="0"/>
      <w:marBottom w:val="0"/>
      <w:divBdr>
        <w:top w:val="none" w:sz="0" w:space="0" w:color="auto"/>
        <w:left w:val="none" w:sz="0" w:space="0" w:color="auto"/>
        <w:bottom w:val="none" w:sz="0" w:space="0" w:color="auto"/>
        <w:right w:val="none" w:sz="0" w:space="0" w:color="auto"/>
      </w:divBdr>
    </w:div>
    <w:div w:id="306205556">
      <w:bodyDiv w:val="1"/>
      <w:marLeft w:val="0"/>
      <w:marRight w:val="0"/>
      <w:marTop w:val="0"/>
      <w:marBottom w:val="0"/>
      <w:divBdr>
        <w:top w:val="none" w:sz="0" w:space="0" w:color="auto"/>
        <w:left w:val="none" w:sz="0" w:space="0" w:color="auto"/>
        <w:bottom w:val="none" w:sz="0" w:space="0" w:color="auto"/>
        <w:right w:val="none" w:sz="0" w:space="0" w:color="auto"/>
      </w:divBdr>
    </w:div>
    <w:div w:id="317806527">
      <w:bodyDiv w:val="1"/>
      <w:marLeft w:val="0"/>
      <w:marRight w:val="0"/>
      <w:marTop w:val="0"/>
      <w:marBottom w:val="0"/>
      <w:divBdr>
        <w:top w:val="none" w:sz="0" w:space="0" w:color="auto"/>
        <w:left w:val="none" w:sz="0" w:space="0" w:color="auto"/>
        <w:bottom w:val="none" w:sz="0" w:space="0" w:color="auto"/>
        <w:right w:val="none" w:sz="0" w:space="0" w:color="auto"/>
      </w:divBdr>
    </w:div>
    <w:div w:id="320350125">
      <w:bodyDiv w:val="1"/>
      <w:marLeft w:val="0"/>
      <w:marRight w:val="0"/>
      <w:marTop w:val="0"/>
      <w:marBottom w:val="0"/>
      <w:divBdr>
        <w:top w:val="none" w:sz="0" w:space="0" w:color="auto"/>
        <w:left w:val="none" w:sz="0" w:space="0" w:color="auto"/>
        <w:bottom w:val="none" w:sz="0" w:space="0" w:color="auto"/>
        <w:right w:val="none" w:sz="0" w:space="0" w:color="auto"/>
      </w:divBdr>
    </w:div>
    <w:div w:id="352656979">
      <w:bodyDiv w:val="1"/>
      <w:marLeft w:val="0"/>
      <w:marRight w:val="0"/>
      <w:marTop w:val="0"/>
      <w:marBottom w:val="0"/>
      <w:divBdr>
        <w:top w:val="none" w:sz="0" w:space="0" w:color="auto"/>
        <w:left w:val="none" w:sz="0" w:space="0" w:color="auto"/>
        <w:bottom w:val="none" w:sz="0" w:space="0" w:color="auto"/>
        <w:right w:val="none" w:sz="0" w:space="0" w:color="auto"/>
      </w:divBdr>
    </w:div>
    <w:div w:id="360595389">
      <w:bodyDiv w:val="1"/>
      <w:marLeft w:val="0"/>
      <w:marRight w:val="0"/>
      <w:marTop w:val="0"/>
      <w:marBottom w:val="0"/>
      <w:divBdr>
        <w:top w:val="none" w:sz="0" w:space="0" w:color="auto"/>
        <w:left w:val="none" w:sz="0" w:space="0" w:color="auto"/>
        <w:bottom w:val="none" w:sz="0" w:space="0" w:color="auto"/>
        <w:right w:val="none" w:sz="0" w:space="0" w:color="auto"/>
      </w:divBdr>
    </w:div>
    <w:div w:id="364595785">
      <w:bodyDiv w:val="1"/>
      <w:marLeft w:val="0"/>
      <w:marRight w:val="0"/>
      <w:marTop w:val="0"/>
      <w:marBottom w:val="0"/>
      <w:divBdr>
        <w:top w:val="none" w:sz="0" w:space="0" w:color="auto"/>
        <w:left w:val="none" w:sz="0" w:space="0" w:color="auto"/>
        <w:bottom w:val="none" w:sz="0" w:space="0" w:color="auto"/>
        <w:right w:val="none" w:sz="0" w:space="0" w:color="auto"/>
      </w:divBdr>
    </w:div>
    <w:div w:id="384842691">
      <w:bodyDiv w:val="1"/>
      <w:marLeft w:val="0"/>
      <w:marRight w:val="0"/>
      <w:marTop w:val="0"/>
      <w:marBottom w:val="0"/>
      <w:divBdr>
        <w:top w:val="none" w:sz="0" w:space="0" w:color="auto"/>
        <w:left w:val="none" w:sz="0" w:space="0" w:color="auto"/>
        <w:bottom w:val="none" w:sz="0" w:space="0" w:color="auto"/>
        <w:right w:val="none" w:sz="0" w:space="0" w:color="auto"/>
      </w:divBdr>
    </w:div>
    <w:div w:id="408961883">
      <w:bodyDiv w:val="1"/>
      <w:marLeft w:val="0"/>
      <w:marRight w:val="0"/>
      <w:marTop w:val="0"/>
      <w:marBottom w:val="0"/>
      <w:divBdr>
        <w:top w:val="none" w:sz="0" w:space="0" w:color="auto"/>
        <w:left w:val="none" w:sz="0" w:space="0" w:color="auto"/>
        <w:bottom w:val="none" w:sz="0" w:space="0" w:color="auto"/>
        <w:right w:val="none" w:sz="0" w:space="0" w:color="auto"/>
      </w:divBdr>
    </w:div>
    <w:div w:id="420418915">
      <w:bodyDiv w:val="1"/>
      <w:marLeft w:val="0"/>
      <w:marRight w:val="0"/>
      <w:marTop w:val="0"/>
      <w:marBottom w:val="0"/>
      <w:divBdr>
        <w:top w:val="none" w:sz="0" w:space="0" w:color="auto"/>
        <w:left w:val="none" w:sz="0" w:space="0" w:color="auto"/>
        <w:bottom w:val="none" w:sz="0" w:space="0" w:color="auto"/>
        <w:right w:val="none" w:sz="0" w:space="0" w:color="auto"/>
      </w:divBdr>
    </w:div>
    <w:div w:id="427315150">
      <w:bodyDiv w:val="1"/>
      <w:marLeft w:val="0"/>
      <w:marRight w:val="0"/>
      <w:marTop w:val="0"/>
      <w:marBottom w:val="0"/>
      <w:divBdr>
        <w:top w:val="none" w:sz="0" w:space="0" w:color="auto"/>
        <w:left w:val="none" w:sz="0" w:space="0" w:color="auto"/>
        <w:bottom w:val="none" w:sz="0" w:space="0" w:color="auto"/>
        <w:right w:val="none" w:sz="0" w:space="0" w:color="auto"/>
      </w:divBdr>
    </w:div>
    <w:div w:id="430443279">
      <w:bodyDiv w:val="1"/>
      <w:marLeft w:val="0"/>
      <w:marRight w:val="0"/>
      <w:marTop w:val="0"/>
      <w:marBottom w:val="0"/>
      <w:divBdr>
        <w:top w:val="none" w:sz="0" w:space="0" w:color="auto"/>
        <w:left w:val="none" w:sz="0" w:space="0" w:color="auto"/>
        <w:bottom w:val="none" w:sz="0" w:space="0" w:color="auto"/>
        <w:right w:val="none" w:sz="0" w:space="0" w:color="auto"/>
      </w:divBdr>
    </w:div>
    <w:div w:id="439109682">
      <w:bodyDiv w:val="1"/>
      <w:marLeft w:val="0"/>
      <w:marRight w:val="0"/>
      <w:marTop w:val="0"/>
      <w:marBottom w:val="0"/>
      <w:divBdr>
        <w:top w:val="none" w:sz="0" w:space="0" w:color="auto"/>
        <w:left w:val="none" w:sz="0" w:space="0" w:color="auto"/>
        <w:bottom w:val="none" w:sz="0" w:space="0" w:color="auto"/>
        <w:right w:val="none" w:sz="0" w:space="0" w:color="auto"/>
      </w:divBdr>
    </w:div>
    <w:div w:id="504126259">
      <w:bodyDiv w:val="1"/>
      <w:marLeft w:val="0"/>
      <w:marRight w:val="0"/>
      <w:marTop w:val="0"/>
      <w:marBottom w:val="0"/>
      <w:divBdr>
        <w:top w:val="none" w:sz="0" w:space="0" w:color="auto"/>
        <w:left w:val="none" w:sz="0" w:space="0" w:color="auto"/>
        <w:bottom w:val="none" w:sz="0" w:space="0" w:color="auto"/>
        <w:right w:val="none" w:sz="0" w:space="0" w:color="auto"/>
      </w:divBdr>
    </w:div>
    <w:div w:id="521168022">
      <w:bodyDiv w:val="1"/>
      <w:marLeft w:val="0"/>
      <w:marRight w:val="0"/>
      <w:marTop w:val="0"/>
      <w:marBottom w:val="0"/>
      <w:divBdr>
        <w:top w:val="none" w:sz="0" w:space="0" w:color="auto"/>
        <w:left w:val="none" w:sz="0" w:space="0" w:color="auto"/>
        <w:bottom w:val="none" w:sz="0" w:space="0" w:color="auto"/>
        <w:right w:val="none" w:sz="0" w:space="0" w:color="auto"/>
      </w:divBdr>
    </w:div>
    <w:div w:id="535436578">
      <w:bodyDiv w:val="1"/>
      <w:marLeft w:val="0"/>
      <w:marRight w:val="0"/>
      <w:marTop w:val="0"/>
      <w:marBottom w:val="0"/>
      <w:divBdr>
        <w:top w:val="none" w:sz="0" w:space="0" w:color="auto"/>
        <w:left w:val="none" w:sz="0" w:space="0" w:color="auto"/>
        <w:bottom w:val="none" w:sz="0" w:space="0" w:color="auto"/>
        <w:right w:val="none" w:sz="0" w:space="0" w:color="auto"/>
      </w:divBdr>
    </w:div>
    <w:div w:id="554660249">
      <w:bodyDiv w:val="1"/>
      <w:marLeft w:val="0"/>
      <w:marRight w:val="0"/>
      <w:marTop w:val="0"/>
      <w:marBottom w:val="0"/>
      <w:divBdr>
        <w:top w:val="none" w:sz="0" w:space="0" w:color="auto"/>
        <w:left w:val="none" w:sz="0" w:space="0" w:color="auto"/>
        <w:bottom w:val="none" w:sz="0" w:space="0" w:color="auto"/>
        <w:right w:val="none" w:sz="0" w:space="0" w:color="auto"/>
      </w:divBdr>
    </w:div>
    <w:div w:id="559052630">
      <w:bodyDiv w:val="1"/>
      <w:marLeft w:val="0"/>
      <w:marRight w:val="0"/>
      <w:marTop w:val="0"/>
      <w:marBottom w:val="0"/>
      <w:divBdr>
        <w:top w:val="none" w:sz="0" w:space="0" w:color="auto"/>
        <w:left w:val="none" w:sz="0" w:space="0" w:color="auto"/>
        <w:bottom w:val="none" w:sz="0" w:space="0" w:color="auto"/>
        <w:right w:val="none" w:sz="0" w:space="0" w:color="auto"/>
      </w:divBdr>
    </w:div>
    <w:div w:id="571620920">
      <w:bodyDiv w:val="1"/>
      <w:marLeft w:val="0"/>
      <w:marRight w:val="0"/>
      <w:marTop w:val="0"/>
      <w:marBottom w:val="0"/>
      <w:divBdr>
        <w:top w:val="none" w:sz="0" w:space="0" w:color="auto"/>
        <w:left w:val="none" w:sz="0" w:space="0" w:color="auto"/>
        <w:bottom w:val="none" w:sz="0" w:space="0" w:color="auto"/>
        <w:right w:val="none" w:sz="0" w:space="0" w:color="auto"/>
      </w:divBdr>
    </w:div>
    <w:div w:id="582033302">
      <w:bodyDiv w:val="1"/>
      <w:marLeft w:val="0"/>
      <w:marRight w:val="0"/>
      <w:marTop w:val="0"/>
      <w:marBottom w:val="0"/>
      <w:divBdr>
        <w:top w:val="none" w:sz="0" w:space="0" w:color="auto"/>
        <w:left w:val="none" w:sz="0" w:space="0" w:color="auto"/>
        <w:bottom w:val="none" w:sz="0" w:space="0" w:color="auto"/>
        <w:right w:val="none" w:sz="0" w:space="0" w:color="auto"/>
      </w:divBdr>
    </w:div>
    <w:div w:id="604193037">
      <w:bodyDiv w:val="1"/>
      <w:marLeft w:val="0"/>
      <w:marRight w:val="0"/>
      <w:marTop w:val="0"/>
      <w:marBottom w:val="0"/>
      <w:divBdr>
        <w:top w:val="none" w:sz="0" w:space="0" w:color="auto"/>
        <w:left w:val="none" w:sz="0" w:space="0" w:color="auto"/>
        <w:bottom w:val="none" w:sz="0" w:space="0" w:color="auto"/>
        <w:right w:val="none" w:sz="0" w:space="0" w:color="auto"/>
      </w:divBdr>
    </w:div>
    <w:div w:id="626467233">
      <w:bodyDiv w:val="1"/>
      <w:marLeft w:val="0"/>
      <w:marRight w:val="0"/>
      <w:marTop w:val="0"/>
      <w:marBottom w:val="0"/>
      <w:divBdr>
        <w:top w:val="none" w:sz="0" w:space="0" w:color="auto"/>
        <w:left w:val="none" w:sz="0" w:space="0" w:color="auto"/>
        <w:bottom w:val="none" w:sz="0" w:space="0" w:color="auto"/>
        <w:right w:val="none" w:sz="0" w:space="0" w:color="auto"/>
      </w:divBdr>
    </w:div>
    <w:div w:id="633291111">
      <w:bodyDiv w:val="1"/>
      <w:marLeft w:val="0"/>
      <w:marRight w:val="0"/>
      <w:marTop w:val="0"/>
      <w:marBottom w:val="0"/>
      <w:divBdr>
        <w:top w:val="none" w:sz="0" w:space="0" w:color="auto"/>
        <w:left w:val="none" w:sz="0" w:space="0" w:color="auto"/>
        <w:bottom w:val="none" w:sz="0" w:space="0" w:color="auto"/>
        <w:right w:val="none" w:sz="0" w:space="0" w:color="auto"/>
      </w:divBdr>
    </w:div>
    <w:div w:id="633606877">
      <w:bodyDiv w:val="1"/>
      <w:marLeft w:val="0"/>
      <w:marRight w:val="0"/>
      <w:marTop w:val="0"/>
      <w:marBottom w:val="0"/>
      <w:divBdr>
        <w:top w:val="none" w:sz="0" w:space="0" w:color="auto"/>
        <w:left w:val="none" w:sz="0" w:space="0" w:color="auto"/>
        <w:bottom w:val="none" w:sz="0" w:space="0" w:color="auto"/>
        <w:right w:val="none" w:sz="0" w:space="0" w:color="auto"/>
      </w:divBdr>
    </w:div>
    <w:div w:id="662245056">
      <w:bodyDiv w:val="1"/>
      <w:marLeft w:val="0"/>
      <w:marRight w:val="0"/>
      <w:marTop w:val="0"/>
      <w:marBottom w:val="0"/>
      <w:divBdr>
        <w:top w:val="none" w:sz="0" w:space="0" w:color="auto"/>
        <w:left w:val="none" w:sz="0" w:space="0" w:color="auto"/>
        <w:bottom w:val="none" w:sz="0" w:space="0" w:color="auto"/>
        <w:right w:val="none" w:sz="0" w:space="0" w:color="auto"/>
      </w:divBdr>
    </w:div>
    <w:div w:id="721488647">
      <w:bodyDiv w:val="1"/>
      <w:marLeft w:val="0"/>
      <w:marRight w:val="0"/>
      <w:marTop w:val="0"/>
      <w:marBottom w:val="0"/>
      <w:divBdr>
        <w:top w:val="none" w:sz="0" w:space="0" w:color="auto"/>
        <w:left w:val="none" w:sz="0" w:space="0" w:color="auto"/>
        <w:bottom w:val="none" w:sz="0" w:space="0" w:color="auto"/>
        <w:right w:val="none" w:sz="0" w:space="0" w:color="auto"/>
      </w:divBdr>
    </w:div>
    <w:div w:id="722677218">
      <w:bodyDiv w:val="1"/>
      <w:marLeft w:val="0"/>
      <w:marRight w:val="0"/>
      <w:marTop w:val="0"/>
      <w:marBottom w:val="0"/>
      <w:divBdr>
        <w:top w:val="none" w:sz="0" w:space="0" w:color="auto"/>
        <w:left w:val="none" w:sz="0" w:space="0" w:color="auto"/>
        <w:bottom w:val="none" w:sz="0" w:space="0" w:color="auto"/>
        <w:right w:val="none" w:sz="0" w:space="0" w:color="auto"/>
      </w:divBdr>
    </w:div>
    <w:div w:id="769203689">
      <w:bodyDiv w:val="1"/>
      <w:marLeft w:val="0"/>
      <w:marRight w:val="0"/>
      <w:marTop w:val="0"/>
      <w:marBottom w:val="0"/>
      <w:divBdr>
        <w:top w:val="none" w:sz="0" w:space="0" w:color="auto"/>
        <w:left w:val="none" w:sz="0" w:space="0" w:color="auto"/>
        <w:bottom w:val="none" w:sz="0" w:space="0" w:color="auto"/>
        <w:right w:val="none" w:sz="0" w:space="0" w:color="auto"/>
      </w:divBdr>
    </w:div>
    <w:div w:id="794182502">
      <w:bodyDiv w:val="1"/>
      <w:marLeft w:val="0"/>
      <w:marRight w:val="0"/>
      <w:marTop w:val="0"/>
      <w:marBottom w:val="0"/>
      <w:divBdr>
        <w:top w:val="none" w:sz="0" w:space="0" w:color="auto"/>
        <w:left w:val="none" w:sz="0" w:space="0" w:color="auto"/>
        <w:bottom w:val="none" w:sz="0" w:space="0" w:color="auto"/>
        <w:right w:val="none" w:sz="0" w:space="0" w:color="auto"/>
      </w:divBdr>
    </w:div>
    <w:div w:id="824470196">
      <w:bodyDiv w:val="1"/>
      <w:marLeft w:val="0"/>
      <w:marRight w:val="0"/>
      <w:marTop w:val="0"/>
      <w:marBottom w:val="0"/>
      <w:divBdr>
        <w:top w:val="none" w:sz="0" w:space="0" w:color="auto"/>
        <w:left w:val="none" w:sz="0" w:space="0" w:color="auto"/>
        <w:bottom w:val="none" w:sz="0" w:space="0" w:color="auto"/>
        <w:right w:val="none" w:sz="0" w:space="0" w:color="auto"/>
      </w:divBdr>
    </w:div>
    <w:div w:id="828446755">
      <w:bodyDiv w:val="1"/>
      <w:marLeft w:val="0"/>
      <w:marRight w:val="0"/>
      <w:marTop w:val="0"/>
      <w:marBottom w:val="0"/>
      <w:divBdr>
        <w:top w:val="none" w:sz="0" w:space="0" w:color="auto"/>
        <w:left w:val="none" w:sz="0" w:space="0" w:color="auto"/>
        <w:bottom w:val="none" w:sz="0" w:space="0" w:color="auto"/>
        <w:right w:val="none" w:sz="0" w:space="0" w:color="auto"/>
      </w:divBdr>
    </w:div>
    <w:div w:id="833296457">
      <w:bodyDiv w:val="1"/>
      <w:marLeft w:val="0"/>
      <w:marRight w:val="0"/>
      <w:marTop w:val="0"/>
      <w:marBottom w:val="0"/>
      <w:divBdr>
        <w:top w:val="none" w:sz="0" w:space="0" w:color="auto"/>
        <w:left w:val="none" w:sz="0" w:space="0" w:color="auto"/>
        <w:bottom w:val="none" w:sz="0" w:space="0" w:color="auto"/>
        <w:right w:val="none" w:sz="0" w:space="0" w:color="auto"/>
      </w:divBdr>
    </w:div>
    <w:div w:id="838811941">
      <w:bodyDiv w:val="1"/>
      <w:marLeft w:val="0"/>
      <w:marRight w:val="0"/>
      <w:marTop w:val="0"/>
      <w:marBottom w:val="0"/>
      <w:divBdr>
        <w:top w:val="none" w:sz="0" w:space="0" w:color="auto"/>
        <w:left w:val="none" w:sz="0" w:space="0" w:color="auto"/>
        <w:bottom w:val="none" w:sz="0" w:space="0" w:color="auto"/>
        <w:right w:val="none" w:sz="0" w:space="0" w:color="auto"/>
      </w:divBdr>
    </w:div>
    <w:div w:id="848252538">
      <w:bodyDiv w:val="1"/>
      <w:marLeft w:val="0"/>
      <w:marRight w:val="0"/>
      <w:marTop w:val="0"/>
      <w:marBottom w:val="0"/>
      <w:divBdr>
        <w:top w:val="none" w:sz="0" w:space="0" w:color="auto"/>
        <w:left w:val="none" w:sz="0" w:space="0" w:color="auto"/>
        <w:bottom w:val="none" w:sz="0" w:space="0" w:color="auto"/>
        <w:right w:val="none" w:sz="0" w:space="0" w:color="auto"/>
      </w:divBdr>
    </w:div>
    <w:div w:id="848526590">
      <w:bodyDiv w:val="1"/>
      <w:marLeft w:val="0"/>
      <w:marRight w:val="0"/>
      <w:marTop w:val="0"/>
      <w:marBottom w:val="0"/>
      <w:divBdr>
        <w:top w:val="none" w:sz="0" w:space="0" w:color="auto"/>
        <w:left w:val="none" w:sz="0" w:space="0" w:color="auto"/>
        <w:bottom w:val="none" w:sz="0" w:space="0" w:color="auto"/>
        <w:right w:val="none" w:sz="0" w:space="0" w:color="auto"/>
      </w:divBdr>
    </w:div>
    <w:div w:id="863127975">
      <w:bodyDiv w:val="1"/>
      <w:marLeft w:val="0"/>
      <w:marRight w:val="0"/>
      <w:marTop w:val="0"/>
      <w:marBottom w:val="0"/>
      <w:divBdr>
        <w:top w:val="none" w:sz="0" w:space="0" w:color="auto"/>
        <w:left w:val="none" w:sz="0" w:space="0" w:color="auto"/>
        <w:bottom w:val="none" w:sz="0" w:space="0" w:color="auto"/>
        <w:right w:val="none" w:sz="0" w:space="0" w:color="auto"/>
      </w:divBdr>
    </w:div>
    <w:div w:id="866601325">
      <w:bodyDiv w:val="1"/>
      <w:marLeft w:val="0"/>
      <w:marRight w:val="0"/>
      <w:marTop w:val="0"/>
      <w:marBottom w:val="0"/>
      <w:divBdr>
        <w:top w:val="none" w:sz="0" w:space="0" w:color="auto"/>
        <w:left w:val="none" w:sz="0" w:space="0" w:color="auto"/>
        <w:bottom w:val="none" w:sz="0" w:space="0" w:color="auto"/>
        <w:right w:val="none" w:sz="0" w:space="0" w:color="auto"/>
      </w:divBdr>
    </w:div>
    <w:div w:id="972444952">
      <w:bodyDiv w:val="1"/>
      <w:marLeft w:val="0"/>
      <w:marRight w:val="0"/>
      <w:marTop w:val="0"/>
      <w:marBottom w:val="0"/>
      <w:divBdr>
        <w:top w:val="none" w:sz="0" w:space="0" w:color="auto"/>
        <w:left w:val="none" w:sz="0" w:space="0" w:color="auto"/>
        <w:bottom w:val="none" w:sz="0" w:space="0" w:color="auto"/>
        <w:right w:val="none" w:sz="0" w:space="0" w:color="auto"/>
      </w:divBdr>
    </w:div>
    <w:div w:id="1025594349">
      <w:bodyDiv w:val="1"/>
      <w:marLeft w:val="0"/>
      <w:marRight w:val="0"/>
      <w:marTop w:val="0"/>
      <w:marBottom w:val="0"/>
      <w:divBdr>
        <w:top w:val="none" w:sz="0" w:space="0" w:color="auto"/>
        <w:left w:val="none" w:sz="0" w:space="0" w:color="auto"/>
        <w:bottom w:val="none" w:sz="0" w:space="0" w:color="auto"/>
        <w:right w:val="none" w:sz="0" w:space="0" w:color="auto"/>
      </w:divBdr>
    </w:div>
    <w:div w:id="1041975267">
      <w:bodyDiv w:val="1"/>
      <w:marLeft w:val="0"/>
      <w:marRight w:val="0"/>
      <w:marTop w:val="0"/>
      <w:marBottom w:val="0"/>
      <w:divBdr>
        <w:top w:val="none" w:sz="0" w:space="0" w:color="auto"/>
        <w:left w:val="none" w:sz="0" w:space="0" w:color="auto"/>
        <w:bottom w:val="none" w:sz="0" w:space="0" w:color="auto"/>
        <w:right w:val="none" w:sz="0" w:space="0" w:color="auto"/>
      </w:divBdr>
    </w:div>
    <w:div w:id="1058748841">
      <w:bodyDiv w:val="1"/>
      <w:marLeft w:val="0"/>
      <w:marRight w:val="0"/>
      <w:marTop w:val="0"/>
      <w:marBottom w:val="0"/>
      <w:divBdr>
        <w:top w:val="none" w:sz="0" w:space="0" w:color="auto"/>
        <w:left w:val="none" w:sz="0" w:space="0" w:color="auto"/>
        <w:bottom w:val="none" w:sz="0" w:space="0" w:color="auto"/>
        <w:right w:val="none" w:sz="0" w:space="0" w:color="auto"/>
      </w:divBdr>
    </w:div>
    <w:div w:id="1071270368">
      <w:bodyDiv w:val="1"/>
      <w:marLeft w:val="0"/>
      <w:marRight w:val="0"/>
      <w:marTop w:val="0"/>
      <w:marBottom w:val="0"/>
      <w:divBdr>
        <w:top w:val="none" w:sz="0" w:space="0" w:color="auto"/>
        <w:left w:val="none" w:sz="0" w:space="0" w:color="auto"/>
        <w:bottom w:val="none" w:sz="0" w:space="0" w:color="auto"/>
        <w:right w:val="none" w:sz="0" w:space="0" w:color="auto"/>
      </w:divBdr>
    </w:div>
    <w:div w:id="1106853321">
      <w:bodyDiv w:val="1"/>
      <w:marLeft w:val="0"/>
      <w:marRight w:val="0"/>
      <w:marTop w:val="0"/>
      <w:marBottom w:val="0"/>
      <w:divBdr>
        <w:top w:val="none" w:sz="0" w:space="0" w:color="auto"/>
        <w:left w:val="none" w:sz="0" w:space="0" w:color="auto"/>
        <w:bottom w:val="none" w:sz="0" w:space="0" w:color="auto"/>
        <w:right w:val="none" w:sz="0" w:space="0" w:color="auto"/>
      </w:divBdr>
    </w:div>
    <w:div w:id="1126661144">
      <w:bodyDiv w:val="1"/>
      <w:marLeft w:val="0"/>
      <w:marRight w:val="0"/>
      <w:marTop w:val="0"/>
      <w:marBottom w:val="0"/>
      <w:divBdr>
        <w:top w:val="none" w:sz="0" w:space="0" w:color="auto"/>
        <w:left w:val="none" w:sz="0" w:space="0" w:color="auto"/>
        <w:bottom w:val="none" w:sz="0" w:space="0" w:color="auto"/>
        <w:right w:val="none" w:sz="0" w:space="0" w:color="auto"/>
      </w:divBdr>
    </w:div>
    <w:div w:id="1133980882">
      <w:bodyDiv w:val="1"/>
      <w:marLeft w:val="0"/>
      <w:marRight w:val="0"/>
      <w:marTop w:val="0"/>
      <w:marBottom w:val="0"/>
      <w:divBdr>
        <w:top w:val="none" w:sz="0" w:space="0" w:color="auto"/>
        <w:left w:val="none" w:sz="0" w:space="0" w:color="auto"/>
        <w:bottom w:val="none" w:sz="0" w:space="0" w:color="auto"/>
        <w:right w:val="none" w:sz="0" w:space="0" w:color="auto"/>
      </w:divBdr>
    </w:div>
    <w:div w:id="1137644839">
      <w:bodyDiv w:val="1"/>
      <w:marLeft w:val="0"/>
      <w:marRight w:val="0"/>
      <w:marTop w:val="0"/>
      <w:marBottom w:val="0"/>
      <w:divBdr>
        <w:top w:val="none" w:sz="0" w:space="0" w:color="auto"/>
        <w:left w:val="none" w:sz="0" w:space="0" w:color="auto"/>
        <w:bottom w:val="none" w:sz="0" w:space="0" w:color="auto"/>
        <w:right w:val="none" w:sz="0" w:space="0" w:color="auto"/>
      </w:divBdr>
    </w:div>
    <w:div w:id="1142188502">
      <w:bodyDiv w:val="1"/>
      <w:marLeft w:val="0"/>
      <w:marRight w:val="0"/>
      <w:marTop w:val="0"/>
      <w:marBottom w:val="0"/>
      <w:divBdr>
        <w:top w:val="none" w:sz="0" w:space="0" w:color="auto"/>
        <w:left w:val="none" w:sz="0" w:space="0" w:color="auto"/>
        <w:bottom w:val="none" w:sz="0" w:space="0" w:color="auto"/>
        <w:right w:val="none" w:sz="0" w:space="0" w:color="auto"/>
      </w:divBdr>
    </w:div>
    <w:div w:id="1144271789">
      <w:bodyDiv w:val="1"/>
      <w:marLeft w:val="0"/>
      <w:marRight w:val="0"/>
      <w:marTop w:val="0"/>
      <w:marBottom w:val="0"/>
      <w:divBdr>
        <w:top w:val="none" w:sz="0" w:space="0" w:color="auto"/>
        <w:left w:val="none" w:sz="0" w:space="0" w:color="auto"/>
        <w:bottom w:val="none" w:sz="0" w:space="0" w:color="auto"/>
        <w:right w:val="none" w:sz="0" w:space="0" w:color="auto"/>
      </w:divBdr>
    </w:div>
    <w:div w:id="1191719724">
      <w:bodyDiv w:val="1"/>
      <w:marLeft w:val="0"/>
      <w:marRight w:val="0"/>
      <w:marTop w:val="0"/>
      <w:marBottom w:val="0"/>
      <w:divBdr>
        <w:top w:val="none" w:sz="0" w:space="0" w:color="auto"/>
        <w:left w:val="none" w:sz="0" w:space="0" w:color="auto"/>
        <w:bottom w:val="none" w:sz="0" w:space="0" w:color="auto"/>
        <w:right w:val="none" w:sz="0" w:space="0" w:color="auto"/>
      </w:divBdr>
    </w:div>
    <w:div w:id="1226336378">
      <w:bodyDiv w:val="1"/>
      <w:marLeft w:val="0"/>
      <w:marRight w:val="0"/>
      <w:marTop w:val="0"/>
      <w:marBottom w:val="0"/>
      <w:divBdr>
        <w:top w:val="none" w:sz="0" w:space="0" w:color="auto"/>
        <w:left w:val="none" w:sz="0" w:space="0" w:color="auto"/>
        <w:bottom w:val="none" w:sz="0" w:space="0" w:color="auto"/>
        <w:right w:val="none" w:sz="0" w:space="0" w:color="auto"/>
      </w:divBdr>
    </w:div>
    <w:div w:id="1230386059">
      <w:bodyDiv w:val="1"/>
      <w:marLeft w:val="0"/>
      <w:marRight w:val="0"/>
      <w:marTop w:val="0"/>
      <w:marBottom w:val="0"/>
      <w:divBdr>
        <w:top w:val="none" w:sz="0" w:space="0" w:color="auto"/>
        <w:left w:val="none" w:sz="0" w:space="0" w:color="auto"/>
        <w:bottom w:val="none" w:sz="0" w:space="0" w:color="auto"/>
        <w:right w:val="none" w:sz="0" w:space="0" w:color="auto"/>
      </w:divBdr>
    </w:div>
    <w:div w:id="1258827881">
      <w:bodyDiv w:val="1"/>
      <w:marLeft w:val="0"/>
      <w:marRight w:val="0"/>
      <w:marTop w:val="0"/>
      <w:marBottom w:val="0"/>
      <w:divBdr>
        <w:top w:val="none" w:sz="0" w:space="0" w:color="auto"/>
        <w:left w:val="none" w:sz="0" w:space="0" w:color="auto"/>
        <w:bottom w:val="none" w:sz="0" w:space="0" w:color="auto"/>
        <w:right w:val="none" w:sz="0" w:space="0" w:color="auto"/>
      </w:divBdr>
    </w:div>
    <w:div w:id="1265188277">
      <w:bodyDiv w:val="1"/>
      <w:marLeft w:val="0"/>
      <w:marRight w:val="0"/>
      <w:marTop w:val="0"/>
      <w:marBottom w:val="0"/>
      <w:divBdr>
        <w:top w:val="none" w:sz="0" w:space="0" w:color="auto"/>
        <w:left w:val="none" w:sz="0" w:space="0" w:color="auto"/>
        <w:bottom w:val="none" w:sz="0" w:space="0" w:color="auto"/>
        <w:right w:val="none" w:sz="0" w:space="0" w:color="auto"/>
      </w:divBdr>
    </w:div>
    <w:div w:id="1273900380">
      <w:bodyDiv w:val="1"/>
      <w:marLeft w:val="0"/>
      <w:marRight w:val="0"/>
      <w:marTop w:val="0"/>
      <w:marBottom w:val="0"/>
      <w:divBdr>
        <w:top w:val="none" w:sz="0" w:space="0" w:color="auto"/>
        <w:left w:val="none" w:sz="0" w:space="0" w:color="auto"/>
        <w:bottom w:val="none" w:sz="0" w:space="0" w:color="auto"/>
        <w:right w:val="none" w:sz="0" w:space="0" w:color="auto"/>
      </w:divBdr>
    </w:div>
    <w:div w:id="1281915827">
      <w:bodyDiv w:val="1"/>
      <w:marLeft w:val="0"/>
      <w:marRight w:val="0"/>
      <w:marTop w:val="0"/>
      <w:marBottom w:val="0"/>
      <w:divBdr>
        <w:top w:val="none" w:sz="0" w:space="0" w:color="auto"/>
        <w:left w:val="none" w:sz="0" w:space="0" w:color="auto"/>
        <w:bottom w:val="none" w:sz="0" w:space="0" w:color="auto"/>
        <w:right w:val="none" w:sz="0" w:space="0" w:color="auto"/>
      </w:divBdr>
    </w:div>
    <w:div w:id="1285162723">
      <w:bodyDiv w:val="1"/>
      <w:marLeft w:val="0"/>
      <w:marRight w:val="0"/>
      <w:marTop w:val="0"/>
      <w:marBottom w:val="0"/>
      <w:divBdr>
        <w:top w:val="none" w:sz="0" w:space="0" w:color="auto"/>
        <w:left w:val="none" w:sz="0" w:space="0" w:color="auto"/>
        <w:bottom w:val="none" w:sz="0" w:space="0" w:color="auto"/>
        <w:right w:val="none" w:sz="0" w:space="0" w:color="auto"/>
      </w:divBdr>
    </w:div>
    <w:div w:id="1310477051">
      <w:bodyDiv w:val="1"/>
      <w:marLeft w:val="0"/>
      <w:marRight w:val="0"/>
      <w:marTop w:val="0"/>
      <w:marBottom w:val="0"/>
      <w:divBdr>
        <w:top w:val="none" w:sz="0" w:space="0" w:color="auto"/>
        <w:left w:val="none" w:sz="0" w:space="0" w:color="auto"/>
        <w:bottom w:val="none" w:sz="0" w:space="0" w:color="auto"/>
        <w:right w:val="none" w:sz="0" w:space="0" w:color="auto"/>
      </w:divBdr>
    </w:div>
    <w:div w:id="1312831393">
      <w:bodyDiv w:val="1"/>
      <w:marLeft w:val="0"/>
      <w:marRight w:val="0"/>
      <w:marTop w:val="0"/>
      <w:marBottom w:val="0"/>
      <w:divBdr>
        <w:top w:val="none" w:sz="0" w:space="0" w:color="auto"/>
        <w:left w:val="none" w:sz="0" w:space="0" w:color="auto"/>
        <w:bottom w:val="none" w:sz="0" w:space="0" w:color="auto"/>
        <w:right w:val="none" w:sz="0" w:space="0" w:color="auto"/>
      </w:divBdr>
    </w:div>
    <w:div w:id="1350370938">
      <w:bodyDiv w:val="1"/>
      <w:marLeft w:val="0"/>
      <w:marRight w:val="0"/>
      <w:marTop w:val="0"/>
      <w:marBottom w:val="0"/>
      <w:divBdr>
        <w:top w:val="none" w:sz="0" w:space="0" w:color="auto"/>
        <w:left w:val="none" w:sz="0" w:space="0" w:color="auto"/>
        <w:bottom w:val="none" w:sz="0" w:space="0" w:color="auto"/>
        <w:right w:val="none" w:sz="0" w:space="0" w:color="auto"/>
      </w:divBdr>
    </w:div>
    <w:div w:id="1350721851">
      <w:bodyDiv w:val="1"/>
      <w:marLeft w:val="0"/>
      <w:marRight w:val="0"/>
      <w:marTop w:val="0"/>
      <w:marBottom w:val="0"/>
      <w:divBdr>
        <w:top w:val="none" w:sz="0" w:space="0" w:color="auto"/>
        <w:left w:val="none" w:sz="0" w:space="0" w:color="auto"/>
        <w:bottom w:val="none" w:sz="0" w:space="0" w:color="auto"/>
        <w:right w:val="none" w:sz="0" w:space="0" w:color="auto"/>
      </w:divBdr>
    </w:div>
    <w:div w:id="1396585756">
      <w:bodyDiv w:val="1"/>
      <w:marLeft w:val="0"/>
      <w:marRight w:val="0"/>
      <w:marTop w:val="0"/>
      <w:marBottom w:val="0"/>
      <w:divBdr>
        <w:top w:val="none" w:sz="0" w:space="0" w:color="auto"/>
        <w:left w:val="none" w:sz="0" w:space="0" w:color="auto"/>
        <w:bottom w:val="none" w:sz="0" w:space="0" w:color="auto"/>
        <w:right w:val="none" w:sz="0" w:space="0" w:color="auto"/>
      </w:divBdr>
    </w:div>
    <w:div w:id="1406951443">
      <w:bodyDiv w:val="1"/>
      <w:marLeft w:val="0"/>
      <w:marRight w:val="0"/>
      <w:marTop w:val="0"/>
      <w:marBottom w:val="0"/>
      <w:divBdr>
        <w:top w:val="none" w:sz="0" w:space="0" w:color="auto"/>
        <w:left w:val="none" w:sz="0" w:space="0" w:color="auto"/>
        <w:bottom w:val="none" w:sz="0" w:space="0" w:color="auto"/>
        <w:right w:val="none" w:sz="0" w:space="0" w:color="auto"/>
      </w:divBdr>
    </w:div>
    <w:div w:id="1407147783">
      <w:bodyDiv w:val="1"/>
      <w:marLeft w:val="0"/>
      <w:marRight w:val="0"/>
      <w:marTop w:val="0"/>
      <w:marBottom w:val="0"/>
      <w:divBdr>
        <w:top w:val="none" w:sz="0" w:space="0" w:color="auto"/>
        <w:left w:val="none" w:sz="0" w:space="0" w:color="auto"/>
        <w:bottom w:val="none" w:sz="0" w:space="0" w:color="auto"/>
        <w:right w:val="none" w:sz="0" w:space="0" w:color="auto"/>
      </w:divBdr>
    </w:div>
    <w:div w:id="1436948879">
      <w:bodyDiv w:val="1"/>
      <w:marLeft w:val="0"/>
      <w:marRight w:val="0"/>
      <w:marTop w:val="0"/>
      <w:marBottom w:val="0"/>
      <w:divBdr>
        <w:top w:val="none" w:sz="0" w:space="0" w:color="auto"/>
        <w:left w:val="none" w:sz="0" w:space="0" w:color="auto"/>
        <w:bottom w:val="none" w:sz="0" w:space="0" w:color="auto"/>
        <w:right w:val="none" w:sz="0" w:space="0" w:color="auto"/>
      </w:divBdr>
    </w:div>
    <w:div w:id="1442190868">
      <w:bodyDiv w:val="1"/>
      <w:marLeft w:val="0"/>
      <w:marRight w:val="0"/>
      <w:marTop w:val="0"/>
      <w:marBottom w:val="0"/>
      <w:divBdr>
        <w:top w:val="none" w:sz="0" w:space="0" w:color="auto"/>
        <w:left w:val="none" w:sz="0" w:space="0" w:color="auto"/>
        <w:bottom w:val="none" w:sz="0" w:space="0" w:color="auto"/>
        <w:right w:val="none" w:sz="0" w:space="0" w:color="auto"/>
      </w:divBdr>
    </w:div>
    <w:div w:id="1495879327">
      <w:bodyDiv w:val="1"/>
      <w:marLeft w:val="0"/>
      <w:marRight w:val="0"/>
      <w:marTop w:val="0"/>
      <w:marBottom w:val="0"/>
      <w:divBdr>
        <w:top w:val="none" w:sz="0" w:space="0" w:color="auto"/>
        <w:left w:val="none" w:sz="0" w:space="0" w:color="auto"/>
        <w:bottom w:val="none" w:sz="0" w:space="0" w:color="auto"/>
        <w:right w:val="none" w:sz="0" w:space="0" w:color="auto"/>
      </w:divBdr>
    </w:div>
    <w:div w:id="1506675850">
      <w:bodyDiv w:val="1"/>
      <w:marLeft w:val="0"/>
      <w:marRight w:val="0"/>
      <w:marTop w:val="0"/>
      <w:marBottom w:val="0"/>
      <w:divBdr>
        <w:top w:val="none" w:sz="0" w:space="0" w:color="auto"/>
        <w:left w:val="none" w:sz="0" w:space="0" w:color="auto"/>
        <w:bottom w:val="none" w:sz="0" w:space="0" w:color="auto"/>
        <w:right w:val="none" w:sz="0" w:space="0" w:color="auto"/>
      </w:divBdr>
    </w:div>
    <w:div w:id="1522666021">
      <w:bodyDiv w:val="1"/>
      <w:marLeft w:val="0"/>
      <w:marRight w:val="0"/>
      <w:marTop w:val="0"/>
      <w:marBottom w:val="0"/>
      <w:divBdr>
        <w:top w:val="none" w:sz="0" w:space="0" w:color="auto"/>
        <w:left w:val="none" w:sz="0" w:space="0" w:color="auto"/>
        <w:bottom w:val="none" w:sz="0" w:space="0" w:color="auto"/>
        <w:right w:val="none" w:sz="0" w:space="0" w:color="auto"/>
      </w:divBdr>
    </w:div>
    <w:div w:id="1526560226">
      <w:bodyDiv w:val="1"/>
      <w:marLeft w:val="0"/>
      <w:marRight w:val="0"/>
      <w:marTop w:val="0"/>
      <w:marBottom w:val="0"/>
      <w:divBdr>
        <w:top w:val="none" w:sz="0" w:space="0" w:color="auto"/>
        <w:left w:val="none" w:sz="0" w:space="0" w:color="auto"/>
        <w:bottom w:val="none" w:sz="0" w:space="0" w:color="auto"/>
        <w:right w:val="none" w:sz="0" w:space="0" w:color="auto"/>
      </w:divBdr>
    </w:div>
    <w:div w:id="1538589498">
      <w:bodyDiv w:val="1"/>
      <w:marLeft w:val="0"/>
      <w:marRight w:val="0"/>
      <w:marTop w:val="0"/>
      <w:marBottom w:val="0"/>
      <w:divBdr>
        <w:top w:val="none" w:sz="0" w:space="0" w:color="auto"/>
        <w:left w:val="none" w:sz="0" w:space="0" w:color="auto"/>
        <w:bottom w:val="none" w:sz="0" w:space="0" w:color="auto"/>
        <w:right w:val="none" w:sz="0" w:space="0" w:color="auto"/>
      </w:divBdr>
    </w:div>
    <w:div w:id="1540389323">
      <w:bodyDiv w:val="1"/>
      <w:marLeft w:val="0"/>
      <w:marRight w:val="0"/>
      <w:marTop w:val="0"/>
      <w:marBottom w:val="0"/>
      <w:divBdr>
        <w:top w:val="none" w:sz="0" w:space="0" w:color="auto"/>
        <w:left w:val="none" w:sz="0" w:space="0" w:color="auto"/>
        <w:bottom w:val="none" w:sz="0" w:space="0" w:color="auto"/>
        <w:right w:val="none" w:sz="0" w:space="0" w:color="auto"/>
      </w:divBdr>
    </w:div>
    <w:div w:id="1548837574">
      <w:bodyDiv w:val="1"/>
      <w:marLeft w:val="0"/>
      <w:marRight w:val="0"/>
      <w:marTop w:val="0"/>
      <w:marBottom w:val="0"/>
      <w:divBdr>
        <w:top w:val="none" w:sz="0" w:space="0" w:color="auto"/>
        <w:left w:val="none" w:sz="0" w:space="0" w:color="auto"/>
        <w:bottom w:val="none" w:sz="0" w:space="0" w:color="auto"/>
        <w:right w:val="none" w:sz="0" w:space="0" w:color="auto"/>
      </w:divBdr>
    </w:div>
    <w:div w:id="1576284972">
      <w:bodyDiv w:val="1"/>
      <w:marLeft w:val="0"/>
      <w:marRight w:val="0"/>
      <w:marTop w:val="0"/>
      <w:marBottom w:val="0"/>
      <w:divBdr>
        <w:top w:val="none" w:sz="0" w:space="0" w:color="auto"/>
        <w:left w:val="none" w:sz="0" w:space="0" w:color="auto"/>
        <w:bottom w:val="none" w:sz="0" w:space="0" w:color="auto"/>
        <w:right w:val="none" w:sz="0" w:space="0" w:color="auto"/>
      </w:divBdr>
    </w:div>
    <w:div w:id="1666400083">
      <w:bodyDiv w:val="1"/>
      <w:marLeft w:val="0"/>
      <w:marRight w:val="0"/>
      <w:marTop w:val="0"/>
      <w:marBottom w:val="0"/>
      <w:divBdr>
        <w:top w:val="none" w:sz="0" w:space="0" w:color="auto"/>
        <w:left w:val="none" w:sz="0" w:space="0" w:color="auto"/>
        <w:bottom w:val="none" w:sz="0" w:space="0" w:color="auto"/>
        <w:right w:val="none" w:sz="0" w:space="0" w:color="auto"/>
      </w:divBdr>
    </w:div>
    <w:div w:id="1673409274">
      <w:bodyDiv w:val="1"/>
      <w:marLeft w:val="0"/>
      <w:marRight w:val="0"/>
      <w:marTop w:val="0"/>
      <w:marBottom w:val="0"/>
      <w:divBdr>
        <w:top w:val="none" w:sz="0" w:space="0" w:color="auto"/>
        <w:left w:val="none" w:sz="0" w:space="0" w:color="auto"/>
        <w:bottom w:val="none" w:sz="0" w:space="0" w:color="auto"/>
        <w:right w:val="none" w:sz="0" w:space="0" w:color="auto"/>
      </w:divBdr>
    </w:div>
    <w:div w:id="1681661296">
      <w:bodyDiv w:val="1"/>
      <w:marLeft w:val="0"/>
      <w:marRight w:val="0"/>
      <w:marTop w:val="0"/>
      <w:marBottom w:val="0"/>
      <w:divBdr>
        <w:top w:val="none" w:sz="0" w:space="0" w:color="auto"/>
        <w:left w:val="none" w:sz="0" w:space="0" w:color="auto"/>
        <w:bottom w:val="none" w:sz="0" w:space="0" w:color="auto"/>
        <w:right w:val="none" w:sz="0" w:space="0" w:color="auto"/>
      </w:divBdr>
    </w:div>
    <w:div w:id="1685285779">
      <w:bodyDiv w:val="1"/>
      <w:marLeft w:val="0"/>
      <w:marRight w:val="0"/>
      <w:marTop w:val="0"/>
      <w:marBottom w:val="0"/>
      <w:divBdr>
        <w:top w:val="none" w:sz="0" w:space="0" w:color="auto"/>
        <w:left w:val="none" w:sz="0" w:space="0" w:color="auto"/>
        <w:bottom w:val="none" w:sz="0" w:space="0" w:color="auto"/>
        <w:right w:val="none" w:sz="0" w:space="0" w:color="auto"/>
      </w:divBdr>
    </w:div>
    <w:div w:id="1705056471">
      <w:bodyDiv w:val="1"/>
      <w:marLeft w:val="0"/>
      <w:marRight w:val="0"/>
      <w:marTop w:val="0"/>
      <w:marBottom w:val="0"/>
      <w:divBdr>
        <w:top w:val="none" w:sz="0" w:space="0" w:color="auto"/>
        <w:left w:val="none" w:sz="0" w:space="0" w:color="auto"/>
        <w:bottom w:val="none" w:sz="0" w:space="0" w:color="auto"/>
        <w:right w:val="none" w:sz="0" w:space="0" w:color="auto"/>
      </w:divBdr>
    </w:div>
    <w:div w:id="1748189834">
      <w:bodyDiv w:val="1"/>
      <w:marLeft w:val="0"/>
      <w:marRight w:val="0"/>
      <w:marTop w:val="0"/>
      <w:marBottom w:val="0"/>
      <w:divBdr>
        <w:top w:val="none" w:sz="0" w:space="0" w:color="auto"/>
        <w:left w:val="none" w:sz="0" w:space="0" w:color="auto"/>
        <w:bottom w:val="none" w:sz="0" w:space="0" w:color="auto"/>
        <w:right w:val="none" w:sz="0" w:space="0" w:color="auto"/>
      </w:divBdr>
    </w:div>
    <w:div w:id="1780250385">
      <w:bodyDiv w:val="1"/>
      <w:marLeft w:val="0"/>
      <w:marRight w:val="0"/>
      <w:marTop w:val="0"/>
      <w:marBottom w:val="0"/>
      <w:divBdr>
        <w:top w:val="none" w:sz="0" w:space="0" w:color="auto"/>
        <w:left w:val="none" w:sz="0" w:space="0" w:color="auto"/>
        <w:bottom w:val="none" w:sz="0" w:space="0" w:color="auto"/>
        <w:right w:val="none" w:sz="0" w:space="0" w:color="auto"/>
      </w:divBdr>
    </w:div>
    <w:div w:id="1827238240">
      <w:bodyDiv w:val="1"/>
      <w:marLeft w:val="0"/>
      <w:marRight w:val="0"/>
      <w:marTop w:val="0"/>
      <w:marBottom w:val="0"/>
      <w:divBdr>
        <w:top w:val="none" w:sz="0" w:space="0" w:color="auto"/>
        <w:left w:val="none" w:sz="0" w:space="0" w:color="auto"/>
        <w:bottom w:val="none" w:sz="0" w:space="0" w:color="auto"/>
        <w:right w:val="none" w:sz="0" w:space="0" w:color="auto"/>
      </w:divBdr>
    </w:div>
    <w:div w:id="1827748318">
      <w:bodyDiv w:val="1"/>
      <w:marLeft w:val="0"/>
      <w:marRight w:val="0"/>
      <w:marTop w:val="0"/>
      <w:marBottom w:val="0"/>
      <w:divBdr>
        <w:top w:val="none" w:sz="0" w:space="0" w:color="auto"/>
        <w:left w:val="none" w:sz="0" w:space="0" w:color="auto"/>
        <w:bottom w:val="none" w:sz="0" w:space="0" w:color="auto"/>
        <w:right w:val="none" w:sz="0" w:space="0" w:color="auto"/>
      </w:divBdr>
    </w:div>
    <w:div w:id="1868369570">
      <w:bodyDiv w:val="1"/>
      <w:marLeft w:val="0"/>
      <w:marRight w:val="0"/>
      <w:marTop w:val="0"/>
      <w:marBottom w:val="0"/>
      <w:divBdr>
        <w:top w:val="none" w:sz="0" w:space="0" w:color="auto"/>
        <w:left w:val="none" w:sz="0" w:space="0" w:color="auto"/>
        <w:bottom w:val="none" w:sz="0" w:space="0" w:color="auto"/>
        <w:right w:val="none" w:sz="0" w:space="0" w:color="auto"/>
      </w:divBdr>
    </w:div>
    <w:div w:id="1938634168">
      <w:bodyDiv w:val="1"/>
      <w:marLeft w:val="0"/>
      <w:marRight w:val="0"/>
      <w:marTop w:val="0"/>
      <w:marBottom w:val="0"/>
      <w:divBdr>
        <w:top w:val="none" w:sz="0" w:space="0" w:color="auto"/>
        <w:left w:val="none" w:sz="0" w:space="0" w:color="auto"/>
        <w:bottom w:val="none" w:sz="0" w:space="0" w:color="auto"/>
        <w:right w:val="none" w:sz="0" w:space="0" w:color="auto"/>
      </w:divBdr>
    </w:div>
    <w:div w:id="1942181578">
      <w:bodyDiv w:val="1"/>
      <w:marLeft w:val="0"/>
      <w:marRight w:val="0"/>
      <w:marTop w:val="0"/>
      <w:marBottom w:val="0"/>
      <w:divBdr>
        <w:top w:val="none" w:sz="0" w:space="0" w:color="auto"/>
        <w:left w:val="none" w:sz="0" w:space="0" w:color="auto"/>
        <w:bottom w:val="none" w:sz="0" w:space="0" w:color="auto"/>
        <w:right w:val="none" w:sz="0" w:space="0" w:color="auto"/>
      </w:divBdr>
    </w:div>
    <w:div w:id="1956206019">
      <w:bodyDiv w:val="1"/>
      <w:marLeft w:val="0"/>
      <w:marRight w:val="0"/>
      <w:marTop w:val="0"/>
      <w:marBottom w:val="0"/>
      <w:divBdr>
        <w:top w:val="none" w:sz="0" w:space="0" w:color="auto"/>
        <w:left w:val="none" w:sz="0" w:space="0" w:color="auto"/>
        <w:bottom w:val="none" w:sz="0" w:space="0" w:color="auto"/>
        <w:right w:val="none" w:sz="0" w:space="0" w:color="auto"/>
      </w:divBdr>
    </w:div>
    <w:div w:id="1960261068">
      <w:bodyDiv w:val="1"/>
      <w:marLeft w:val="0"/>
      <w:marRight w:val="0"/>
      <w:marTop w:val="0"/>
      <w:marBottom w:val="0"/>
      <w:divBdr>
        <w:top w:val="none" w:sz="0" w:space="0" w:color="auto"/>
        <w:left w:val="none" w:sz="0" w:space="0" w:color="auto"/>
        <w:bottom w:val="none" w:sz="0" w:space="0" w:color="auto"/>
        <w:right w:val="none" w:sz="0" w:space="0" w:color="auto"/>
      </w:divBdr>
    </w:div>
    <w:div w:id="1969817599">
      <w:bodyDiv w:val="1"/>
      <w:marLeft w:val="0"/>
      <w:marRight w:val="0"/>
      <w:marTop w:val="0"/>
      <w:marBottom w:val="0"/>
      <w:divBdr>
        <w:top w:val="none" w:sz="0" w:space="0" w:color="auto"/>
        <w:left w:val="none" w:sz="0" w:space="0" w:color="auto"/>
        <w:bottom w:val="none" w:sz="0" w:space="0" w:color="auto"/>
        <w:right w:val="none" w:sz="0" w:space="0" w:color="auto"/>
      </w:divBdr>
    </w:div>
    <w:div w:id="1981767387">
      <w:bodyDiv w:val="1"/>
      <w:marLeft w:val="0"/>
      <w:marRight w:val="0"/>
      <w:marTop w:val="0"/>
      <w:marBottom w:val="0"/>
      <w:divBdr>
        <w:top w:val="none" w:sz="0" w:space="0" w:color="auto"/>
        <w:left w:val="none" w:sz="0" w:space="0" w:color="auto"/>
        <w:bottom w:val="none" w:sz="0" w:space="0" w:color="auto"/>
        <w:right w:val="none" w:sz="0" w:space="0" w:color="auto"/>
      </w:divBdr>
    </w:div>
    <w:div w:id="1996715612">
      <w:bodyDiv w:val="1"/>
      <w:marLeft w:val="0"/>
      <w:marRight w:val="0"/>
      <w:marTop w:val="0"/>
      <w:marBottom w:val="0"/>
      <w:divBdr>
        <w:top w:val="none" w:sz="0" w:space="0" w:color="auto"/>
        <w:left w:val="none" w:sz="0" w:space="0" w:color="auto"/>
        <w:bottom w:val="none" w:sz="0" w:space="0" w:color="auto"/>
        <w:right w:val="none" w:sz="0" w:space="0" w:color="auto"/>
      </w:divBdr>
    </w:div>
    <w:div w:id="2039235263">
      <w:bodyDiv w:val="1"/>
      <w:marLeft w:val="0"/>
      <w:marRight w:val="0"/>
      <w:marTop w:val="0"/>
      <w:marBottom w:val="0"/>
      <w:divBdr>
        <w:top w:val="none" w:sz="0" w:space="0" w:color="auto"/>
        <w:left w:val="none" w:sz="0" w:space="0" w:color="auto"/>
        <w:bottom w:val="none" w:sz="0" w:space="0" w:color="auto"/>
        <w:right w:val="none" w:sz="0" w:space="0" w:color="auto"/>
      </w:divBdr>
    </w:div>
    <w:div w:id="2047947531">
      <w:bodyDiv w:val="1"/>
      <w:marLeft w:val="0"/>
      <w:marRight w:val="0"/>
      <w:marTop w:val="0"/>
      <w:marBottom w:val="0"/>
      <w:divBdr>
        <w:top w:val="none" w:sz="0" w:space="0" w:color="auto"/>
        <w:left w:val="none" w:sz="0" w:space="0" w:color="auto"/>
        <w:bottom w:val="none" w:sz="0" w:space="0" w:color="auto"/>
        <w:right w:val="none" w:sz="0" w:space="0" w:color="auto"/>
      </w:divBdr>
    </w:div>
    <w:div w:id="2048677928">
      <w:bodyDiv w:val="1"/>
      <w:marLeft w:val="0"/>
      <w:marRight w:val="0"/>
      <w:marTop w:val="0"/>
      <w:marBottom w:val="0"/>
      <w:divBdr>
        <w:top w:val="none" w:sz="0" w:space="0" w:color="auto"/>
        <w:left w:val="none" w:sz="0" w:space="0" w:color="auto"/>
        <w:bottom w:val="none" w:sz="0" w:space="0" w:color="auto"/>
        <w:right w:val="none" w:sz="0" w:space="0" w:color="auto"/>
      </w:divBdr>
    </w:div>
    <w:div w:id="2089577076">
      <w:bodyDiv w:val="1"/>
      <w:marLeft w:val="0"/>
      <w:marRight w:val="0"/>
      <w:marTop w:val="0"/>
      <w:marBottom w:val="0"/>
      <w:divBdr>
        <w:top w:val="none" w:sz="0" w:space="0" w:color="auto"/>
        <w:left w:val="none" w:sz="0" w:space="0" w:color="auto"/>
        <w:bottom w:val="none" w:sz="0" w:space="0" w:color="auto"/>
        <w:right w:val="none" w:sz="0" w:space="0" w:color="auto"/>
      </w:divBdr>
    </w:div>
    <w:div w:id="2094163990">
      <w:bodyDiv w:val="1"/>
      <w:marLeft w:val="0"/>
      <w:marRight w:val="0"/>
      <w:marTop w:val="0"/>
      <w:marBottom w:val="0"/>
      <w:divBdr>
        <w:top w:val="none" w:sz="0" w:space="0" w:color="auto"/>
        <w:left w:val="none" w:sz="0" w:space="0" w:color="auto"/>
        <w:bottom w:val="none" w:sz="0" w:space="0" w:color="auto"/>
        <w:right w:val="none" w:sz="0" w:space="0" w:color="auto"/>
      </w:divBdr>
    </w:div>
    <w:div w:id="2096440007">
      <w:bodyDiv w:val="1"/>
      <w:marLeft w:val="0"/>
      <w:marRight w:val="0"/>
      <w:marTop w:val="0"/>
      <w:marBottom w:val="0"/>
      <w:divBdr>
        <w:top w:val="none" w:sz="0" w:space="0" w:color="auto"/>
        <w:left w:val="none" w:sz="0" w:space="0" w:color="auto"/>
        <w:bottom w:val="none" w:sz="0" w:space="0" w:color="auto"/>
        <w:right w:val="none" w:sz="0" w:space="0" w:color="auto"/>
      </w:divBdr>
    </w:div>
    <w:div w:id="2100442077">
      <w:bodyDiv w:val="1"/>
      <w:marLeft w:val="0"/>
      <w:marRight w:val="0"/>
      <w:marTop w:val="0"/>
      <w:marBottom w:val="0"/>
      <w:divBdr>
        <w:top w:val="none" w:sz="0" w:space="0" w:color="auto"/>
        <w:left w:val="none" w:sz="0" w:space="0" w:color="auto"/>
        <w:bottom w:val="none" w:sz="0" w:space="0" w:color="auto"/>
        <w:right w:val="none" w:sz="0" w:space="0" w:color="auto"/>
      </w:divBdr>
    </w:div>
    <w:div w:id="2118525204">
      <w:bodyDiv w:val="1"/>
      <w:marLeft w:val="0"/>
      <w:marRight w:val="0"/>
      <w:marTop w:val="0"/>
      <w:marBottom w:val="0"/>
      <w:divBdr>
        <w:top w:val="none" w:sz="0" w:space="0" w:color="auto"/>
        <w:left w:val="none" w:sz="0" w:space="0" w:color="auto"/>
        <w:bottom w:val="none" w:sz="0" w:space="0" w:color="auto"/>
        <w:right w:val="none" w:sz="0" w:space="0" w:color="auto"/>
      </w:divBdr>
    </w:div>
    <w:div w:id="21340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 TargetMode="External"/><Relationship Id="rId21" Type="http://schemas.openxmlformats.org/officeDocument/2006/relationships/hyperlink" Target="http://www.mup.gov.rs/wps/portal/sr/!ut/p/z1/04_Sj9CPykssy0xPLMnMz0vMAfIjo8zi_S19zQzdDYy8LTzd3QwczQwMPQO8zQwNXIz0w8EKDHAARwP9KGL041EQhd_4cP0oVCvczVyNDBwDzS1dvF0tjC08DKAK8JgRXFwUHxQcr-yTWJKnX5AbGmGQZaIIADdhIAg!/dz/d5/L2dJQSEvUUt3QS80TmxFL1o2X085TTYxRzAyS0c2RTIwQVE3OURLRTgzOEgw/" TargetMode="External"/><Relationship Id="rId42" Type="http://schemas.openxmlformats.org/officeDocument/2006/relationships/image" Target="media/image11.emf"/><Relationship Id="rId63" Type="http://schemas.openxmlformats.org/officeDocument/2006/relationships/package" Target="embeddings/Microsoft_Visio_Drawing19191919191919191919191919191919191919171717171717191919191919191919191919191919.vsdx"/><Relationship Id="rId84" Type="http://schemas.openxmlformats.org/officeDocument/2006/relationships/hyperlink" Target="mailto:milica.catic@mup.gov.rs" TargetMode="External"/><Relationship Id="rId138" Type="http://schemas.openxmlformats.org/officeDocument/2006/relationships/hyperlink" Target="http://www.euprava.gov.rs/eusluge/opis_usluge?generatedServiceId=557" TargetMode="External"/><Relationship Id="rId159"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70" Type="http://schemas.openxmlformats.org/officeDocument/2006/relationships/hyperlink" Target="http://www.mup.gov.rs/wps/wcm/connect/e32a6e4c-c37d-4c69-8adb-2f8557cd4ec0/_+Obrazac+B+-+podaci+o+ugovorima+u+postupku+jnmv.pdf?MOD=AJPERES&amp;CACHEID=ROOTWORKSPACE-e32a6e4c-c37d-4c69-8adb-2f8557cd4ec0-mDznNtn" TargetMode="External"/><Relationship Id="rId191" Type="http://schemas.openxmlformats.org/officeDocument/2006/relationships/hyperlink" Target="http://www.mup.gov.rs/wps/wcm/connect/05a0b509-be83-4f5c-bcad-05bf47e66d03/_+Obrazac+B+-+podaci+o+ugovorima+u+postupku+jnmv_.pdf?MOD=AJPERES&amp;CACHEID=ROOTWORKSPACE-05a0b509-be83-4f5c-bcad-05bf47e66d03-mNI10Ou" TargetMode="External"/><Relationship Id="rId196" Type="http://schemas.openxmlformats.org/officeDocument/2006/relationships/hyperlink" Target="http://www.mup.gov.rs" TargetMode="External"/><Relationship Id="rId200" Type="http://schemas.openxmlformats.org/officeDocument/2006/relationships/image" Target="media/image31.jpeg"/><Relationship Id="rId16" Type="http://schemas.openxmlformats.org/officeDocument/2006/relationships/hyperlink" Target="mailto:info@mup.gov.rs" TargetMode="External"/><Relationship Id="rId10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 Type="http://schemas.openxmlformats.org/officeDocument/2006/relationships/header" Target="header1.xml"/><Relationship Id="rId32" Type="http://schemas.openxmlformats.org/officeDocument/2006/relationships/image" Target="media/image6.emf"/><Relationship Id="rId37" Type="http://schemas.openxmlformats.org/officeDocument/2006/relationships/package" Target="embeddings/Microsoft_Visio_Drawing7777777777777777777444444666666666666666.vsdx"/><Relationship Id="rId53" Type="http://schemas.openxmlformats.org/officeDocument/2006/relationships/package" Target="embeddings/Microsoft_Visio_Drawing22222222222222222222222222222222222222121212121212141414141414141414141414141414.vsdx"/><Relationship Id="rId58" Type="http://schemas.openxmlformats.org/officeDocument/2006/relationships/image" Target="media/image19.emf"/><Relationship Id="rId74" Type="http://schemas.openxmlformats.org/officeDocument/2006/relationships/package" Target="embeddings/Microsoft_Visio_Drawing404011111222222222222242424242424242424242424242424.vsdx"/><Relationship Id="rId79" Type="http://schemas.openxmlformats.org/officeDocument/2006/relationships/hyperlink" Target="http://www.mup.gov.rs/wps/portal/sr/ministarstvo/%D0%94%D1%80%D0%B6%D0%B0%D0%B2%D0%BD%D0%B8%20%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 TargetMode="External"/><Relationship Id="rId102" Type="http://schemas.openxmlformats.org/officeDocument/2006/relationships/hyperlink" Target="mailto:nenad.nedic@mup.gov.rs" TargetMode="External"/><Relationship Id="rId123" Type="http://schemas.openxmlformats.org/officeDocument/2006/relationships/hyperlink" Target="http://muprs/sites/eregistarpropisa/DocLib2/&#1059;&#1088;&#1077;&#1076;&#1073;&#1072;%20&#1086;%20&#1074;&#1080;&#1089;&#1080;&#1085;&#1080;%20&#1085;&#1072;&#1082;&#1085;&#1072;&#1076;&#1072;%20&#1079;&#1072;%20&#1091;&#1089;&#1083;&#1091;&#1075;&#1077;%20&#1082;&#1086;&#1112;&#1077;%20&#1087;&#1088;&#1091;&#1078;&#1072;%20&#1052;&#1080;&#1085;&#1080;&#1089;&#1090;&#1072;&#1088;&#1089;&#1090;&#1074;&#1086;%20&#1091;&#1085;&#1091;&#1090;&#1088;&#1072;&#1096;&#1114;&#1080;&#1093;%20&#1087;&#1086;&#1089;&#1083;&#1086;&#1074;&#1072;.docx" TargetMode="External"/><Relationship Id="rId128" Type="http://schemas.openxmlformats.org/officeDocument/2006/relationships/hyperlink" Target="http://muprs/sites/eregistarpropisa/DocLib6/&#1055;&#1088;&#1072;&#1074;&#1080;&#1083;&#1085;&#1080;&#1082;%20&#1086;%20&#1086;&#1073;&#1088;&#1072;&#1089;&#1094;&#1091;%20&#1076;&#1086;&#1079;&#1074;&#1086;&#1083;&#1077;%20&#1079;&#1072;%20&#1082;&#1088;&#1077;&#1090;&#1072;&#1114;&#1077;%20&#1080;%20&#1079;&#1072;&#1076;&#1088;&#1078;&#1072;&#1074;&#1072;&#1114;&#1077;%20&#1085;&#1072;%20&#1087;&#1086;&#1076;&#1088;&#1091;&#1095;&#1112;&#1091;%20&#1085;&#1072;&#1089;&#1077;&#1113;&#1077;&#1085;&#1086;&#1075;%20&#1084;&#1077;&#1089;&#1090;&#1072;%20&#1091;%20&#1082;&#1086;&#1084;&#1077;%20&#1089;&#1077;%20&#1085;&#1072;&#1083;&#1072;&#1079;&#1080;%20&#1075;&#1088;&#1072;&#1085;&#1080;&#1095;&#1085;&#1080;%20&#1087;&#1088;&#1077;&#1083;&#1072;&#1079;.docx" TargetMode="External"/><Relationship Id="rId144" Type="http://schemas.openxmlformats.org/officeDocument/2006/relationships/hyperlink" Target="http://www.euprava.gov.rs/eusluge/opis_usluge?generatedServiceId=1662&amp;title=Produ%C5%BEen%D1%98e-registracije-vozila-na-ovla%C5%A1%C4%87enim-tehni%C4%8Dkim-pregledima" TargetMode="External"/><Relationship Id="rId149" Type="http://schemas.openxmlformats.org/officeDocument/2006/relationships/hyperlink" Target="https://www.euprava.gov.rs/eusluge/opis_usluge?generatedServiceId=4875&amp;title=Zahtev-za-izdavan%d1%98e-uveren%d1%98a-o-(ne)ka%c5%ben%d1%98avan%d1%98u&amp;alphabet=cyr" TargetMode="External"/><Relationship Id="rId5" Type="http://schemas.openxmlformats.org/officeDocument/2006/relationships/settings" Target="settings.xml"/><Relationship Id="rId90" Type="http://schemas.openxmlformats.org/officeDocument/2006/relationships/hyperlink" Target="mailto:nebojsa.arsov@mup.gov.rs" TargetMode="External"/><Relationship Id="rId95" Type="http://schemas.openxmlformats.org/officeDocument/2006/relationships/hyperlink" Target="mailto:milan.dimitrijevic@mup.gov.rs" TargetMode="External"/><Relationship Id="rId160"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65"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81"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86" Type="http://schemas.openxmlformats.org/officeDocument/2006/relationships/hyperlink" Target="http://www.mup.gov.rs/wps/wcm/connect/af3e6e4f-2f99-499e-a5a7-ac62139d7dec/_+Obrazac+A1-+izmene+ugovora+.pdf?MOD=AJPERES&amp;CACHEID=ROOTWORKSPACE-af3e6e4f-2f99-499e-a5a7-ac62139d7dec-mExJwlQ" TargetMode="External"/><Relationship Id="rId22" Type="http://schemas.openxmlformats.org/officeDocument/2006/relationships/hyperlink" Target="#&#1054;&#1044;&#1045;&#1033;&#1045;&#1034;&#1045;_&#1047;&#1040;_&#1045;&#1051;&#1045;&#1050;&#1058;&#1056;&#1054;&#1053;&#1057;&#1050;&#1054;_&#1055;&#1054;&#1057;&#1051;&#1054;&#1042;&#1040;&#1034;&#1045;"/><Relationship Id="rId27" Type="http://schemas.openxmlformats.org/officeDocument/2006/relationships/package" Target="embeddings/Microsoft_Visio_Drawing3333333333333333333222222222222222.vsdx"/><Relationship Id="rId43" Type="http://schemas.openxmlformats.org/officeDocument/2006/relationships/package" Target="embeddings/Microsoft_Visio_Drawing11111111111111111111111111111111111111777777999999999999999.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35353535353535353535353535353535353535202020202020222222222222222222222222222222.vsdx"/><Relationship Id="rId113" Type="http://schemas.openxmlformats.org/officeDocument/2006/relationships/hyperlink" Target="mailto:portparolpuva@mup.gov.rs" TargetMode="External"/><Relationship Id="rId118" Type="http://schemas.openxmlformats.org/officeDocument/2006/relationships/hyperlink" Target="http://www.mup.gov.rs" TargetMode="External"/><Relationship Id="rId134" Type="http://schemas.openxmlformats.org/officeDocument/2006/relationships/hyperlink" Target="http://www.euprava.gov.rs/eusluge/opis_usluge?generatedServiceId=293" TargetMode="External"/><Relationship Id="rId139" Type="http://schemas.openxmlformats.org/officeDocument/2006/relationships/hyperlink" Target="https://www.euprava.gov.rs/eusluge/opis_usluge?generatedServiceId=558&amp;title=Op%C5%A1ti-postupak-izdavan%D1%98a-kvalifikovanog-elektronskog-sertifikata-MUP-(na-li%C4%8Dnoj-karti)" TargetMode="External"/><Relationship Id="rId80" Type="http://schemas.openxmlformats.org/officeDocument/2006/relationships/hyperlink" Target="mailto:milosav.milickovic@mup.gov.rs" TargetMode="External"/><Relationship Id="rId85" Type="http://schemas.openxmlformats.org/officeDocument/2006/relationships/hyperlink" Target="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 TargetMode="External"/><Relationship Id="rId150" Type="http://schemas.openxmlformats.org/officeDocument/2006/relationships/hyperlink" Target="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 TargetMode="External"/><Relationship Id="rId155"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71"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76"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92" Type="http://schemas.openxmlformats.org/officeDocument/2006/relationships/hyperlink" Target="http://www.mup.gov.rs/wps/wcm/connect/f0e759a8-fc70-4a13-b3f7-80e3bb6c5835/_+Obrazac+V1+i+V2+-+ishodi+postupaka+i+poni%C5%A1teni_obustavljeni+postupci+.pdf?MOD=AJPERES&amp;CACHEID=ROOTWORKSPACE-f0e759a8-fc70-4a13-b3f7-80e3bb6c5835-mExIBnw" TargetMode="External"/><Relationship Id="rId197" Type="http://schemas.openxmlformats.org/officeDocument/2006/relationships/hyperlink" Target="http://www.mup.gov.rs/wps/portal/sr/finansije/nabavke/!ut/p/z1/tVbLcpswFP2VbrKkugiBxBJjIhsHO_EjCWw8vOzQ2OAQSNqu-k2d6bSrfoP7RxWOO61xYtLJmGFGwJx77r1HSDrIQ9fIS_2HZO4XSZb6C_HuetpUxjruKBzOuEMIGM75qK93ThVoUXS1AQx0R5M54B7XLAzGBdXbPYsprAPI-zd-YOFTMORBezyxHHtMAF0iD" TargetMode="External"/><Relationship Id="rId201"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hyperlink" Target="mailto:dragans.popovic@mup.gov.rs" TargetMode="External"/><Relationship Id="rId33" Type="http://schemas.openxmlformats.org/officeDocument/2006/relationships/package" Target="embeddings/Microsoft_Visio_Drawing1555222222444444444444444.vsdx"/><Relationship Id="rId38" Type="http://schemas.openxmlformats.org/officeDocument/2006/relationships/image" Target="media/image9.emf"/><Relationship Id="rId59" Type="http://schemas.openxmlformats.org/officeDocument/2006/relationships/package" Target="embeddings/Microsoft_Visio_Drawing1711717171717171717151515151515171717171717171717171717171717.vsdx"/><Relationship Id="rId103"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08"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4" Type="http://schemas.openxmlformats.org/officeDocument/2006/relationships/hyperlink" Target="http://muprs/sites/eregistarpropisa/DocLib2/&#1059;&#1088;&#1077;&#1076;&#1073;&#1072;%20&#1086;%20&#1089;&#1072;&#1076;&#1088;&#1078;&#1080;&#1085;&#1080;,%20&#1085;&#1072;&#1095;&#1080;&#1085;&#1091;%20&#1087;&#1088;&#1080;&#1087;&#1088;&#1077;&#1084;&#1077;%20&#1080;%20&#1086;&#1094;&#1077;&#1085;&#1077;,%20&#1082;&#1072;&#1086;%20&#1080;%20&#1087;&#1088;&#1072;&#1115;&#1077;&#1114;&#1091;%20&#1089;&#1087;&#1088;&#1086;&#1074;&#1086;&#1106;&#1077;&#1114;&#1072;%20&#1080;%20&#1080;&#1079;&#1074;&#1077;&#1096;&#1090;&#1072;&#1074;&#1072;&#1114;&#1091;%20&#1086;%20&#1088;&#1077;&#1072;&#1083;&#1080;&#1079;&#1072;&#1094;&#1080;&#1112;&#1080;%20&#1082;&#1072;&#1087;&#1080;&#1090;&#1072;&#1083;&#1085;&#1080;&#1093;%20&#1087;&#1088;&#1086;&#1112;&#1077;&#1082;&#1072;&#1090;&#1072;.docx" TargetMode="External"/><Relationship Id="rId129" Type="http://schemas.openxmlformats.org/officeDocument/2006/relationships/hyperlink" Target="http://muprs/sites/eregistarpropisa/DocLib6/&#1055;&#1088;&#1072;&#1074;&#1080;&#1083;&#1085;&#1080;&#1082;%20&#1086;%20&#1089;&#1072;&#1076;&#1088;&#1078;&#1080;&#1085;&#1080;,%20&#1080;&#1079;&#1075;&#1083;&#1077;&#1076;&#1091;%20&#1080;%20&#1085;&#1072;&#1095;&#1080;&#1085;&#1091;%20&#1091;&#1087;&#1086;&#1090;&#1088;&#1077;&#1073;&#1077;%20&#1076;&#1077;&#1090;&#1077;&#1082;&#1090;&#1080;&#1074;&#1089;&#1082;&#1077;%20&#1083;&#1077;&#1075;&#1080;&#1090;&#1080;&#1084;&#1072;&#1094;&#1080;&#1112;&#1077;.docx" TargetMode="External"/><Relationship Id="rId54" Type="http://schemas.openxmlformats.org/officeDocument/2006/relationships/image" Target="media/image17.emf"/><Relationship Id="rId70" Type="http://schemas.openxmlformats.org/officeDocument/2006/relationships/image" Target="media/image25.jpeg"/><Relationship Id="rId75" Type="http://schemas.openxmlformats.org/officeDocument/2006/relationships/image" Target="media/image28.emf"/><Relationship Id="rId91" Type="http://schemas.openxmlformats.org/officeDocument/2006/relationships/hyperlink" Target="mailto:ozsap@mup.gov.rs" TargetMode="External"/><Relationship Id="rId96" Type="http://schemas.openxmlformats.org/officeDocument/2006/relationships/hyperlink" Target="mailto:dejan.zivaljevic@mup.gov.rs" TargetMode="External"/><Relationship Id="rId140" Type="http://schemas.openxmlformats.org/officeDocument/2006/relationships/hyperlink" Target="http://www.euprava.gov.rs/eusluge/interni_sabloni?service=servicesForTemplate&amp;serviceTemplateId=1124&amp;localTemplate=true" TargetMode="External"/><Relationship Id="rId145" Type="http://schemas.openxmlformats.org/officeDocument/2006/relationships/hyperlink" Target="http://www.euprava.gov.rs/eusluge/opis_usluge?generatedServiceId=1822&amp;title=Zamena-stare-voza%C4%8Dke-dozvole-za-novu-(karti%C4%8Dnu)" TargetMode="External"/><Relationship Id="rId161"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66" Type="http://schemas.openxmlformats.org/officeDocument/2006/relationships/hyperlink" Target="http://www.mup.gov.rs/wps/wcm/connect/53655e78-a7b9-47f3-8a40-a76dfc0abac2/_+Obrazac+A2-Izvrsenje+ugovora+.pdf?MOD=AJPERES&amp;CACHEID=ROOTWORKSPACE-53655e78-a7b9-47f3-8a40-a76dfc0abac2-mDzo7O0" TargetMode="External"/><Relationship Id="rId182" Type="http://schemas.openxmlformats.org/officeDocument/2006/relationships/hyperlink" Target="http://www.mup.gov.rs/wps/wcm/connect/05b3173a-a090-42af-8ef6-aecdf0667657/Plan+JN++2019.godina.pdf?MOD=AJPERES&amp;CACHEID=ROOTWORKSPACE-05b3173a-a090-42af-8ef6-aecdf0667657-mClUWoZ" TargetMode="External"/><Relationship Id="rId187" Type="http://schemas.openxmlformats.org/officeDocument/2006/relationships/hyperlink" Target="http://www.mup.gov.rs/wps/wcm/connect/1d4355cd-11c7-4ac8-96cf-baf514347266/_+Obrazac+A1-+izmene+ugovora+_.pdf?MOD=AJPERES&amp;CACHEID=ROOTWORKSPACE-1d4355cd-11c7-4ac8-96cf-baf514347266-mNI1wX3"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3.xml"/><Relationship Id="rId28" Type="http://schemas.openxmlformats.org/officeDocument/2006/relationships/image" Target="media/image5.emf"/><Relationship Id="rId49" Type="http://schemas.openxmlformats.org/officeDocument/2006/relationships/package" Target="embeddings/Microsoft_Visio_Drawing14141414141414141414141414141414141414101010101010121212121212121212121212121212.vsdx"/><Relationship Id="rId114" Type="http://schemas.openxmlformats.org/officeDocument/2006/relationships/hyperlink" Target="mailto:portparolpuks@mup.gov.rs" TargetMode="External"/><Relationship Id="rId119" Type="http://schemas.openxmlformats.org/officeDocument/2006/relationships/hyperlink" Target="http://www.mup.gov.rs" TargetMode="External"/><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20202020202020202020202020202020202020181818181818202020202020202020202020202020.vsdx"/><Relationship Id="rId81" Type="http://schemas.openxmlformats.org/officeDocument/2006/relationships/hyperlink" Target="http://www.mup.gov.rs/wps/portal/sr/ministarstvo/%D0%94%D1%80%D0%B6%D0%B0%D0%B2%D0%BD%D0%B8%20%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 TargetMode="External"/><Relationship Id="rId86" Type="http://schemas.openxmlformats.org/officeDocument/2006/relationships/hyperlink" Target="mailto:dp@mup.gov.rs" TargetMode="External"/><Relationship Id="rId130" Type="http://schemas.openxmlformats.org/officeDocument/2006/relationships/hyperlink" Target="http://muprs/sites/eregistarpropisa/DocLib6/&#1055;&#1088;&#1072;&#1074;&#1080;&#1083;&#1085;&#1080;&#1082;%20&#1086;%20&#1090;&#1077;&#1093;&#1085;&#1080;&#1095;&#1082;&#1080;&#1084;%20&#1086;&#1073;&#1077;&#1083;&#1077;&#1078;&#1112;&#1080;&#1084;&#1072;%20&#1080;%20&#1085;&#1072;&#1095;&#1080;&#1085;&#1091;%20&#1091;&#1087;&#1086;&#1090;&#1088;&#1077;&#1073;&#1077;%20&#1089;&#1088;&#1077;&#1076;&#1089;&#1090;&#1072;&#1074;&#1072;%20&#1087;&#1088;&#1080;&#1085;&#1091;&#1076;&#1077;.docx" TargetMode="External"/><Relationship Id="rId135" Type="http://schemas.openxmlformats.org/officeDocument/2006/relationships/hyperlink" Target="http://www.euprava.gov.rs/eusluge/opis_usluge?generatedServiceId=548" TargetMode="External"/><Relationship Id="rId151" Type="http://schemas.openxmlformats.org/officeDocument/2006/relationships/header" Target="header5.xml"/><Relationship Id="rId156"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77"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98" Type="http://schemas.openxmlformats.org/officeDocument/2006/relationships/hyperlink" Target="http://www.ujn.gov.rs/" TargetMode="External"/><Relationship Id="rId172"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93" Type="http://schemas.openxmlformats.org/officeDocument/2006/relationships/hyperlink" Target="http://www.mup.gov.rs/wps/wcm/connect/b94cb721-6cd5-4ca4-a677-c8e93afb4653/_+Obrazac+V1+i+V2+-+ishodi+postupaka+i+poni%C5%A1teni_obustavljeni+postupci.pdf?MOD=AJPERES&amp;CACHEID=ROOTWORKSPACE-b94cb721-6cd5-4ca4-a677-c8e93afb4653-mNI0uH9" TargetMode="External"/><Relationship Id="rId202"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hyperlink" Target="mailto:ljubisa.kosutanac@mup.gov.rs" TargetMode="External"/><Relationship Id="rId39" Type="http://schemas.openxmlformats.org/officeDocument/2006/relationships/package" Target="embeddings/Microsoft_Visio_Drawing13999555555777777777777777.vsdx"/><Relationship Id="rId109" Type="http://schemas.openxmlformats.org/officeDocument/2006/relationships/hyperlink" Target="mailto:zoran.lazarov@mup.gov.rs" TargetMode="External"/><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package" Target="embeddings/Microsoft_Visio_Drawing23232323232323232323232323232323232323131313131313151515151515151515151515151515.vsdx"/><Relationship Id="rId76" Type="http://schemas.openxmlformats.org/officeDocument/2006/relationships/package" Target="embeddings/Microsoft_Visio_Drawing46464646464646464646464646464646464646232323232323252525252525252525252525252525.vsdx"/><Relationship Id="rId9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04" Type="http://schemas.openxmlformats.org/officeDocument/2006/relationships/hyperlink" Target="mailto:dragan.kujundzic@mup.gov.rs," TargetMode="External"/><Relationship Id="rId120" Type="http://schemas.openxmlformats.org/officeDocument/2006/relationships/hyperlink" Target="http://www.mup.gov.rs/wps/portal/sr/gradjani/Najcesca%20pitanja/!ut/p/z1/04_Sj9CPykssy0xPLMnMz0vMAfIjo8zivQ2dzTzc3Q18LIx8jQ0cDU3NDEzMwww9PY31w8EK_C19zQzdDYy83c1cjQwcA80tXbxdLYwtPAz0o_DrD9OP0o9KLi0qSs0r0Y8sKSpNhRqJRw_ISAMcwNEAqD-KkBKgu7zAavA4vCA3NFc3wkDX1VF" TargetMode="External"/><Relationship Id="rId125" Type="http://schemas.openxmlformats.org/officeDocument/2006/relationships/hyperlink" Target="http://muprs/sites/eregistarpropisa/DocLib2/&#1059;&#1088;&#1077;&#1076;&#1073;&#1072;%20&#1086;%20&#1094;&#1077;&#1085;&#1072;&#1084;&#1072;%20&#1091;&#1089;&#1083;&#1091;&#1075;&#1072;%20&#1082;&#1086;&#1112;&#1077;%20&#1074;&#1088;&#1096;&#1080;%20&#1072;&#1075;&#1077;&#1085;&#1094;&#1080;&#1112;&#1072;%20&#1079;&#1072;%20&#1073;&#1077;&#1079;&#1073;&#1077;&#1076;&#1085;&#1086;&#1089;&#1090;%20&#1089;&#1072;&#1086;&#1073;&#1088;&#1072;&#1115;&#1072;&#1112;&#1072;.docx" TargetMode="External"/><Relationship Id="rId141" Type="http://schemas.openxmlformats.org/officeDocument/2006/relationships/hyperlink" Target="https://www.euprava.gov.rs/eusluge/interni_sabloni?service=servicesForTemplate&amp;serviceTemplateId=4818&amp;localTemplate=true&amp;alphabet=cyr" TargetMode="External"/><Relationship Id="rId146" Type="http://schemas.openxmlformats.org/officeDocument/2006/relationships/hyperlink" Target="https://www.euprava.gov.rs/eusluge/interni_sabloni?service=servicesForTemplate&amp;serviceTemplateId=3277&amp;localTemplate=true" TargetMode="External"/><Relationship Id="rId167"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88" Type="http://schemas.openxmlformats.org/officeDocument/2006/relationships/hyperlink" Target="http://www.mup.gov.rs/wps/wcm/connect/fb20bf9d-0d4f-4e12-95de-a0ed67610864/_+Obrazac+A2-Izvrsenje+ugovora+.pdf?MOD=AJPERES&amp;CACHEID=ROOTWORKSPACE-fb20bf9d-0d4f-4e12-95de-a0ed67610864-mExJiti" TargetMode="External"/><Relationship Id="rId7" Type="http://schemas.openxmlformats.org/officeDocument/2006/relationships/footnotes" Target="footnotes.xml"/><Relationship Id="rId71" Type="http://schemas.openxmlformats.org/officeDocument/2006/relationships/image" Target="media/image26.emf"/><Relationship Id="rId92" Type="http://schemas.openxmlformats.org/officeDocument/2006/relationships/hyperlink" Target="mailto:mil&#1112;an.stanojevic@mup.gov.rs" TargetMode="External"/><Relationship Id="rId162" Type="http://schemas.openxmlformats.org/officeDocument/2006/relationships/hyperlink" Target="http://www.mup.gov.rs/wps/wcm/connect/6a9ce52c-0309-4014-9305-e811d187d146/_+Obrazac+A1-+izmene+ugovora+.pdf?MOD=AJPERES&amp;CACHEID=ROOTWORKSPACE-6a9ce52c-0309-4014-9305-e811d187d146-mDzooN5" TargetMode="External"/><Relationship Id="rId183" Type="http://schemas.openxmlformats.org/officeDocument/2006/relationships/hyperlink" Target="http://www.mup.gov.rs/wps/wcm/connect/8bb77e55-49bf-4313-b1e2-20e7f60937e7/Prva+izmena+plana+javnih+nabavki+MUP-a+za+2019.pdf?MOD=AJPERES&amp;CACHEID=ROOTWORKSPACE-8bb77e55-49bf-4313-b1e2-20e7f60937e7-mD9Mdiw" TargetMode="External"/><Relationship Id="rId2" Type="http://schemas.openxmlformats.org/officeDocument/2006/relationships/numbering" Target="numbering.xml"/><Relationship Id="rId29" Type="http://schemas.openxmlformats.org/officeDocument/2006/relationships/package" Target="embeddings/Microsoft_Visio_Drawing4444444444444444444111111333333333333333.vsdx"/><Relationship Id="rId24" Type="http://schemas.openxmlformats.org/officeDocument/2006/relationships/image" Target="media/image3.emf"/><Relationship Id="rId40" Type="http://schemas.openxmlformats.org/officeDocument/2006/relationships/image" Target="media/image10.emf"/><Relationship Id="rId45" Type="http://schemas.openxmlformats.org/officeDocument/2006/relationships/package" Target="embeddings/Microsoft_Visio_Drawing12121212121212121212121212121212121212888888101010101010101010101010101010.vsdx"/><Relationship Id="rId66" Type="http://schemas.openxmlformats.org/officeDocument/2006/relationships/image" Target="media/image23.emf"/><Relationship Id="rId87" Type="http://schemas.openxmlformats.org/officeDocument/2006/relationships/hyperlink" Target="mailto:ukp101@mup.gov.rs" TargetMode="External"/><Relationship Id="rId110"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5" Type="http://schemas.openxmlformats.org/officeDocument/2006/relationships/hyperlink" Target="mailto:portparolpupo@mup.gov.rs" TargetMode="External"/><Relationship Id="rId131" Type="http://schemas.openxmlformats.org/officeDocument/2006/relationships/hyperlink" Target="http://muprs/sites/eregistarpropisa/DocLib8/&#1059;&#1087;&#1091;&#1090;&#1089;&#1090;&#1074;&#1086;%20&#1086;%20&#1082;&#1072;&#1090;&#1077;&#1075;&#1086;&#1088;&#1080;&#1079;&#1072;&#1094;&#1080;&#1112;&#1080;%20&#1080;%20&#1089;&#1087;&#1086;&#1088;&#1072;&#1079;&#1091;&#1084;&#1085;&#1086;&#1084;%20&#1088;&#1077;&#1096;&#1072;&#1074;&#1072;&#1114;&#1091;%20&#1086;&#1076;&#1096;&#1090;&#1077;&#1090;&#1085;&#1080;&#1093;%20&#1079;&#1072;&#1093;&#1090;&#1077;&#1074;&#1072;%20&#1087;&#1086;&#1088;&#1086;&#1076;&#1080;&#1094;&#1072;%20&#1087;&#1086;&#1075;&#1080;&#1085;&#1091;&#1083;&#1080;&#1093;%20&#1080;%20&#1088;&#1072;&#1114;&#1077;&#1085;&#1080;&#1093;%20&#1087;&#1088;&#1080;&#1087;&#1072;&#1076;&#1085;&#1080;&#1082;&#1072;%20&#1052;&#1059;&#1055;%20&#1056;&#1057;.pdf" TargetMode="External"/><Relationship Id="rId136" Type="http://schemas.openxmlformats.org/officeDocument/2006/relationships/hyperlink" Target="http://www.euprava.gov.rs/eusluge/opis_usluge?generatedServiceId=549" TargetMode="External"/><Relationship Id="rId157"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78" Type="http://schemas.openxmlformats.org/officeDocument/2006/relationships/hyperlink" Target="http://www.mup.gov.rs/wps/wcm/connect/13a610a8-406f-43c2-a828-d428753a58da/_+Obrazac+G-+nabavke+na+koje+se+Zakon+ne+primenjuje.pdf?MOD=AJPERES&amp;CACHEID=ROOTWORKSPACE-13a610a8-406f-43c2-a828-d428753a58da-mDznytO" TargetMode="External"/><Relationship Id="rId61" Type="http://schemas.openxmlformats.org/officeDocument/2006/relationships/package" Target="embeddings/Microsoft_Visio_Drawing18181818181818181818181818181818181818161616161616181818181818181818181818181818.vsdx"/><Relationship Id="rId82" Type="http://schemas.openxmlformats.org/officeDocument/2006/relationships/hyperlink" Target="mailto:katarina.tomasevic@mup.gov.rs" TargetMode="External"/><Relationship Id="rId152" Type="http://schemas.openxmlformats.org/officeDocument/2006/relationships/image" Target="media/image30.jpeg"/><Relationship Id="rId173"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94" Type="http://schemas.openxmlformats.org/officeDocument/2006/relationships/hyperlink" Target="http://www.mup.gov.rs/wps/wcm/connect/2255e435-5e6d-4e3a-bc1b-6f84a106f0ad/_+Obrazac+G-+nabavke+na+koje+se+Zakon+ne+primenjuje.pdf?MOD=AJPERES&amp;CACHEID=ROOTWORKSPACE-2255e435-5e6d-4e3a-bc1b-6f84a106f0ad-mExIPwG" TargetMode="External"/><Relationship Id="rId199" Type="http://schemas.openxmlformats.org/officeDocument/2006/relationships/hyperlink" Target="http://www.mup.gov.rs/wps/portal/sr/direkcija-policije/!ut/p/z1/pZXdcppAFMdfJbnIpdllQVguUXH5kPgdhRsHgUQaBSWQxF7lmTrTaa_6DOaNerBOWqGFyZRxhg__579nz579LXLQHDmR-xTeu2kYR-4a3m1HXPRlS-QYJibVWRcrIub0gSlyuIXRLXKQ42VJEkQpstMkC44fonSbrpC9zZbr0FuswS66wq6_yW9J8Jit08dc" TargetMode="External"/><Relationship Id="rId19" Type="http://schemas.openxmlformats.org/officeDocument/2006/relationships/hyperlink" Target="http://arhiva.mup.gov.rs/domino/mup.nsf/informator" TargetMode="External"/><Relationship Id="rId14" Type="http://schemas.openxmlformats.org/officeDocument/2006/relationships/footer" Target="footer2.xml"/><Relationship Id="rId30" Type="http://schemas.openxmlformats.org/officeDocument/2006/relationships/header" Target="header4.xml"/><Relationship Id="rId35" Type="http://schemas.openxmlformats.org/officeDocument/2006/relationships/package" Target="embeddings/Microsoft_Visio_Drawing122666333333555555555555555.vsdx"/><Relationship Id="rId56" Type="http://schemas.openxmlformats.org/officeDocument/2006/relationships/image" Target="media/image18.emf"/><Relationship Id="rId77" Type="http://schemas.openxmlformats.org/officeDocument/2006/relationships/hyperlink" Target="http://www.mup.gov.rs/wps/portal/sr/ministarstvo/ministar/!ut/p/z1/04_Sj9CPykssy0xPLMnMz0vMAfIjo8zi_S19zQzdDYy8_QNcLQ0czbw9QgK9A4wNPIz1w1EVuJu5Ghk4Bppbuni7WhhbeBjoR-HXH6YfpR-VXFpUlJpXoh9ZUlSaim4kph6QkQY4gKMBUH8UISVAd3mhugzT4QW5obm6EQa6ro6KigA_dga3/dz/d5/L2" TargetMode="External"/><Relationship Id="rId100" Type="http://schemas.openxmlformats.org/officeDocument/2006/relationships/hyperlink" Target="mailto:goran.dragovic@mup.gov.rs" TargetMode="External"/><Relationship Id="rId105" Type="http://schemas.openxmlformats.org/officeDocument/2006/relationships/hyperlink" Target="mailto:sukp@mup.gov.rs" TargetMode="External"/><Relationship Id="rId126" Type="http://schemas.openxmlformats.org/officeDocument/2006/relationships/hyperlink" Target="http://muprs/sites/eregistarpropisa/DocLib2/&#1059;&#1088;&#1077;&#1076;&#1073;&#1072;%20&#1086;%20&#1094;&#1077;&#1085;&#1080;%20&#1086;&#1073;&#1088;&#1072;&#1089;&#1094;&#1072;%20&#1087;&#1091;&#1090;&#1085;&#1080;&#1093;%20&#1080;&#1089;&#1087;&#1088;&#1072;&#1074;&#1072;%20&#1080;%20&#1074;&#1080;&#1079;&#1077;%20&#1080;%20&#1090;&#1088;&#1086;&#1096;&#1082;&#1086;&#1074;&#1080;&#1084;&#1072;%20&#1076;&#1086;&#1089;&#1090;&#1072;&#1074;&#1113;&#1072;&#1114;&#1072;%20&#1087;&#1072;&#1089;&#1086;&#1096;&#1072;%20&#1087;&#1088;&#1077;&#1082;&#1086;%20&#1076;&#1080;&#1087;&#1083;&#1086;&#1084;&#1072;&#1090;&#1089;&#1082;&#1086;&#1075;%20&#1080;&#1083;&#1080;%20&#1082;&#1086;&#1085;&#1079;&#1091;&#1083;&#1072;&#1088;&#1085;&#1086;&#1075;%20&#1087;&#1088;&#1077;&#1076;&#1089;&#1090;&#1072;&#1074;&#1085;&#1080;&#1096;&#1090;&#1074;&#1072;%20&#1056;&#1077;&#1087;&#1091;&#1073;&#1083;&#1080;&#1082;&#1077;%20&#1057;&#1088;&#1073;&#1080;&#1112;&#1077;.docx" TargetMode="External"/><Relationship Id="rId147" Type="http://schemas.openxmlformats.org/officeDocument/2006/relationships/hyperlink" Target="https://www.euprava.gov.rs/eusluge/opis_usluge?generatedServiceId=3796&amp;title=Obave%C5%A1tavan%D1%98e-o-predstoje%C4%87em-istican%D1%98u-roka-va%C5%BEen%D1%98a-identifikacionih-dokumenata" TargetMode="External"/><Relationship Id="rId168"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8" Type="http://schemas.openxmlformats.org/officeDocument/2006/relationships/endnotes" Target="endnotes.xml"/><Relationship Id="rId51" Type="http://schemas.openxmlformats.org/officeDocument/2006/relationships/package" Target="embeddings/Microsoft_Visio_Drawing21212121212121212121212121212121212121111111111111131313131313131313131313131313.vsdx"/><Relationship Id="rId72" Type="http://schemas.openxmlformats.org/officeDocument/2006/relationships/package" Target="embeddings/Microsoft_Visio_Drawing39393939393939393939393939393939393939212121212121232323232323232323232323232323.vsdx"/><Relationship Id="rId93" Type="http://schemas.openxmlformats.org/officeDocument/2006/relationships/hyperlink" Target="mailto:valentina.vulic@mup.gov.rs" TargetMode="External"/><Relationship Id="rId98" Type="http://schemas.openxmlformats.org/officeDocument/2006/relationships/hyperlink" Target="mailto:slobodan.nedeljkovic@mup.gov.rs" TargetMode="External"/><Relationship Id="rId121" Type="http://schemas.openxmlformats.org/officeDocument/2006/relationships/image" Target="media/image29.jpeg"/><Relationship Id="rId142" Type="http://schemas.openxmlformats.org/officeDocument/2006/relationships/hyperlink" Target="http://www.euprava.gov.rs/eusluge?service=servicesForTemplate&amp;serviceTemplateId=1175&amp;localTemplate=true" TargetMode="External"/><Relationship Id="rId163"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84" Type="http://schemas.openxmlformats.org/officeDocument/2006/relationships/hyperlink" Target="http://www.mup.gov.rs/wps/wcm/connect/a20ffd6e-3876-4965-ac10-860609ef43ab/_+Obrazac+_+-+podaci+o+ugovorima+.pdf?MOD=AJPERES&amp;CACHEID=ROOTWORKSPACE-a20ffd6e-3876-4965-ac10-860609ef43ab-mExJLlb" TargetMode="External"/><Relationship Id="rId189" Type="http://schemas.openxmlformats.org/officeDocument/2006/relationships/hyperlink" Target="http://www.mup.gov.rs/wps/wcm/connect/759c21b8-5a32-4d64-8401-d7c6e1611e94/_+Obrazac+A2-Izvrsenje+ugovora+_.pdf?MOD=AJPERES&amp;CACHEID=ROOTWORKSPACE-759c21b8-5a32-4d64-8401-d7c6e1611e94-mNI1fym" TargetMode="External"/><Relationship Id="rId3" Type="http://schemas.openxmlformats.org/officeDocument/2006/relationships/styles" Target="styles.xml"/><Relationship Id="rId25" Type="http://schemas.openxmlformats.org/officeDocument/2006/relationships/package" Target="embeddings/Microsoft_Visio_Drawing22222222222222222222221111111111111111.vsdx"/><Relationship Id="rId46" Type="http://schemas.openxmlformats.org/officeDocument/2006/relationships/image" Target="media/image13.emf"/><Relationship Id="rId67" Type="http://schemas.openxmlformats.org/officeDocument/2006/relationships/package" Target="embeddings/Microsoft_Visio_Drawing1555553434191919191919212121212121212121212121212121.vsdx"/><Relationship Id="rId116" Type="http://schemas.openxmlformats.org/officeDocument/2006/relationships/hyperlink" Target="http://www.mup.gov.rs" TargetMode="External"/><Relationship Id="rId137" Type="http://schemas.openxmlformats.org/officeDocument/2006/relationships/hyperlink" Target="http://www.euprava.gov.rs/eusluge/opis_usluge?generatedServiceId=550" TargetMode="External"/><Relationship Id="rId158" Type="http://schemas.openxmlformats.org/officeDocument/2006/relationships/hyperlink" Target="http://www.mup.gov.rs/wps/wcm/connect/0ac7af7d-a91b-4e29-a737-fa22f50e19ac/_+Obrazac+_+-+podaci+o+ugovorima+.pdf?MOD=AJPERES&amp;CACHEID=ROOTWORKSPACE-0ac7af7d-a91b-4e29-a737-fa22f50e19ac-mDzo-di" TargetMode="External"/><Relationship Id="rId20" Type="http://schemas.openxmlformats.org/officeDocument/2006/relationships/hyperlink" Targe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 TargetMode="External"/><Relationship Id="rId41" Type="http://schemas.openxmlformats.org/officeDocument/2006/relationships/package" Target="embeddings/Microsoft_Visio_Drawing10101010101010101010101010101010101010666666888888888888888.vsdx"/><Relationship Id="rId62" Type="http://schemas.openxmlformats.org/officeDocument/2006/relationships/image" Target="media/image21.emf"/><Relationship Id="rId83" Type="http://schemas.openxmlformats.org/officeDocument/2006/relationships/hyperlink" Target="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 TargetMode="External"/><Relationship Id="rId88" Type="http://schemas.openxmlformats.org/officeDocument/2006/relationships/hyperlink" Target="mailto:golub.gacevic@mup.gov.rs" TargetMode="External"/><Relationship Id="rId111" Type="http://schemas.openxmlformats.org/officeDocument/2006/relationships/hyperlink" Target="mailto:predrag.maric@mup.gov.rs" TargetMode="External"/><Relationship Id="rId132" Type="http://schemas.openxmlformats.org/officeDocument/2006/relationships/hyperlink" Target="http://muprs/sites/eregistarpropisa/DocLib7/&#1048;&#1085;&#1089;&#1090;&#1088;&#1091;&#1082;&#1094;&#1080;&#1112;&#1072;%20&#1079;&#1072;%20&#1086;&#1076;&#1086;&#1073;&#1088;&#1077;&#1114;&#1077;%20&#1087;&#1088;&#1080;&#1074;&#1088;&#1077;&#1084;&#1077;&#1085;&#1086;&#1075;%20&#1073;&#1086;&#1088;&#1072;&#1074;&#1082;&#1072;%20&#1089;&#1090;&#1088;&#1072;&#1085;&#1080;&#1084;%20&#1076;&#1088;&#1078;&#1072;&#1074;&#1113;&#1072;&#1085;&#1080;&#1084;&#1072;%20&#1078;&#1088;&#1090;&#1074;&#1072;&#1084;&#1072;%20&#1090;&#1088;&#1075;&#1086;&#1074;&#1080;&#1085;&#1077;%20&#1113;&#1091;&#1076;&#1080;&#1084;&#1072;.pdf" TargetMode="External"/><Relationship Id="rId153" Type="http://schemas.openxmlformats.org/officeDocument/2006/relationships/hyperlink" Target="http://www.dri.rs/%D1%80%D0%B5%D0%B2%D0%B8%D0%B7%D0%B8%D1%98%D0%B5/%D0%B8%D0%B7%D0%B2%D0%B5%D1%88%D1%82%D0%B0%D1%98%D0%B8-%D0%BE-%D1%80%D0%B5%D0%B2%D0%B8%D0%B7%D0%B8%D1%98%D0%B8/%D0%B0%D1%80%D1%85%D0%B8%D0%B2%D0%B0-2011.163.html" TargetMode="External"/><Relationship Id="rId174" Type="http://schemas.openxmlformats.org/officeDocument/2006/relationships/hyperlink" Target="http://www.mup.gov.rs/wps/wcm/connect/f12e7a9c-3bc6-4ab0-8cd4-5d2b45a964fa/_+Obrazac+V1+i+V2+-+ishodi+postupaka+i+poni%C5%A1teni_obustavljeni+postupci+.pdf?MOD=AJPERES&amp;CACHEID=ROOTWORKSPACE-f12e7a9c-3bc6-4ab0-8cd4-5d2b45a964fa-mDznbhk" TargetMode="External"/><Relationship Id="rId179"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95" Type="http://schemas.openxmlformats.org/officeDocument/2006/relationships/hyperlink" Target="http://www.mup.gov.rs/wps/wcm/connect/eeec3314-89cb-4fdf-bcdd-ff2824e0a04b/_+Obrazac+G-+nabavke+na+koje+se+Zakon+ne+primenjuje_.pdf?MOD=AJPERES&amp;CACHEID=ROOTWORKSPACE-eeec3314-89cb-4fdf-bcdd-ff2824e0a04b-mNI0Mps" TargetMode="External"/><Relationship Id="rId190" Type="http://schemas.openxmlformats.org/officeDocument/2006/relationships/hyperlink" Target="http://www.mup.gov.rs/wps/wcm/connect/f628e0e0-28e1-4fd7-9511-1ba17a736e11/_+Obrazac+B+-+podaci+o+ugovorima+u+postupku+jnmv.pdf?MOD=AJPERES&amp;CACHEID=ROOTWORKSPACE-f628e0e0-28e1-4fd7-9511-1ba17a736e11-mExJ3G5" TargetMode="External"/><Relationship Id="rId15" Type="http://schemas.openxmlformats.org/officeDocument/2006/relationships/header" Target="header3.xml"/><Relationship Id="rId36" Type="http://schemas.openxmlformats.org/officeDocument/2006/relationships/image" Target="media/image8.emf"/><Relationship Id="rId57" Type="http://schemas.openxmlformats.org/officeDocument/2006/relationships/package" Target="embeddings/Microsoft_Visio_Drawing16161616161616161616161616161616161616141414141414161616161616161616161616161616.vsdx"/><Relationship Id="rId106"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7" Type="http://schemas.openxmlformats.org/officeDocument/2006/relationships/hyperlink" Target="http://muprs/sites/eregistarpropisa/DocLib6/&#1055;&#1088;&#1072;&#1074;&#1080;&#1083;&#1085;&#1080;&#1082;%20&#1086;%20&#1083;&#1080;&#1095;&#1085;&#1086;&#1112;%20&#1082;&#1072;&#1088;&#1090;&#1080;.docx" TargetMode="External"/><Relationship Id="rId10" Type="http://schemas.openxmlformats.org/officeDocument/2006/relationships/image" Target="media/image2.jpeg"/><Relationship Id="rId31" Type="http://schemas.openxmlformats.org/officeDocument/2006/relationships/footer" Target="footer4.xml"/><Relationship Id="rId52" Type="http://schemas.openxmlformats.org/officeDocument/2006/relationships/image" Target="media/image16.emf"/><Relationship Id="rId73" Type="http://schemas.openxmlformats.org/officeDocument/2006/relationships/image" Target="media/image27.emf"/><Relationship Id="rId78" Type="http://schemas.openxmlformats.org/officeDocument/2006/relationships/hyperlink" Target="mailto:nebojsa.stefanovic@mup.gov.rs" TargetMode="External"/><Relationship Id="rId94" Type="http://schemas.openxmlformats.org/officeDocument/2006/relationships/hyperlink" Target="mailto:milan.gak@mup.gov.rs" TargetMode="External"/><Relationship Id="rId99" Type="http://schemas.openxmlformats.org/officeDocument/2006/relationships/hyperlink" Target="mailto:zandarmerija@mup.gov.rs" TargetMode="External"/><Relationship Id="rId101" Type="http://schemas.openxmlformats.org/officeDocument/2006/relationships/hyperlink" Target="mailto:k_saj@mup.gov.rs" TargetMode="External"/><Relationship Id="rId122" Type="http://schemas.openxmlformats.org/officeDocument/2006/relationships/footer" Target="footer5.xml"/><Relationship Id="rId143" Type="http://schemas.openxmlformats.org/officeDocument/2006/relationships/hyperlink" Target="http://www.euprava.gov.rs/eusluge/opis_usluge?generatedServiceId=1554&amp;title=Produ%C5%BEen%D1%98e-registracije-vozila-na-ovla%C5%A1%C4%87enim-tehni%C4%8Dkim-pregledima" TargetMode="External"/><Relationship Id="rId148" Type="http://schemas.openxmlformats.org/officeDocument/2006/relationships/hyperlink" Target="https://www.euprava.gov.rs/eusluge/opis_usluge?generatedServiceId=4494&amp;title=Prijava-boravi%C5%A1ta-stranca" TargetMode="External"/><Relationship Id="rId164"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69"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85" Type="http://schemas.openxmlformats.org/officeDocument/2006/relationships/hyperlink" Target="http://www.mup.gov.rs/wps/wcm/connect/42e19d04-605c-4ea6-8e41-c78c47cfa126/_+Obrazac+%D0%90+-+podaci+o+ugovorima+_.pdf?MOD=AJPERES&amp;CACHEID=ROOTWORKSPACE-42e19d04-605c-4ea6-8e41-c78c47cfa126-mNI1PUE"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26" Type="http://schemas.openxmlformats.org/officeDocument/2006/relationships/image" Target="media/image4.emf"/><Relationship Id="rId47" Type="http://schemas.openxmlformats.org/officeDocument/2006/relationships/package" Target="embeddings/Microsoft_Visio_Drawing13131313131313131313131313131313131313999999111111111111111111111111111111.vsdx"/><Relationship Id="rId68" Type="http://schemas.openxmlformats.org/officeDocument/2006/relationships/image" Target="media/image24.emf"/><Relationship Id="rId89" Type="http://schemas.openxmlformats.org/officeDocument/2006/relationships/hyperlink" Target="mailto:uprava_policije@mup.gov.rs" TargetMode="External"/><Relationship Id="rId112" Type="http://schemas.openxmlformats.org/officeDocument/2006/relationships/hyperlink" Target="mailto:vesna.nesic@mup.gov.rs" TargetMode="External"/><Relationship Id="rId133" Type="http://schemas.openxmlformats.org/officeDocument/2006/relationships/hyperlink" Target="http://www.mup.gov.rs" TargetMode="External"/><Relationship Id="rId154" Type="http://schemas.openxmlformats.org/officeDocument/2006/relationships/hyperlink" Target="http://www.mfin.gov.rs/UserFiles/File/zakoni/2018/Zakon%20o%20budzetu%20za%202019%20godinu.pdf" TargetMode="External"/><Relationship Id="rId175"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6B37F1-EB17-42FC-A314-A719E33E2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Pages>
  <Words>134862</Words>
  <Characters>768720</Characters>
  <Application>Microsoft Office Word</Application>
  <DocSecurity>0</DocSecurity>
  <Lines>6406</Lines>
  <Paragraphs>18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1779</CharactersWithSpaces>
  <SharedDoc>false</SharedDoc>
  <HLinks>
    <vt:vector size="2268" baseType="variant">
      <vt:variant>
        <vt:i4>74514558</vt:i4>
      </vt:variant>
      <vt:variant>
        <vt:i4>921</vt:i4>
      </vt:variant>
      <vt:variant>
        <vt:i4>0</vt:i4>
      </vt:variant>
      <vt:variant>
        <vt:i4>5</vt:i4>
      </vt:variant>
      <vt:variant>
        <vt:lpwstr/>
      </vt:variant>
      <vt:variant>
        <vt:lpwstr>_САДРЖАЈ_ИНФОРМАТОРА_О_РАДУ МИНИСТАР</vt:lpwstr>
      </vt:variant>
      <vt:variant>
        <vt:i4>74514558</vt:i4>
      </vt:variant>
      <vt:variant>
        <vt:i4>918</vt:i4>
      </vt:variant>
      <vt:variant>
        <vt:i4>0</vt:i4>
      </vt:variant>
      <vt:variant>
        <vt:i4>5</vt:i4>
      </vt:variant>
      <vt:variant>
        <vt:lpwstr/>
      </vt:variant>
      <vt:variant>
        <vt:lpwstr>_САДРЖАЈ_ИНФОРМАТОРА_О_РАДУ МИНИСТАР</vt:lpwstr>
      </vt:variant>
      <vt:variant>
        <vt:i4>74253431</vt:i4>
      </vt:variant>
      <vt:variant>
        <vt:i4>915</vt:i4>
      </vt:variant>
      <vt:variant>
        <vt:i4>0</vt:i4>
      </vt:variant>
      <vt:variant>
        <vt:i4>5</vt:i4>
      </vt:variant>
      <vt:variant>
        <vt:lpwstr/>
      </vt:variant>
      <vt:variant>
        <vt:lpwstr>_18._ПОДАЦИ_О_ВРСТАМА ИНФОРМАЦИЈА</vt:lpwstr>
      </vt:variant>
      <vt:variant>
        <vt:i4>3276896</vt:i4>
      </vt:variant>
      <vt:variant>
        <vt:i4>912</vt:i4>
      </vt:variant>
      <vt:variant>
        <vt:i4>0</vt:i4>
      </vt:variant>
      <vt:variant>
        <vt:i4>5</vt:i4>
      </vt:variant>
      <vt:variant>
        <vt:lpwstr>http://www.mup.gov.rs/wps/portal/sr/dokumenti/Regulativa/nacrti zakona/!ut/p/z1/tVNdT8IwFP0rvvC4tOs-2j1OhC3gJAoT1hfSfVLZurEUEH69lZgYTRgaQl_a25yee89pDqBgAahgO14wyWvBSlVH1F7qyEG-4cFHL8RD6AZ4NJzOMAqJDeYnADyzXAjoX953AGg3_SuggCZCNnIFomYblzxZJoeWl-rQg02dZFKwHk</vt:lpwstr>
      </vt:variant>
      <vt:variant>
        <vt:lpwstr/>
      </vt:variant>
      <vt:variant>
        <vt:i4>2097189</vt:i4>
      </vt:variant>
      <vt:variant>
        <vt:i4>909</vt:i4>
      </vt:variant>
      <vt:variant>
        <vt:i4>0</vt:i4>
      </vt:variant>
      <vt:variant>
        <vt:i4>5</vt:i4>
      </vt:variant>
      <vt:variant>
        <vt:lpwstr>http://www.mup.gov.rs/wps/portal/sr/arhiva/!ut/p/z1/jVXLbptAFP2VbrK0uPOAgSVgPDxMjN8xm4hgnBA5tktx1ezyTZWqdtVvcP6og5VGNSgzBUsYc87hnLn3jrVUu9HSXfa1vM_qcr_LtuJ-lRq3EXINn3MYcjfQwbZi6jv9MYlMqi20VEvzY1UVu1pb1dWxOP-wqw_1g7Y6HO-2ZX6bP1flVny5gsM-L-pddgVfy3Wx_3SfbYuq</vt:lpwstr>
      </vt:variant>
      <vt:variant>
        <vt:lpwstr/>
      </vt:variant>
      <vt:variant>
        <vt:i4>1835078</vt:i4>
      </vt:variant>
      <vt:variant>
        <vt:i4>906</vt:i4>
      </vt:variant>
      <vt:variant>
        <vt:i4>0</vt:i4>
      </vt:variant>
      <vt:variant>
        <vt:i4>5</vt:i4>
      </vt:variant>
      <vt:variant>
        <vt:lpwstr>http://www.mup.gov.rs/wps/wcm/connect/fd26626a-8adb-45f2-a716-a46d6003f697/iNFORMATOR+O+RADU+april+2016.pdf?MOD=AJPERES&amp;CVID=lfLRXXZ</vt:lpwstr>
      </vt:variant>
      <vt:variant>
        <vt:lpwstr/>
      </vt:variant>
      <vt:variant>
        <vt:i4>983094</vt:i4>
      </vt:variant>
      <vt:variant>
        <vt:i4>903</vt:i4>
      </vt:variant>
      <vt:variant>
        <vt:i4>0</vt:i4>
      </vt:variant>
      <vt:variant>
        <vt:i4>5</vt:i4>
      </vt:variant>
      <vt:variant>
        <vt:lpwstr>http://arhiva.mup.gov.rs/cms_cir/sadrzaj.nsf/adresar</vt:lpwstr>
      </vt:variant>
      <vt:variant>
        <vt:lpwstr/>
      </vt:variant>
      <vt:variant>
        <vt:i4>6815795</vt:i4>
      </vt:variant>
      <vt:variant>
        <vt:i4>900</vt:i4>
      </vt:variant>
      <vt:variant>
        <vt:i4>0</vt:i4>
      </vt:variant>
      <vt:variant>
        <vt:i4>5</vt:i4>
      </vt:variant>
      <vt:variant>
        <vt:lpwstr>http://www.mup.gov.rs/wps/portal/sr/finansije/nabavke/!ut/p/z1/jZTLbtpAFIZfpVlkiXzm4tvSNmZ8wcHcgzeRY0ziiAB1TdXs8kyVqnbVZyBv1DGKosSjzNQgGcN3fv5z5p_RMu1ay3b59-oub6r9Lt_y51Vm3CBs44AwGLKEUnCSdHplBwMCrqkttEzLimNdl7tGWzX1sTx_sWsOzb22Ohxvt1VxUzzV1ZZ_uITDviibXX4J3</vt:lpwstr>
      </vt:variant>
      <vt:variant>
        <vt:lpwstr/>
      </vt:variant>
      <vt:variant>
        <vt:i4>3407934</vt:i4>
      </vt:variant>
      <vt:variant>
        <vt:i4>897</vt:i4>
      </vt:variant>
      <vt:variant>
        <vt:i4>0</vt:i4>
      </vt:variant>
      <vt:variant>
        <vt:i4>5</vt:i4>
      </vt:variant>
      <vt:variant>
        <vt:lpwstr>http://www.mup.gov.rs/wps/portal/sr/finansije/Budzet/!ut/p/z1/jVXLbptAFP2VZpGlxZ0HryVgPDCYGL9jNhHBOCFybJfiKNnlmypV7arf4PxRByuKFFBmii1hzDmHc59oqXatpbvsqbzL6nK_y7biepUaNwjbOCAMhiymFJw4mV7ZwYD4gLSFlmppfqyqYldrq7o6Fuc_dvWhvtdWh-Pttsxv8peq3Iofl3DY50W9yy7hqVwX-2</vt:lpwstr>
      </vt:variant>
      <vt:variant>
        <vt:lpwstr/>
      </vt:variant>
      <vt:variant>
        <vt:i4>5373999</vt:i4>
      </vt:variant>
      <vt:variant>
        <vt:i4>894</vt:i4>
      </vt:variant>
      <vt:variant>
        <vt:i4>0</vt:i4>
      </vt:variant>
      <vt:variant>
        <vt:i4>5</vt:i4>
      </vt:variant>
      <vt:variant>
        <vt:lpwstr>http://www.mup.gov.rs/wps/portal/sr/finansije/%D0%9A%D0%BE%D0%BD%D0%BA%D1%83%D1%80%D1%81%D0%B8/!ut/p/z1/jVXLbptAFP2VbrK0uPPgtQSMBwYT43fMJiIYJ0SO7VIcNbt8U6WqXfUbnD_qYKWRDMpMwRLGnHM4Z-69Yy3VbrR0lz2X91ld7nfZVtyvUuMWYRsHhMGQxZSCEyfTazsYEN_H2kJLtTQ_VlWxq7VVXR2L</vt:lpwstr>
      </vt:variant>
      <vt:variant>
        <vt:lpwstr/>
      </vt:variant>
      <vt:variant>
        <vt:i4>5505144</vt:i4>
      </vt:variant>
      <vt:variant>
        <vt:i4>891</vt:i4>
      </vt:variant>
      <vt:variant>
        <vt:i4>0</vt:i4>
      </vt:variant>
      <vt:variant>
        <vt:i4>5</vt:i4>
      </vt:variant>
      <vt:variant>
        <vt:lpwstr>http://www.mup.gov.rs/wps/portal/sr/gradjani/saveti/!ut/p/z1/tVXJbtswEP2V5tCjwRFJbUdtphY7lvdYl0CW5USpt6p20tzyTQWK9tRvcP6otGoEjVWTLYpIAiiJ7z09cmY0KEFXKFml98VNui3Wq3TBnyeJdt0x25rCAEcGBQUszWIGqAZmCkEjlKAk25Vlvtqiybbc5dWL1XazvUWTzW66KLLr7LEsFvzmPWzWWb5dpe_hvpj</vt:lpwstr>
      </vt:variant>
      <vt:variant>
        <vt:lpwstr/>
      </vt:variant>
      <vt:variant>
        <vt:i4>1114233</vt:i4>
      </vt:variant>
      <vt:variant>
        <vt:i4>888</vt:i4>
      </vt:variant>
      <vt:variant>
        <vt:i4>0</vt:i4>
      </vt:variant>
      <vt:variant>
        <vt:i4>5</vt:i4>
      </vt:variant>
      <vt:variant>
        <vt:lpwstr>http://arhiva.mup.gov.rs/cms_cir/sadrzaj.nsf/izvestaji.h</vt:lpwstr>
      </vt:variant>
      <vt:variant>
        <vt:lpwstr/>
      </vt:variant>
      <vt:variant>
        <vt:i4>7405688</vt:i4>
      </vt:variant>
      <vt:variant>
        <vt:i4>885</vt:i4>
      </vt:variant>
      <vt:variant>
        <vt:i4>0</vt:i4>
      </vt:variant>
      <vt:variant>
        <vt:i4>5</vt:i4>
      </vt:variant>
      <vt:variant>
        <vt:lpwstr>http://www.mup.gov.rs/wps/portal/sr/dokumenti/Projekti/!ut/p/z1/tZXLcpswFIZfpZssPRwkELA0F4uLifE9ZpPBGCekNrgU57LLM3Wm0676DM4bVbhppoYxaqcT7BkZ851f_-EcSUIoXAlhFt2nN1GZ5lm0YfeLkFyLSEM2ptCnU6UHXV9xe-OJgqYGFmZCKITxviiSrBQWZbFPjn9k5a68FRa7_XKTxtfxU5Fu2I8L2OVxUmbR</vt:lpwstr>
      </vt:variant>
      <vt:variant>
        <vt:lpwstr/>
      </vt:variant>
      <vt:variant>
        <vt:i4>2424894</vt:i4>
      </vt:variant>
      <vt:variant>
        <vt:i4>882</vt:i4>
      </vt:variant>
      <vt:variant>
        <vt:i4>0</vt:i4>
      </vt:variant>
      <vt:variant>
        <vt:i4>5</vt:i4>
      </vt:variant>
      <vt:variant>
        <vt:lpwstr>http://www.mup.gov.rs/wps/portal/sr/dokumenti/Strategije/!ut/p/z1/tZXdbpswGIZvZSc9jPgwxobDEIj5SRry33BSEUJaugQylvTnrNc0adqOdg3pHc2wqlpgwaqmEiQH9Lwvr-3PthRIV1KQhvfJTbhPsjTc8OdFQK5lpCNbYdBjU9qFdp-63fGEoukQSzMpkILokOdxupcW-_wQly_S_W5_Ky12h-Umia6jpzzZ8D8XsMuieJ</vt:lpwstr>
      </vt:variant>
      <vt:variant>
        <vt:lpwstr/>
      </vt:variant>
      <vt:variant>
        <vt:i4>6553707</vt:i4>
      </vt:variant>
      <vt:variant>
        <vt:i4>879</vt:i4>
      </vt:variant>
      <vt:variant>
        <vt:i4>0</vt:i4>
      </vt:variant>
      <vt:variant>
        <vt:i4>5</vt:i4>
      </vt:variant>
      <vt:variant>
        <vt:lpwstr>http://www.mup.gov.rs/wps/portal/sr/dokumenti/Regulativa/zakoni i uredbe/!ut/p/z1/tVbLbptAFP2VbLK0uAzvJRg8PExM_DYbCwN2SGxwKLhJV_mmSlW76jc4f9TBsiIZZKZVFYw0PM45nLlzdcaMz8wZPw0OySYokiwNtuR-4YtLFinI5DD08UTqgepKdm80ltBEFpkp4zN-WOZ5nBbMosjL-PQgLfbFA7PYl6ttEi</vt:lpwstr>
      </vt:variant>
      <vt:variant>
        <vt:lpwstr/>
      </vt:variant>
      <vt:variant>
        <vt:i4>3014717</vt:i4>
      </vt:variant>
      <vt:variant>
        <vt:i4>876</vt:i4>
      </vt:variant>
      <vt:variant>
        <vt:i4>0</vt:i4>
      </vt:variant>
      <vt:variant>
        <vt:i4>5</vt:i4>
      </vt:variant>
      <vt:variant>
        <vt:lpwstr>http://www.mup.gov.rs/wps/portal/sr/gradjani/Najcesca pitanja/!ut/p/z1/tVbLbptAFP2VbLK0uAzvJRg8PExN_DYbCwN2SGxwKLhJV_mmSlW76jc4f9TBciMZZKZVFUAaHucezp25nAvjM3PGT4NDsgmKJEuDLble-OLSYbuiiTH0ZeRyoLKCCLw0ZS2LY6aMz_hhmedxWjCLIi_j04202Bf3zGJfrrZJuAxf8mRLTm5hn4V</vt:lpwstr>
      </vt:variant>
      <vt:variant>
        <vt:lpwstr/>
      </vt:variant>
      <vt:variant>
        <vt:i4>4653104</vt:i4>
      </vt:variant>
      <vt:variant>
        <vt:i4>873</vt:i4>
      </vt:variant>
      <vt:variant>
        <vt:i4>0</vt:i4>
      </vt:variant>
      <vt:variant>
        <vt:i4>5</vt:i4>
      </vt:variant>
      <vt:variant>
        <vt:lpwstr>http://www.mup.gov.rs/wps/portal/sr/gradjani/eUsluge/!ut/p/z1/tVbbcppQFP2VvOTROZvD_REFDxepxLu8OAhoSBQMRZv0Kd_UmU771G8wf9QDtZlGRk47naAzB3CtxdqbzULkoxny0-CQrIMiydJgQ4_nvrToq67EEcBOX3fboLkGsUVzgkHCaIJ85If7PI_TAs2LfB9XJ9JiV9yi-W6_3CThInzKkw3duYZdFsZFGlzDIYni7G</vt:lpwstr>
      </vt:variant>
      <vt:variant>
        <vt:lpwstr/>
      </vt:variant>
      <vt:variant>
        <vt:i4>7340119</vt:i4>
      </vt:variant>
      <vt:variant>
        <vt:i4>870</vt:i4>
      </vt:variant>
      <vt:variant>
        <vt:i4>0</vt:i4>
      </vt:variant>
      <vt:variant>
        <vt:i4>5</vt:i4>
      </vt:variant>
      <vt:variant>
        <vt:lpwstr>http://www.mup.gov.rs/wps/portal/sr/gradjani/dokumenta/!ut/p/z1/tVbLbptAFP2VdJGlNZfhvcQG8zIx8dtsLAzYIbHBoeAmXeWbKlXtqt_g_FEHy01rkBlFVQBpAJ1z5sydmQPIQzPkJf4-Xvt5nCb-hjzPPWHRlx2B0QHbEgcMKIKiS8BLGIYMmiAPeUGRZVGSo3meFdHxRZLv8js03xXLTRwsgucs3pCba9ilQZQn_jXs4zBK</vt:lpwstr>
      </vt:variant>
      <vt:variant>
        <vt:lpwstr/>
      </vt:variant>
      <vt:variant>
        <vt:i4>4194383</vt:i4>
      </vt:variant>
      <vt:variant>
        <vt:i4>867</vt:i4>
      </vt:variant>
      <vt:variant>
        <vt:i4>0</vt:i4>
      </vt:variant>
      <vt:variant>
        <vt:i4>5</vt:i4>
      </vt:variant>
      <vt:variant>
        <vt:lpwstr>http://www.mup.gov.rs/wps/portal/sr/gradjani/Informacije za strance/!ut/p/z1/tVbLbptAFP2VdJGlNZfhNSyxwbxC7fhtNhYG7JDY4FBwk67yTZWqdtVvcP6og-WmMsiMoiqANIDPOXPmzszByEMz5CX-Pl77eZwm_oY-zz1pwWEFm7wBNz0dd0HletporLv2SAA0QR7ygiLLoiRH8zwrouOLJN_ld2i-K5abOFgEz1m</vt:lpwstr>
      </vt:variant>
      <vt:variant>
        <vt:lpwstr/>
      </vt:variant>
      <vt:variant>
        <vt:i4>5963865</vt:i4>
      </vt:variant>
      <vt:variant>
        <vt:i4>864</vt:i4>
      </vt:variant>
      <vt:variant>
        <vt:i4>0</vt:i4>
      </vt:variant>
      <vt:variant>
        <vt:i4>5</vt:i4>
      </vt:variant>
      <vt:variant>
        <vt:lpwstr>http://www.mup.gov.rs/wps/portal/sr/Video galerija/video galerije/!ut/p/z1/tZbbcppAHMZfJb3IpbPLctjlEgU5hUo8y42DgIZEwVCwSa_yTJ3ptFd9BvNGXaxJRqjsZDpBZ5bD933-9_QT4IEp8BJ_F6_8PE4Tf02vZ54055CMDF6HVz0NdaHC9dThSHP6RBTAGHjAC4osi5IczPKsiA43knyb34DZtlis42AePGbxm</vt:lpwstr>
      </vt:variant>
      <vt:variant>
        <vt:lpwstr/>
      </vt:variant>
      <vt:variant>
        <vt:i4>6094967</vt:i4>
      </vt:variant>
      <vt:variant>
        <vt:i4>861</vt:i4>
      </vt:variant>
      <vt:variant>
        <vt:i4>0</vt:i4>
      </vt:variant>
      <vt:variant>
        <vt:i4>5</vt:i4>
      </vt:variant>
      <vt:variant>
        <vt:lpwstr>http://www.mup.gov.rs/wps/portal/sr/galerija/!ut/p/z1/tVbdTqNAGH0Vb7xs5mNmgOESKOVPLNp_bhpKsaItVKSu7pXPtMlm92qfob7RDt2qaYkQs5E2YYBzTs98882hKEBjFKThQ7IIiyRLwyW_ngTSVMAKtogJZ-aAUFA9zbY0cDGlgIYoQEG0yfM4LdCkyDfx7kZarItrNFlvZsskmkZPebLkg1NYZ1FcpOEpLMJlnCc3O_Q6Su</vt:lpwstr>
      </vt:variant>
      <vt:variant>
        <vt:lpwstr/>
      </vt:variant>
      <vt:variant>
        <vt:i4>1572936</vt:i4>
      </vt:variant>
      <vt:variant>
        <vt:i4>858</vt:i4>
      </vt:variant>
      <vt:variant>
        <vt:i4>0</vt:i4>
      </vt:variant>
      <vt:variant>
        <vt:i4>5</vt:i4>
      </vt:variant>
      <vt:variant>
        <vt:lpwstr>http://www.mup.gov.rs/wps/portal/sr/aktuelno/saopstenja/!ut/p/z1/jVTLbqMwFP2VbrqMfDEEzJIkxDxCQ5s3m4oAbWkTSCmM2ln1m0YazazmG9I_GjuKOkpQ7QEkG3TO8fHl-qAILVFUxN_y-7jOyyLesPdVpN-OzUBXKGCfaNYQrAC6EE5UoAMdzVGEoqSpqqyo0aqumuzwoah39QNa7Zr1Jk9uN0yuuIQ43fKhyl6aTf3Ccbs</vt:lpwstr>
      </vt:variant>
      <vt:variant>
        <vt:lpwstr/>
      </vt:variant>
      <vt:variant>
        <vt:i4>5111912</vt:i4>
      </vt:variant>
      <vt:variant>
        <vt:i4>855</vt:i4>
      </vt:variant>
      <vt:variant>
        <vt:i4>0</vt:i4>
      </vt:variant>
      <vt:variant>
        <vt:i4>5</vt:i4>
      </vt:variant>
      <vt:variant>
        <vt:lpwstr>http://www.mup.gov.rs/wps/portal/sr/aktuelno/aktivnosti/!ut/p/z1/lVTLbptAFP2VdpElmssMhmEJGPMyMYntxGYTYSAJjQ0OgSjpKt9UqWpX_QbnjzpjWWlt1EEFS2PwOece37lzUIwWKC6T5-IuaYqqTNbseRmrNxM9VGUHcEAVYwRGCAOIpgQcV0FXKEZx2tZ1XjZo2dRtvn9RNtvmHi237WpdpDdrJleeQZJt-FLnT-26eeK</vt:lpwstr>
      </vt:variant>
      <vt:variant>
        <vt:lpwstr/>
      </vt:variant>
      <vt:variant>
        <vt:i4>4587538</vt:i4>
      </vt:variant>
      <vt:variant>
        <vt:i4>852</vt:i4>
      </vt:variant>
      <vt:variant>
        <vt:i4>0</vt:i4>
      </vt:variant>
      <vt:variant>
        <vt:i4>5</vt:i4>
      </vt:variant>
      <vt:variant>
        <vt:lpwstr>http://www.mup.gov.rs/wps/portal/sr/sektori/%D0%A1%D0%B5%D0%BA%D1%82%D0%BE%D1%80 %D0%B7%D0%B0 %D0%BC%D0%B5%D1%92%D1%83%D0%BD%D0%B0%D1%80%D0%BE%D0%B4%D0%BD%D1%83 %D1%81%D0%B0%D1%80%D0%B0%D0%B4%D1%9A%D1%83 - %D0%95%D0%A3 %D0%B8 %D0%BF%D0%BB%D0%B0</vt:lpwstr>
      </vt:variant>
      <vt:variant>
        <vt:lpwstr/>
      </vt:variant>
      <vt:variant>
        <vt:i4>6881406</vt:i4>
      </vt:variant>
      <vt:variant>
        <vt:i4>849</vt:i4>
      </vt:variant>
      <vt:variant>
        <vt:i4>0</vt:i4>
      </vt:variant>
      <vt:variant>
        <vt:i4>5</vt:i4>
      </vt:variant>
      <vt:variant>
        <vt:lpwstr>http://www.mup.gov.rs/wps/portal/sr/sektori/%D0%A1%D0%B5%D0%BA%D1%82%D0%BE%D1%80 %D0%B7%D0%B0 %D1%99%D1%83%D0%B4%D1%81%D0%BA%D0%B5 %D1%80%D0%B5%D1%81%D1%83%D1%80%D1%81%D0%B5/!ut/p/z1/jZTNbptAEMdfpTnkiHZYvpYjYLx8mNhJ7MTmEmEgDo0NDoEo6SnPVKlqT30G5426a1l</vt:lpwstr>
      </vt:variant>
      <vt:variant>
        <vt:lpwstr/>
      </vt:variant>
      <vt:variant>
        <vt:i4>1900546</vt:i4>
      </vt:variant>
      <vt:variant>
        <vt:i4>846</vt:i4>
      </vt:variant>
      <vt:variant>
        <vt:i4>0</vt:i4>
      </vt:variant>
      <vt:variant>
        <vt:i4>5</vt:i4>
      </vt:variant>
      <vt:variant>
        <vt:lpwstr>http://www.mup.gov.rs/wps/portal/sr/sektori/%D0%A1%D0%B5%D0%BA%D1%82%D0%BE%D1%80 %D1%83%D0%BD%D1%83%D1%82%D1%80%D0%B0%D1%88%D1%9A%D0%B5 %D0%BA%D0%BE%D0%BD%D1%82%D1%80%D0%BE%D0%BB%D0%B5/!ut/p/z1/tVPLbsIwEPwVeuAYeeM4wTkakQbxaFq1KcQXFIJpDcEJwdDC19dUVOJCUI</vt:lpwstr>
      </vt:variant>
      <vt:variant>
        <vt:lpwstr/>
      </vt:variant>
      <vt:variant>
        <vt:i4>8126561</vt:i4>
      </vt:variant>
      <vt:variant>
        <vt:i4>843</vt:i4>
      </vt:variant>
      <vt:variant>
        <vt:i4>0</vt:i4>
      </vt:variant>
      <vt:variant>
        <vt:i4>5</vt:i4>
      </vt:variant>
      <vt:variant>
        <vt:lpwstr>http://www.mup.gov.rs/wps/portal/sr/sektori/%D0%A1%D0%B5%D0%BA%D1%82%D0%BE%D1%80 %D0%B7%D0%B0 %D0%B2%D0%B0%D0%BDd%D1%80%D0%B5%D0%B4%D0%BD%D0%B5 %D1%81%D0%B8%D1%82%D1%83%D0%B0%D1%86%D0%B8%D1%98%D0%B5/!ut/p/z1/pVTLbptAFP2VbLJEcxlgGJaAMS8Tk8RObDYWBpLQ2O</vt:lpwstr>
      </vt:variant>
      <vt:variant>
        <vt:lpwstr/>
      </vt:variant>
      <vt:variant>
        <vt:i4>7012464</vt:i4>
      </vt:variant>
      <vt:variant>
        <vt:i4>840</vt:i4>
      </vt:variant>
      <vt:variant>
        <vt:i4>0</vt:i4>
      </vt:variant>
      <vt:variant>
        <vt:i4>5</vt:i4>
      </vt:variant>
      <vt:variant>
        <vt:lpwstr>http://www.mup.gov.rs/wps/portal/sr/sektori/SMFP/!ut/p/z1/pVTLbptAFP2VbLJEcxlgGJaAMS8TE8eObTYRBuLQ2OAQiJKu8k2VqnbVb3D-qDOWaylGgUUBaXicc7hzZu5BEVqgqIhf8nVc52URb9jzMiJ3ItawI9kwsgNZBj0Ib640ZyjZJqBbFKEoaaoqK2q0rKsmO7wo6l39gJa7ZrXJk7sNkysuIU63fKiy52ZTP3PcLslTtB</vt:lpwstr>
      </vt:variant>
      <vt:variant>
        <vt:lpwstr/>
      </vt:variant>
      <vt:variant>
        <vt:i4>5767181</vt:i4>
      </vt:variant>
      <vt:variant>
        <vt:i4>837</vt:i4>
      </vt:variant>
      <vt:variant>
        <vt:i4>0</vt:i4>
      </vt:variant>
      <vt:variant>
        <vt:i4>5</vt:i4>
      </vt:variant>
      <vt:variant>
        <vt:lpwstr>http://www.mup.gov.rs/wps/portal/sr/sektori/satit/!ut/p/z1/jVTLbqMwFP2VzqLLyBcbjFlCQniVhrZJm7CpCNCGaQIpharpqt800mhmNd-Q_tHYURRNggpjkMzjnHOvr30PCtEUhXn0mj1GVVbk0ZK_z0J6L2EN28SCC8uXZdD94OZSs4eEBRTdohCFcV2WaV6hWVXW6e5DXq2rBZqt6_kyi--XXC4_hyhZialMX-pl9SJw6zhL0</vt:lpwstr>
      </vt:variant>
      <vt:variant>
        <vt:lpwstr/>
      </vt:variant>
      <vt:variant>
        <vt:i4>3670113</vt:i4>
      </vt:variant>
      <vt:variant>
        <vt:i4>834</vt:i4>
      </vt:variant>
      <vt:variant>
        <vt:i4>0</vt:i4>
      </vt:variant>
      <vt:variant>
        <vt:i4>5</vt:i4>
      </vt:variant>
      <vt:variant>
        <vt:lpwstr>http://www.mup.gov.rs/wps/portal/sr/direkcija-policije/!ut/p/z1/pZXdcppAFMdfJbnIpdllQVguUXH5kPgdhRsHgUQaBSWQxF7lmTrTaa_6DOaNerBOWqGFyZRxhg__579nz579LXLQHDmR-xTeu2kYR-4a3m1HXPRlS-QYJibVWRcrIub0gSlyuIXRLXKQ42VJEkQpstMkC44fonSbrpC9zZbr0FuswS66wq6_yW9J8Jit08dc</vt:lpwstr>
      </vt:variant>
      <vt:variant>
        <vt:lpwstr/>
      </vt:variant>
      <vt:variant>
        <vt:i4>327802</vt:i4>
      </vt:variant>
      <vt:variant>
        <vt:i4>831</vt:i4>
      </vt:variant>
      <vt:variant>
        <vt:i4>0</vt:i4>
      </vt:variant>
      <vt:variant>
        <vt:i4>5</vt:i4>
      </vt:variant>
      <vt:variant>
        <vt:lpwstr>http://www.mup.gov.rs/wps/portal/sr/ministarstvo/Sekretarijat/!ut/p/z1/tVbLcpswFP2VdpElkRAPiSW2iXgE2_EjDmwyGHBCY4NDII-u-k2d6bSrfoP7R724nnRsGmgmE8YzwnDu0b0HXR0hH10gPw3uk6ugSLI0WMJ_z1cvRaIRU-L4lLuyjHV3OO5r5olEbBmdIx_5YZnncVogr8jLePsgLdbFNfLW5XyZhJdLoEuPcBCtq</vt:lpwstr>
      </vt:variant>
      <vt:variant>
        <vt:lpwstr/>
      </vt:variant>
      <vt:variant>
        <vt:i4>2621463</vt:i4>
      </vt:variant>
      <vt:variant>
        <vt:i4>828</vt:i4>
      </vt:variant>
      <vt:variant>
        <vt:i4>0</vt:i4>
      </vt:variant>
      <vt:variant>
        <vt:i4>5</vt:i4>
      </vt:variant>
      <vt:variant>
        <vt:lpwstr>http://www.mup.gov.rs/wps/portal/sr/ministarstvo/Kabinet/!ut/p/z1/tVbLcpswFP2VdpElkRAPiSW2iXgE2_EjDmwyGHBCY4NDIGm66jd1ptOu-g3uH_XieNqxaSCZTBjPCMO5R1eHe3WEfHSB_DS4T66CIsnSYAn_PV-9FIlGTInjU-7KMtbd4bivmScSkyR0jnzkh2Wex2mBvCIv4-2DtFgX18hbl_NlEl4ugS49wkG0qoY8vi</vt:lpwstr>
      </vt:variant>
      <vt:variant>
        <vt:lpwstr/>
      </vt:variant>
      <vt:variant>
        <vt:i4>5046354</vt:i4>
      </vt:variant>
      <vt:variant>
        <vt:i4>825</vt:i4>
      </vt:variant>
      <vt:variant>
        <vt:i4>0</vt:i4>
      </vt:variant>
      <vt:variant>
        <vt:i4>5</vt:i4>
      </vt:variant>
      <vt:variant>
        <vt:lpwstr>http://www.mup.gov.rs/wps/portal/sr/ministarstvo/pomocnici ministra/!ut/p/z1/tVbLcpswFP2VZJEl0UU8JJYYE_EIfjsJbDIYcEJjg0Mgj676TZ3ptKt-g_tHFY6nHdsttJMJ4xkBPvfo6CDpCAXoCgVZ-JjehGWaZ-GCP_uBeu2KhmoxBud9xTZAH5xr7vmZBYYkoQsUoCCqiiLJSuSXRZVsXmTlqrxF_qqaLdLoesHps</vt:lpwstr>
      </vt:variant>
      <vt:variant>
        <vt:lpwstr/>
      </vt:variant>
      <vt:variant>
        <vt:i4>2687020</vt:i4>
      </vt:variant>
      <vt:variant>
        <vt:i4>822</vt:i4>
      </vt:variant>
      <vt:variant>
        <vt:i4>0</vt:i4>
      </vt:variant>
      <vt:variant>
        <vt:i4>5</vt:i4>
      </vt:variant>
      <vt:variant>
        <vt:lpwstr>http://www.mup.gov.rs/wps/portal/sr/ministarstvo/%D0%94%D1%80%D0%B6%D0%B0%D0%B2%D0%BD%D0%B8 %D1%81%D0%B5%D0%BA%D1%80%D0%B5%D1%82%D0%B0%D1%80%D0%B8/!ut/p/z1/tVbdcqIwGH2V9qKXNCEgCZeoNPwU_63CjYOAla2CUrC1V32mndnZvdpnsG-0wTrtqFtopyPjTBDPd3I4Jt8JcMAQOJG7Cm_dNI</vt:lpwstr>
      </vt:variant>
      <vt:variant>
        <vt:lpwstr/>
      </vt:variant>
      <vt:variant>
        <vt:i4>6291534</vt:i4>
      </vt:variant>
      <vt:variant>
        <vt:i4>819</vt:i4>
      </vt:variant>
      <vt:variant>
        <vt:i4>0</vt:i4>
      </vt:variant>
      <vt:variant>
        <vt:i4>5</vt:i4>
      </vt:variant>
      <vt:variant>
        <vt:lpwstr>http://www.mup.gov.rs/wps/portal/sr/ministarstvo/ministar/!ut/p/z1/tVbLcqJAFP2VbLIk3TQN3SxRSSMMvo3CxkJAQ6JgCOQxq3zTVE3NrOYbzB9NY5yk1AkklZKyqpG65_R9dN9zgQvGwI29u2juZVESewv-33GVSVu1FZFBZLU7ugo1xTIGXasjQUMCF8AFrp-naRhnwMnSPNx8iLNVdgmcVT5dRP5kweniU-gFy2JJw9t8k</vt:lpwstr>
      </vt:variant>
      <vt:variant>
        <vt:lpwstr/>
      </vt:variant>
      <vt:variant>
        <vt:i4>4915211</vt:i4>
      </vt:variant>
      <vt:variant>
        <vt:i4>816</vt:i4>
      </vt:variant>
      <vt:variant>
        <vt:i4>0</vt:i4>
      </vt:variant>
      <vt:variant>
        <vt:i4>5</vt:i4>
      </vt:variant>
      <vt:variant>
        <vt:lpwstr>http://www.mup.gov.rs/wps/portal/sr/ministarstvo/!ut/p/z1/tVbdcqIwGH2V3vSSJoRAwiUijeKi9a8Wbhz-tLQKSqE_e9Vn2pmd3at9BvtGG6zbjlhlOx0ZZ4LM-c735ST5coADroATu_fR1M2iJHZn_L_tKOOOaikig6hFm-wcagoUmxctRYR1BC6BAxw_T9MwzoCdpXm4_hBni-wa2Ivcm0X-eMbp4lPoBvNiSMO7fJbdFbiFHw</vt:lpwstr>
      </vt:variant>
      <vt:variant>
        <vt:lpwstr/>
      </vt:variant>
      <vt:variant>
        <vt:i4>74514558</vt:i4>
      </vt:variant>
      <vt:variant>
        <vt:i4>813</vt:i4>
      </vt:variant>
      <vt:variant>
        <vt:i4>0</vt:i4>
      </vt:variant>
      <vt:variant>
        <vt:i4>5</vt:i4>
      </vt:variant>
      <vt:variant>
        <vt:lpwstr/>
      </vt:variant>
      <vt:variant>
        <vt:lpwstr>_САДРЖАЈ_ИНФОРМАТОРА_О_РАДУ МИНИСТАР</vt:lpwstr>
      </vt:variant>
      <vt:variant>
        <vt:i4>74514558</vt:i4>
      </vt:variant>
      <vt:variant>
        <vt:i4>810</vt:i4>
      </vt:variant>
      <vt:variant>
        <vt:i4>0</vt:i4>
      </vt:variant>
      <vt:variant>
        <vt:i4>5</vt:i4>
      </vt:variant>
      <vt:variant>
        <vt:lpwstr/>
      </vt:variant>
      <vt:variant>
        <vt:lpwstr>_САДРЖАЈ_ИНФОРМАТОРА_О_РАДУ МИНИСТАР</vt:lpwstr>
      </vt:variant>
      <vt:variant>
        <vt:i4>74514558</vt:i4>
      </vt:variant>
      <vt:variant>
        <vt:i4>807</vt:i4>
      </vt:variant>
      <vt:variant>
        <vt:i4>0</vt:i4>
      </vt:variant>
      <vt:variant>
        <vt:i4>5</vt:i4>
      </vt:variant>
      <vt:variant>
        <vt:lpwstr/>
      </vt:variant>
      <vt:variant>
        <vt:lpwstr>_САДРЖАЈ_ИНФОРМАТОРА_О_РАДУ МИНИСТАР</vt:lpwstr>
      </vt:variant>
      <vt:variant>
        <vt:i4>74514558</vt:i4>
      </vt:variant>
      <vt:variant>
        <vt:i4>804</vt:i4>
      </vt:variant>
      <vt:variant>
        <vt:i4>0</vt:i4>
      </vt:variant>
      <vt:variant>
        <vt:i4>5</vt:i4>
      </vt:variant>
      <vt:variant>
        <vt:lpwstr/>
      </vt:variant>
      <vt:variant>
        <vt:lpwstr>_САДРЖАЈ_ИНФОРМАТОРА_О_РАДУ МИНИСТАР</vt:lpwstr>
      </vt:variant>
      <vt:variant>
        <vt:i4>74514558</vt:i4>
      </vt:variant>
      <vt:variant>
        <vt:i4>801</vt:i4>
      </vt:variant>
      <vt:variant>
        <vt:i4>0</vt:i4>
      </vt:variant>
      <vt:variant>
        <vt:i4>5</vt:i4>
      </vt:variant>
      <vt:variant>
        <vt:lpwstr/>
      </vt:variant>
      <vt:variant>
        <vt:lpwstr>_САДРЖАЈ_ИНФОРМАТОРА_О_РАДУ МИНИСТАР</vt:lpwstr>
      </vt:variant>
      <vt:variant>
        <vt:i4>74514558</vt:i4>
      </vt:variant>
      <vt:variant>
        <vt:i4>798</vt:i4>
      </vt:variant>
      <vt:variant>
        <vt:i4>0</vt:i4>
      </vt:variant>
      <vt:variant>
        <vt:i4>5</vt:i4>
      </vt:variant>
      <vt:variant>
        <vt:lpwstr/>
      </vt:variant>
      <vt:variant>
        <vt:lpwstr>_САДРЖАЈ_ИНФОРМАТОРА_О_РАДУ МИНИСТАР</vt:lpwstr>
      </vt:variant>
      <vt:variant>
        <vt:i4>8126502</vt:i4>
      </vt:variant>
      <vt:variant>
        <vt:i4>795</vt:i4>
      </vt:variant>
      <vt:variant>
        <vt:i4>0</vt:i4>
      </vt:variant>
      <vt:variant>
        <vt:i4>5</vt:i4>
      </vt:variant>
      <vt:variant>
        <vt:lpwstr>http://www.ujn.gov.rs/</vt:lpwstr>
      </vt:variant>
      <vt:variant>
        <vt:lpwstr/>
      </vt:variant>
      <vt:variant>
        <vt:i4>2424863</vt:i4>
      </vt:variant>
      <vt:variant>
        <vt:i4>792</vt:i4>
      </vt:variant>
      <vt:variant>
        <vt:i4>0</vt:i4>
      </vt:variant>
      <vt:variant>
        <vt:i4>5</vt:i4>
      </vt:variant>
      <vt:variant>
        <vt:lpwstr>http://www.mup.gov.rs/wps/portal/sr/finansije/nabavke/!ut/p/z1/tVbLcpswFP2VbrKkugiBxBJjIhsHO_EjCWw8vOzQ2OAQSNqu-k2d6bSrfoP7RxWOO61xYtLJmGFGwJx77r1HSDrIQ9fIS_2HZO4XSZb6C_HuetpUxjruKBzOuEMIGM75qK93ThVoUXS1AQx0R5M54B7XLAzGBdXbPYsprAPI-zd-YOFTMORBezyxHHtMAF0iD</vt:lpwstr>
      </vt:variant>
      <vt:variant>
        <vt:lpwstr/>
      </vt:variant>
      <vt:variant>
        <vt:i4>7995449</vt:i4>
      </vt:variant>
      <vt:variant>
        <vt:i4>789</vt:i4>
      </vt:variant>
      <vt:variant>
        <vt:i4>0</vt:i4>
      </vt:variant>
      <vt:variant>
        <vt:i4>5</vt:i4>
      </vt:variant>
      <vt:variant>
        <vt:lpwstr>http://www.mup.gov.rs/</vt:lpwstr>
      </vt:variant>
      <vt:variant>
        <vt:lpwstr/>
      </vt:variant>
      <vt:variant>
        <vt:i4>8126494</vt:i4>
      </vt:variant>
      <vt:variant>
        <vt:i4>78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8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8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74</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1</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8</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65</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2</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9</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4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579</vt:i4>
      </vt:variant>
      <vt:variant>
        <vt:i4>74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4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3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3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3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9</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26</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2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0</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1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1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1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08</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0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0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96</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9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0</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87</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8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8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7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7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7929957</vt:i4>
      </vt:variant>
      <vt:variant>
        <vt:i4>67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929957</vt:i4>
      </vt:variant>
      <vt:variant>
        <vt:i4>669</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983071</vt:i4>
      </vt:variant>
      <vt:variant>
        <vt:i4>666</vt:i4>
      </vt:variant>
      <vt:variant>
        <vt:i4>0</vt:i4>
      </vt:variant>
      <vt:variant>
        <vt:i4>5</vt:i4>
      </vt:variant>
      <vt:variant>
        <vt:lpwstr>http://www.mup.gov.rs/wps/wcm/connect/ca869a78-66c3-4330-9186-88c8e182fbee/PLAN+JN+i+BZJN+2017.pdf?MOD=AJPERES&amp;CACHEID=ROOTWORKSPACE-ca869a78-66c3-4330-9186-88c8e182fbee-kTtFTdv</vt:lpwstr>
      </vt:variant>
      <vt:variant>
        <vt:lpwstr/>
      </vt:variant>
      <vt:variant>
        <vt:i4>5242954</vt:i4>
      </vt:variant>
      <vt:variant>
        <vt:i4>663</vt:i4>
      </vt:variant>
      <vt:variant>
        <vt:i4>0</vt:i4>
      </vt:variant>
      <vt:variant>
        <vt:i4>5</vt:i4>
      </vt:variant>
      <vt:variant>
        <vt:lpwstr>http://www.mup.gov.rs/wps/wcm/connect/89217622-1193-4f6a-8c06-4644948c8883/kvartal+1+obrazac+G.pdf?MOD=AJPERES&amp;CACHEID=ROOTWORKSPACE-89217622-1193-4f6a-8c06-4644948c8883-kTtFTdv</vt:lpwstr>
      </vt:variant>
      <vt:variant>
        <vt:lpwstr/>
      </vt:variant>
      <vt:variant>
        <vt:i4>1835031</vt:i4>
      </vt:variant>
      <vt:variant>
        <vt:i4>660</vt:i4>
      </vt:variant>
      <vt:variant>
        <vt:i4>0</vt:i4>
      </vt:variant>
      <vt:variant>
        <vt:i4>5</vt:i4>
      </vt:variant>
      <vt:variant>
        <vt:lpwstr>http://www.mup.gov.rs/wps/wcm/connect/b2bd9b0b-57cb-423d-8d5a-150fdd2c45e1/kvartal+1+obrazac+V.pdf?MOD=AJPERES&amp;CACHEID=ROOTWORKSPACE-b2bd9b0b-57cb-423d-8d5a-150fdd2c45e1-kTtFTdv</vt:lpwstr>
      </vt:variant>
      <vt:variant>
        <vt:lpwstr/>
      </vt:variant>
      <vt:variant>
        <vt:i4>131101</vt:i4>
      </vt:variant>
      <vt:variant>
        <vt:i4>657</vt:i4>
      </vt:variant>
      <vt:variant>
        <vt:i4>0</vt:i4>
      </vt:variant>
      <vt:variant>
        <vt:i4>5</vt:i4>
      </vt:variant>
      <vt:variant>
        <vt:lpwstr>http://www.mup.gov.rs/wps/wcm/connect/3f3400fe-4899-4a03-811d-97ff708f38b0/kvartal+1+obrazac+B.pdf?MOD=AJPERES&amp;CACHEID=ROOTWORKSPACE-3f3400fe-4899-4a03-811d-97ff708f38b0-kTtFTdv</vt:lpwstr>
      </vt:variant>
      <vt:variant>
        <vt:lpwstr/>
      </vt:variant>
      <vt:variant>
        <vt:i4>6815792</vt:i4>
      </vt:variant>
      <vt:variant>
        <vt:i4>654</vt:i4>
      </vt:variant>
      <vt:variant>
        <vt:i4>0</vt:i4>
      </vt:variant>
      <vt:variant>
        <vt:i4>5</vt:i4>
      </vt:variant>
      <vt:variant>
        <vt:lpwstr>http://www.mup.gov.rs/wps/wcm/connect/47ff9232-82d4-4413-b589-f4ff6fc610fa/kvartal+1+obrazac+A2.pdf?MOD=AJPERES&amp;CACHEID=ROOTWORKSPACE-47ff9232-82d4-4413-b589-f4ff6fc610fa-kTtFTdv</vt:lpwstr>
      </vt:variant>
      <vt:variant>
        <vt:lpwstr/>
      </vt:variant>
      <vt:variant>
        <vt:i4>6815795</vt:i4>
      </vt:variant>
      <vt:variant>
        <vt:i4>651</vt:i4>
      </vt:variant>
      <vt:variant>
        <vt:i4>0</vt:i4>
      </vt:variant>
      <vt:variant>
        <vt:i4>5</vt:i4>
      </vt:variant>
      <vt:variant>
        <vt:lpwstr>http://www.mup.gov.rs/wps/wcm/connect/a198f329-4d43-43d3-b979-305b1cb941a1/kvartal+1+obrazac+A1.pdf?MOD=AJPERES&amp;CACHEID=ROOTWORKSPACE-a198f329-4d43-43d3-b979-305b1cb941a1-kTtFTdv</vt:lpwstr>
      </vt:variant>
      <vt:variant>
        <vt:lpwstr/>
      </vt:variant>
      <vt:variant>
        <vt:i4>5570633</vt:i4>
      </vt:variant>
      <vt:variant>
        <vt:i4>648</vt:i4>
      </vt:variant>
      <vt:variant>
        <vt:i4>0</vt:i4>
      </vt:variant>
      <vt:variant>
        <vt:i4>5</vt:i4>
      </vt:variant>
      <vt:variant>
        <vt:lpwstr>http://www.mup.gov.rs/wps/wcm/connect/84cc4e49-16c7-40be-8c9b-e457c14f815b/kvartal+1+obrazac+A.pdf?MOD=AJPERES&amp;CACHEID=ROOTWORKSPACE-84cc4e49-16c7-40be-8c9b-e457c14f815b-kTtFTdv</vt:lpwstr>
      </vt:variant>
      <vt:variant>
        <vt:lpwstr/>
      </vt:variant>
      <vt:variant>
        <vt:i4>1638411</vt:i4>
      </vt:variant>
      <vt:variant>
        <vt:i4>645</vt:i4>
      </vt:variant>
      <vt:variant>
        <vt:i4>0</vt:i4>
      </vt:variant>
      <vt:variant>
        <vt:i4>5</vt:i4>
      </vt:variant>
      <vt:variant>
        <vt:lpwstr>http://www.mup.gov.rs/wps/wcm/connect/82ce56e0-f990-43b8-94dc-cd4fa5fd1e29/SVS++Plan+J.N.+2016.pdf?MOD=AJPERES&amp;CACHEID=ROOTWORKSPACE-82ce56e0-f990-43b8-94dc-cd4fa5fd1e29-kTtFTdv</vt:lpwstr>
      </vt:variant>
      <vt:variant>
        <vt:lpwstr/>
      </vt:variant>
      <vt:variant>
        <vt:i4>5767174</vt:i4>
      </vt:variant>
      <vt:variant>
        <vt:i4>642</vt:i4>
      </vt:variant>
      <vt:variant>
        <vt:i4>0</vt:i4>
      </vt:variant>
      <vt:variant>
        <vt:i4>5</vt:i4>
      </vt:variant>
      <vt:variant>
        <vt:lpwstr>http://www.mup.gov.rs/wps/wcm/connect/7b9245f7-bd1d-4687-a85e-2719922d3c03/2016+kvartal+1+Neplanirane+nabavke.pdf?MOD=AJPERES&amp;CACHEID=ROOTWORKSPACE-7b9245f7-bd1d-4687-a85e-2719922d3c03-kTtFTdv</vt:lpwstr>
      </vt:variant>
      <vt:variant>
        <vt:lpwstr/>
      </vt:variant>
      <vt:variant>
        <vt:i4>4653068</vt:i4>
      </vt:variant>
      <vt:variant>
        <vt:i4>639</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19</vt:i4>
      </vt:variant>
      <vt:variant>
        <vt:i4>636</vt:i4>
      </vt:variant>
      <vt:variant>
        <vt:i4>0</vt:i4>
      </vt:variant>
      <vt:variant>
        <vt:i4>5</vt:i4>
      </vt:variant>
      <vt:variant>
        <vt:lpwstr>http://www.mup.gov.rs/wps/wcm/connect/533a683e-f8a1-430b-a1c4-cd38aa3db10a/2016+kvartal+2+obrazac+G.pdf?MOD=AJPERES&amp;CACHEID=ROOTWORKSPACE-533a683e-f8a1-430b-a1c4-cd38aa3db10a-kTtFTdv</vt:lpwstr>
      </vt:variant>
      <vt:variant>
        <vt:lpwstr/>
      </vt:variant>
      <vt:variant>
        <vt:i4>2752616</vt:i4>
      </vt:variant>
      <vt:variant>
        <vt:i4>633</vt:i4>
      </vt:variant>
      <vt:variant>
        <vt:i4>0</vt:i4>
      </vt:variant>
      <vt:variant>
        <vt:i4>5</vt:i4>
      </vt:variant>
      <vt:variant>
        <vt:lpwstr>http://www.mup.gov.rs/wps/wcm/connect/1dc3c476-93ce-46ad-a082-0682d7c5e651/2016+kvartal+1+obrazac+G.pdf?MOD=AJPERES&amp;CACHEID=ROOTWORKSPACE-1dc3c476-93ce-46ad-a082-0682d7c5e651-kTtFTdv</vt:lpwstr>
      </vt:variant>
      <vt:variant>
        <vt:lpwstr/>
      </vt:variant>
      <vt:variant>
        <vt:i4>4653068</vt:i4>
      </vt:variant>
      <vt:variant>
        <vt:i4>630</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34</vt:i4>
      </vt:variant>
      <vt:variant>
        <vt:i4>627</vt:i4>
      </vt:variant>
      <vt:variant>
        <vt:i4>0</vt:i4>
      </vt:variant>
      <vt:variant>
        <vt:i4>5</vt:i4>
      </vt:variant>
      <vt:variant>
        <vt:lpwstr>http://www.mup.gov.rs/wps/wcm/connect/697caf03-b560-44fa-8b02-377b371f5f5f/2016+kvartal+2+obrazac+V.pdf?MOD=AJPERES&amp;CACHEID=ROOTWORKSPACE-697caf03-b560-44fa-8b02-377b371f5f5f-kTtFTdv</vt:lpwstr>
      </vt:variant>
      <vt:variant>
        <vt:lpwstr/>
      </vt:variant>
      <vt:variant>
        <vt:i4>2752633</vt:i4>
      </vt:variant>
      <vt:variant>
        <vt:i4>624</vt:i4>
      </vt:variant>
      <vt:variant>
        <vt:i4>0</vt:i4>
      </vt:variant>
      <vt:variant>
        <vt:i4>5</vt:i4>
      </vt:variant>
      <vt:variant>
        <vt:lpwstr>http://www.mup.gov.rs/wps/wcm/connect/be6bfd04-1a1c-4203-836b-7849e33fd0e3/2016+kvartal+1+obrazac+V.pdf?MOD=AJPERES&amp;CACHEID=ROOTWORKSPACE-be6bfd04-1a1c-4203-836b-7849e33fd0e3-kTtFTdv</vt:lpwstr>
      </vt:variant>
      <vt:variant>
        <vt:lpwstr/>
      </vt:variant>
      <vt:variant>
        <vt:i4>4653068</vt:i4>
      </vt:variant>
      <vt:variant>
        <vt:i4>621</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22</vt:i4>
      </vt:variant>
      <vt:variant>
        <vt:i4>618</vt:i4>
      </vt:variant>
      <vt:variant>
        <vt:i4>0</vt:i4>
      </vt:variant>
      <vt:variant>
        <vt:i4>5</vt:i4>
      </vt:variant>
      <vt:variant>
        <vt:lpwstr>http://www.mup.gov.rs/wps/wcm/connect/1d6d8c43-7e02-4d92-ba41-81c0829f8219/2016+kvartal+2+obrazac+B.pdf?MOD=AJPERES&amp;CACHEID=ROOTWORKSPACE-1d6d8c43-7e02-4d92-ba41-81c0829f8219-kTtFTdv</vt:lpwstr>
      </vt:variant>
      <vt:variant>
        <vt:lpwstr/>
      </vt:variant>
      <vt:variant>
        <vt:i4>2752621</vt:i4>
      </vt:variant>
      <vt:variant>
        <vt:i4>615</vt:i4>
      </vt:variant>
      <vt:variant>
        <vt:i4>0</vt:i4>
      </vt:variant>
      <vt:variant>
        <vt:i4>5</vt:i4>
      </vt:variant>
      <vt:variant>
        <vt:lpwstr>http://www.mup.gov.rs/wps/wcm/connect/77e4c46f-904a-4b2c-a065-0d00c5afa6d3/2016+kvartal+1+obrazac+B.pdf?MOD=AJPERES&amp;CACHEID=ROOTWORKSPACE-77e4c46f-904a-4b2c-a065-0d00c5afa6d3-kTtFTdv</vt:lpwstr>
      </vt:variant>
      <vt:variant>
        <vt:lpwstr/>
      </vt:variant>
      <vt:variant>
        <vt:i4>7929957</vt:i4>
      </vt:variant>
      <vt:variant>
        <vt:i4>61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097187</vt:i4>
      </vt:variant>
      <vt:variant>
        <vt:i4>609</vt:i4>
      </vt:variant>
      <vt:variant>
        <vt:i4>0</vt:i4>
      </vt:variant>
      <vt:variant>
        <vt:i4>5</vt:i4>
      </vt:variant>
      <vt:variant>
        <vt:lpwstr>http://www.mup.gov.rs/wps/wcm/connect/8c070c66-3acf-4412-9c96-62e5cd3df0a5/2016+kvartal+2+obrazac+A2.pdf?MOD=AJPERES&amp;CACHEID=ROOTWORKSPACE-8c070c66-3acf-4412-9c96-62e5cd3df0a5-kTtFTdv</vt:lpwstr>
      </vt:variant>
      <vt:variant>
        <vt:lpwstr/>
      </vt:variant>
      <vt:variant>
        <vt:i4>2359332</vt:i4>
      </vt:variant>
      <vt:variant>
        <vt:i4>606</vt:i4>
      </vt:variant>
      <vt:variant>
        <vt:i4>0</vt:i4>
      </vt:variant>
      <vt:variant>
        <vt:i4>5</vt:i4>
      </vt:variant>
      <vt:variant>
        <vt:lpwstr>http://www.mup.gov.rs/wps/wcm/connect/173be4fe-e6a3-4bba-83ac-20e2a4f8a7d8/2016+kvartal+1+obrazac+A2.pdf?MOD=AJPERES&amp;CACHEID=ROOTWORKSPACE-173be4fe-e6a3-4bba-83ac-20e2a4f8a7d8-kTtFTdv</vt:lpwstr>
      </vt:variant>
      <vt:variant>
        <vt:lpwstr/>
      </vt:variant>
      <vt:variant>
        <vt:i4>7929957</vt:i4>
      </vt:variant>
      <vt:variant>
        <vt:i4>603</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471218</vt:i4>
      </vt:variant>
      <vt:variant>
        <vt:i4>600</vt:i4>
      </vt:variant>
      <vt:variant>
        <vt:i4>0</vt:i4>
      </vt:variant>
      <vt:variant>
        <vt:i4>5</vt:i4>
      </vt:variant>
      <vt:variant>
        <vt:lpwstr>http://www.mup.gov.rs/wps/wcm/connect/48226deb-1c8f-4185-be9b-06ea46ee9a88/2016+kvartal+2+obrazac+A1.pdf?MOD=AJPERES&amp;CACHEID=ROOTWORKSPACE-48226deb-1c8f-4185-be9b-06ea46ee9a88-kTtFTdv</vt:lpwstr>
      </vt:variant>
      <vt:variant>
        <vt:lpwstr/>
      </vt:variant>
      <vt:variant>
        <vt:i4>7667830</vt:i4>
      </vt:variant>
      <vt:variant>
        <vt:i4>597</vt:i4>
      </vt:variant>
      <vt:variant>
        <vt:i4>0</vt:i4>
      </vt:variant>
      <vt:variant>
        <vt:i4>5</vt:i4>
      </vt:variant>
      <vt:variant>
        <vt:lpwstr>http://www.mup.gov.rs/wps/wcm/connect/41cddeaa-fb7a-4340-b60a-60039431e12e/2016+kvartal+1+obrazac+A1.pdf?MOD=AJPERES&amp;CACHEID=ROOTWORKSPACE-41cddeaa-fb7a-4340-b60a-60039431e12e-kTtFTdv</vt:lpwstr>
      </vt:variant>
      <vt:variant>
        <vt:lpwstr/>
      </vt:variant>
      <vt:variant>
        <vt:i4>7929957</vt:i4>
      </vt:variant>
      <vt:variant>
        <vt:i4>594</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752621</vt:i4>
      </vt:variant>
      <vt:variant>
        <vt:i4>591</vt:i4>
      </vt:variant>
      <vt:variant>
        <vt:i4>0</vt:i4>
      </vt:variant>
      <vt:variant>
        <vt:i4>5</vt:i4>
      </vt:variant>
      <vt:variant>
        <vt:lpwstr>http://www.mup.gov.rs/wps/wcm/connect/240d551a-be80-4e82-a225-6c7f0f92e764/2016+kvartal+2+obrazac+A.pdf?MOD=AJPERES&amp;CACHEID=ROOTWORKSPACE-240d551a-be80-4e82-a225-6c7f0f92e764-kTtFTdv</vt:lpwstr>
      </vt:variant>
      <vt:variant>
        <vt:lpwstr/>
      </vt:variant>
      <vt:variant>
        <vt:i4>2752622</vt:i4>
      </vt:variant>
      <vt:variant>
        <vt:i4>588</vt:i4>
      </vt:variant>
      <vt:variant>
        <vt:i4>0</vt:i4>
      </vt:variant>
      <vt:variant>
        <vt:i4>5</vt:i4>
      </vt:variant>
      <vt:variant>
        <vt:lpwstr>http://www.mup.gov.rs/wps/wcm/connect/4e193369-a07a-4b81-92bb-dbb612788518/2016+kvartal+1+obrazac+A.pdf?MOD=AJPERES&amp;CACHEID=ROOTWORKSPACE-4e193369-a07a-4b81-92bb-dbb612788518-kTtFTdv</vt:lpwstr>
      </vt:variant>
      <vt:variant>
        <vt:lpwstr/>
      </vt:variant>
      <vt:variant>
        <vt:i4>4259846</vt:i4>
      </vt:variant>
      <vt:variant>
        <vt:i4>585</vt:i4>
      </vt:variant>
      <vt:variant>
        <vt:i4>0</vt:i4>
      </vt:variant>
      <vt:variant>
        <vt:i4>5</vt:i4>
      </vt:variant>
      <vt:variant>
        <vt:lpwstr>http://www.mup.gov.rs/wps/wcm/connect/68d998c2-1753-4ddc-91a9-751cafa48073/Druga+izmena+Plana+javnih+nabavki+2016.pdf?MOD=AJPERES&amp;CACHEID=ROOTWORKSPACE-68d998c2-1753-4ddc-91a9-751cafa48073-kTtFTdv</vt:lpwstr>
      </vt:variant>
      <vt:variant>
        <vt:lpwstr/>
      </vt:variant>
      <vt:variant>
        <vt:i4>7405616</vt:i4>
      </vt:variant>
      <vt:variant>
        <vt:i4>582</vt:i4>
      </vt:variant>
      <vt:variant>
        <vt:i4>0</vt:i4>
      </vt:variant>
      <vt:variant>
        <vt:i4>5</vt:i4>
      </vt:variant>
      <vt:variant>
        <vt:lpwstr>http://www.mup.gov.rs/wps/wcm/connect/3123f74b-1946-4ac0-acd2-e897021aa68c/PRVA++IZMENA+PLANA+JAVNIH+NABAVKI+ZA+2016.+GODINU.pdf?MOD=AJPERES&amp;CACHEID=ROOTWORKSPACE-3123f74b-1946-4ac0-acd2-e897021aa68c-kTtFTdv</vt:lpwstr>
      </vt:variant>
      <vt:variant>
        <vt:lpwstr/>
      </vt:variant>
      <vt:variant>
        <vt:i4>2883683</vt:i4>
      </vt:variant>
      <vt:variant>
        <vt:i4>579</vt:i4>
      </vt:variant>
      <vt:variant>
        <vt:i4>0</vt:i4>
      </vt:variant>
      <vt:variant>
        <vt:i4>5</vt:i4>
      </vt:variant>
      <vt:variant>
        <vt:lpwstr>http://www.mup.gov.rs/wps/wcm/connect/9f09afd7-623b-417d-ad0f-7bd3a0e8d91f/2016-02-10-PLAN-JAVNIH-NABAVKI-2016-NOVO.pdf?MOD=AJPERES&amp;CACHEID=ROOTWORKSPACE-9f09afd7-623b-417d-ad0f-7bd3a0e8d91f-kTtFTdv</vt:lpwstr>
      </vt:variant>
      <vt:variant>
        <vt:lpwstr/>
      </vt:variant>
      <vt:variant>
        <vt:i4>74514558</vt:i4>
      </vt:variant>
      <vt:variant>
        <vt:i4>576</vt:i4>
      </vt:variant>
      <vt:variant>
        <vt:i4>0</vt:i4>
      </vt:variant>
      <vt:variant>
        <vt:i4>5</vt:i4>
      </vt:variant>
      <vt:variant>
        <vt:lpwstr/>
      </vt:variant>
      <vt:variant>
        <vt:lpwstr>_САДРЖАЈ_ИНФОРМАТОРА_О_РАДУ МИНИСТАР</vt:lpwstr>
      </vt:variant>
      <vt:variant>
        <vt:i4>2031691</vt:i4>
      </vt:variant>
      <vt:variant>
        <vt:i4>573</vt:i4>
      </vt:variant>
      <vt:variant>
        <vt:i4>0</vt:i4>
      </vt:variant>
      <vt:variant>
        <vt:i4>5</vt:i4>
      </vt:variant>
      <vt:variant>
        <vt:lpwstr>http://www.parlament.gov.rs/upload/documents/3081-16.pdf</vt:lpwstr>
      </vt:variant>
      <vt:variant>
        <vt:lpwstr/>
      </vt:variant>
      <vt:variant>
        <vt:i4>5177414</vt:i4>
      </vt:variant>
      <vt:variant>
        <vt:i4>570</vt:i4>
      </vt:variant>
      <vt:variant>
        <vt:i4>0</vt:i4>
      </vt:variant>
      <vt:variant>
        <vt:i4>5</vt:i4>
      </vt:variant>
      <vt:variant>
        <vt:lpwstr>http://www.parlament.gov.rs/upload/archive/files/lat/pdf/zakoni/2015/3204-15.pdf</vt:lpwstr>
      </vt:variant>
      <vt:variant>
        <vt:lpwstr/>
      </vt:variant>
      <vt:variant>
        <vt:i4>4718661</vt:i4>
      </vt:variant>
      <vt:variant>
        <vt:i4>567</vt:i4>
      </vt:variant>
      <vt:variant>
        <vt:i4>0</vt:i4>
      </vt:variant>
      <vt:variant>
        <vt:i4>5</vt:i4>
      </vt:variant>
      <vt:variant>
        <vt:lpwstr>http://www.parlament.gov.rs/upload/archive/files/cir/pdf/zakoni/2014/4598-14.pdf</vt:lpwstr>
      </vt:variant>
      <vt:variant>
        <vt:lpwstr/>
      </vt:variant>
      <vt:variant>
        <vt:i4>6160467</vt:i4>
      </vt:variant>
      <vt:variant>
        <vt:i4>564</vt:i4>
      </vt:variant>
      <vt:variant>
        <vt:i4>0</vt:i4>
      </vt:variant>
      <vt:variant>
        <vt:i4>5</vt:i4>
      </vt:variant>
      <vt:variant>
        <vt:lpwstr>http://www.dri.rs/%D1%80%D0%B5%D0%B2%D0%B8%D0%B7%D0%B8%D1%98%D0%B5/%D0%B8%D0%B7%D0%B2%D0%B5%D1%88%D1%82%D0%B0%D1%98%D0%B8-%D0%BE-%D1%80%D0%B5%D0%B2%D0%B8%D0%B7%D0%B8%D1%98%D0%B8/%D0%B0%D1%80%D1%85%D0%B8%D0%B2%D0%B0-2011.163.html</vt:lpwstr>
      </vt:variant>
      <vt:variant>
        <vt:lpwstr/>
      </vt:variant>
      <vt:variant>
        <vt:i4>74514558</vt:i4>
      </vt:variant>
      <vt:variant>
        <vt:i4>561</vt:i4>
      </vt:variant>
      <vt:variant>
        <vt:i4>0</vt:i4>
      </vt:variant>
      <vt:variant>
        <vt:i4>5</vt:i4>
      </vt:variant>
      <vt:variant>
        <vt:lpwstr/>
      </vt:variant>
      <vt:variant>
        <vt:lpwstr>_САДРЖАЈ_ИНФОРМАТОРА_О_РАДУ МИНИСТАР</vt:lpwstr>
      </vt:variant>
      <vt:variant>
        <vt:i4>74514558</vt:i4>
      </vt:variant>
      <vt:variant>
        <vt:i4>558</vt:i4>
      </vt:variant>
      <vt:variant>
        <vt:i4>0</vt:i4>
      </vt:variant>
      <vt:variant>
        <vt:i4>5</vt:i4>
      </vt:variant>
      <vt:variant>
        <vt:lpwstr/>
      </vt:variant>
      <vt:variant>
        <vt:lpwstr>_САДРЖАЈ_ИНФОРМАТОРА_О_РАДУ МИНИСТАР</vt:lpwstr>
      </vt:variant>
      <vt:variant>
        <vt:i4>2818087</vt:i4>
      </vt:variant>
      <vt:variant>
        <vt:i4>555</vt:i4>
      </vt:variant>
      <vt:variant>
        <vt:i4>0</vt:i4>
      </vt:variant>
      <vt:variant>
        <vt:i4>5</vt:i4>
      </vt:variant>
      <vt:variant>
        <vt:lpwstr>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vt:lpwstr>
      </vt:variant>
      <vt:variant>
        <vt:lpwstr/>
      </vt:variant>
      <vt:variant>
        <vt:i4>6029433</vt:i4>
      </vt:variant>
      <vt:variant>
        <vt:i4>552</vt:i4>
      </vt:variant>
      <vt:variant>
        <vt:i4>0</vt:i4>
      </vt:variant>
      <vt:variant>
        <vt:i4>5</vt:i4>
      </vt:variant>
      <vt:variant>
        <vt:lpwstr>https://www.euprava.gov.rs/eusluge/opis_usluge?generatedServiceId=3796&amp;title=Obave%C5%A1tavan%D1%98e-o-predstoje%C4%87em-istican%D1%98u-roka-va%C5%BEen%D1%98a-identifikacionih-dokumenata</vt:lpwstr>
      </vt:variant>
      <vt:variant>
        <vt:lpwstr/>
      </vt:variant>
      <vt:variant>
        <vt:i4>4718715</vt:i4>
      </vt:variant>
      <vt:variant>
        <vt:i4>549</vt:i4>
      </vt:variant>
      <vt:variant>
        <vt:i4>0</vt:i4>
      </vt:variant>
      <vt:variant>
        <vt:i4>5</vt:i4>
      </vt:variant>
      <vt:variant>
        <vt:lpwstr>https://www.euprava.gov.rs/eusluge/interni_sabloni?service=servicesForTemplate&amp;serviceTemplateId=3277&amp;localTemplate=true</vt:lpwstr>
      </vt:variant>
      <vt:variant>
        <vt:lpwstr/>
      </vt:variant>
      <vt:variant>
        <vt:i4>3735642</vt:i4>
      </vt:variant>
      <vt:variant>
        <vt:i4>546</vt:i4>
      </vt:variant>
      <vt:variant>
        <vt:i4>0</vt:i4>
      </vt:variant>
      <vt:variant>
        <vt:i4>5</vt:i4>
      </vt:variant>
      <vt:variant>
        <vt:lpwstr>http://www.euprava.gov.rs/eusluge/opis_usluge?generatedServiceId=2797&amp;title=Podaci-o-     saobra%C4%87ajnim-nezgodama-za-2015.-godinu-za-teritoriju-Grada-Beograda</vt:lpwstr>
      </vt:variant>
      <vt:variant>
        <vt:lpwstr/>
      </vt:variant>
      <vt:variant>
        <vt:i4>589946</vt:i4>
      </vt:variant>
      <vt:variant>
        <vt:i4>543</vt:i4>
      </vt:variant>
      <vt:variant>
        <vt:i4>0</vt:i4>
      </vt:variant>
      <vt:variant>
        <vt:i4>5</vt:i4>
      </vt:variant>
      <vt:variant>
        <vt:lpwstr>http://www.euprava.gov.rs/eusluge/opis_usluge?generatedServiceId=1831&amp;title=Prijava-nestalih-lica-%28POPLAVE-maj-2014.-godine%29</vt:lpwstr>
      </vt:variant>
      <vt:variant>
        <vt:lpwstr/>
      </vt:variant>
      <vt:variant>
        <vt:i4>6750246</vt:i4>
      </vt:variant>
      <vt:variant>
        <vt:i4>540</vt:i4>
      </vt:variant>
      <vt:variant>
        <vt:i4>0</vt:i4>
      </vt:variant>
      <vt:variant>
        <vt:i4>5</vt:i4>
      </vt:variant>
      <vt:variant>
        <vt:lpwstr>http://www.euprava.gov.rs/eusluge?service=servicesForTemplate&amp;serviceTemplateId=1175&amp;localTemplate=true</vt:lpwstr>
      </vt:variant>
      <vt:variant>
        <vt:lpwstr/>
      </vt:variant>
      <vt:variant>
        <vt:i4>1048626</vt:i4>
      </vt:variant>
      <vt:variant>
        <vt:i4>537</vt:i4>
      </vt:variant>
      <vt:variant>
        <vt:i4>0</vt:i4>
      </vt:variant>
      <vt:variant>
        <vt:i4>5</vt:i4>
      </vt:variant>
      <vt:variant>
        <vt:lpwstr>http://www.euprava.gov.rs/eusluge/interni_sabloni?service=servicesForTemplate&amp;serviceTemplateId=1124&amp;localTemplate=true</vt:lpwstr>
      </vt:variant>
      <vt:variant>
        <vt:lpwstr/>
      </vt:variant>
      <vt:variant>
        <vt:i4>2752521</vt:i4>
      </vt:variant>
      <vt:variant>
        <vt:i4>534</vt:i4>
      </vt:variant>
      <vt:variant>
        <vt:i4>0</vt:i4>
      </vt:variant>
      <vt:variant>
        <vt:i4>5</vt:i4>
      </vt:variant>
      <vt:variant>
        <vt:lpwstr>https://www.euprava.gov.rs/eusluge/opis_usluge?generatedServiceId=558&amp;title=Op%C5%A1ti-postupak-izdavan%D1%98a-kvalifikovanog-elektronskog-sertifikata-MUP-(na-li%C4%8Dnoj-karti)</vt:lpwstr>
      </vt:variant>
      <vt:variant>
        <vt:lpwstr/>
      </vt:variant>
      <vt:variant>
        <vt:i4>917627</vt:i4>
      </vt:variant>
      <vt:variant>
        <vt:i4>531</vt:i4>
      </vt:variant>
      <vt:variant>
        <vt:i4>0</vt:i4>
      </vt:variant>
      <vt:variant>
        <vt:i4>5</vt:i4>
      </vt:variant>
      <vt:variant>
        <vt:lpwstr>http://www.euprava.gov.rs/eusluge/opis_usluge?generatedServiceId=557</vt:lpwstr>
      </vt:variant>
      <vt:variant>
        <vt:lpwstr/>
      </vt:variant>
      <vt:variant>
        <vt:i4>589947</vt:i4>
      </vt:variant>
      <vt:variant>
        <vt:i4>528</vt:i4>
      </vt:variant>
      <vt:variant>
        <vt:i4>0</vt:i4>
      </vt:variant>
      <vt:variant>
        <vt:i4>5</vt:i4>
      </vt:variant>
      <vt:variant>
        <vt:lpwstr>http://www.euprava.gov.rs/eusluge/opis_usluge?generatedServiceId=550</vt:lpwstr>
      </vt:variant>
      <vt:variant>
        <vt:lpwstr/>
      </vt:variant>
      <vt:variant>
        <vt:i4>122</vt:i4>
      </vt:variant>
      <vt:variant>
        <vt:i4>525</vt:i4>
      </vt:variant>
      <vt:variant>
        <vt:i4>0</vt:i4>
      </vt:variant>
      <vt:variant>
        <vt:i4>5</vt:i4>
      </vt:variant>
      <vt:variant>
        <vt:lpwstr>http://www.euprava.gov.rs/eusluge/opis_usluge?generatedServiceId=549</vt:lpwstr>
      </vt:variant>
      <vt:variant>
        <vt:lpwstr/>
      </vt:variant>
      <vt:variant>
        <vt:i4>65658</vt:i4>
      </vt:variant>
      <vt:variant>
        <vt:i4>522</vt:i4>
      </vt:variant>
      <vt:variant>
        <vt:i4>0</vt:i4>
      </vt:variant>
      <vt:variant>
        <vt:i4>5</vt:i4>
      </vt:variant>
      <vt:variant>
        <vt:lpwstr>http://www.euprava.gov.rs/eusluge/opis_usluge?generatedServiceId=548</vt:lpwstr>
      </vt:variant>
      <vt:variant>
        <vt:lpwstr/>
      </vt:variant>
      <vt:variant>
        <vt:i4>852087</vt:i4>
      </vt:variant>
      <vt:variant>
        <vt:i4>519</vt:i4>
      </vt:variant>
      <vt:variant>
        <vt:i4>0</vt:i4>
      </vt:variant>
      <vt:variant>
        <vt:i4>5</vt:i4>
      </vt:variant>
      <vt:variant>
        <vt:lpwstr>http://www.euprava.gov.rs/eusluge/opis_usluge?generatedServiceId=293</vt:lpwstr>
      </vt:variant>
      <vt:variant>
        <vt:lpwstr/>
      </vt:variant>
      <vt:variant>
        <vt:i4>3211339</vt:i4>
      </vt:variant>
      <vt:variant>
        <vt:i4>516</vt:i4>
      </vt:variant>
      <vt:variant>
        <vt:i4>0</vt:i4>
      </vt:variant>
      <vt:variant>
        <vt:i4>5</vt:i4>
      </vt:variant>
      <vt:variant>
        <vt:lpwstr>http://www.euprava.gov.rs/eusluge/opis_usluge?generatedServiceId=1662&amp;title=Produ%C5%BEen%D1%98e-registracije-vozila-na-ovla%C5%A1%C4%87enim-tehni%C4%8Dkim-pregledima</vt:lpwstr>
      </vt:variant>
      <vt:variant>
        <vt:lpwstr/>
      </vt:variant>
      <vt:variant>
        <vt:i4>3276878</vt:i4>
      </vt:variant>
      <vt:variant>
        <vt:i4>513</vt:i4>
      </vt:variant>
      <vt:variant>
        <vt:i4>0</vt:i4>
      </vt:variant>
      <vt:variant>
        <vt:i4>5</vt:i4>
      </vt:variant>
      <vt:variant>
        <vt:lpwstr>http://www.euprava.gov.rs/eusluge/opis_usluge?generatedServiceId=1554&amp;title=Produ%C5%BEen%D1%98e-registracije-vozila-na-ovla%C5%A1%C4%87enim-tehni%C4%8Dkim-pregledima</vt:lpwstr>
      </vt:variant>
      <vt:variant>
        <vt:lpwstr/>
      </vt:variant>
      <vt:variant>
        <vt:i4>4915252</vt:i4>
      </vt:variant>
      <vt:variant>
        <vt:i4>510</vt:i4>
      </vt:variant>
      <vt:variant>
        <vt:i4>0</vt:i4>
      </vt:variant>
      <vt:variant>
        <vt:i4>5</vt:i4>
      </vt:variant>
      <vt:variant>
        <vt:lpwstr>http://www.euprava.gov.rs/eusluge/opis_usluge?generatedServiceId=1822&amp;title=Zamena-stare-voza%C4%8Dke-dozvole-za-novu-(karti%C4%8Dnu)</vt:lpwstr>
      </vt:variant>
      <vt:variant>
        <vt:lpwstr/>
      </vt:variant>
      <vt:variant>
        <vt:i4>74514558</vt:i4>
      </vt:variant>
      <vt:variant>
        <vt:i4>507</vt:i4>
      </vt:variant>
      <vt:variant>
        <vt:i4>0</vt:i4>
      </vt:variant>
      <vt:variant>
        <vt:i4>5</vt:i4>
      </vt:variant>
      <vt:variant>
        <vt:lpwstr/>
      </vt:variant>
      <vt:variant>
        <vt:lpwstr>_САДРЖАЈ_ИНФОРМАТОРА_О_РАДУ МИНИСТАР</vt:lpwstr>
      </vt:variant>
      <vt:variant>
        <vt:i4>3539015</vt:i4>
      </vt:variant>
      <vt:variant>
        <vt:i4>504</vt:i4>
      </vt:variant>
      <vt:variant>
        <vt:i4>0</vt:i4>
      </vt:variant>
      <vt:variant>
        <vt:i4>5</vt:i4>
      </vt:variant>
      <vt:variant>
        <vt:lpwstr>http://www.mup.gov.rs/wps/portal/sr/dokumenti/Regulativa/!ut/p/z1/tVNdb4IwFP0r24OPpLcFW3gkivgx4zZFpS-mFNQ6qYShZvv1Q2OyLUZ0WWya9Ovck3vP6UUcTRHXYqcWolAbLdblOeR0holD2qYPT37AWuD2Wbc1HDES2BRNjoCB06fYB9LzqUfAfWFOs-fZpt0GxMvnHm7Qtl_G26RvgovrFCw2xp2OicaIIy63eZ7oAo</vt:lpwstr>
      </vt:variant>
      <vt:variant>
        <vt:lpwstr/>
      </vt:variant>
      <vt:variant>
        <vt:i4>7995449</vt:i4>
      </vt:variant>
      <vt:variant>
        <vt:i4>501</vt:i4>
      </vt:variant>
      <vt:variant>
        <vt:i4>0</vt:i4>
      </vt:variant>
      <vt:variant>
        <vt:i4>5</vt:i4>
      </vt:variant>
      <vt:variant>
        <vt:lpwstr>http://www.mup.gov.rs/</vt:lpwstr>
      </vt:variant>
      <vt:variant>
        <vt:lpwstr/>
      </vt:variant>
      <vt:variant>
        <vt:i4>7995507</vt:i4>
      </vt:variant>
      <vt:variant>
        <vt:i4>498</vt:i4>
      </vt:variant>
      <vt:variant>
        <vt:i4>0</vt:i4>
      </vt:variant>
      <vt:variant>
        <vt:i4>5</vt:i4>
      </vt:variant>
      <vt:variant>
        <vt:lpwstr>http://www.mup/domino/dokument.nsf/dokumentaup/dokumentaup.doc</vt:lpwstr>
      </vt:variant>
      <vt:variant>
        <vt:lpwstr/>
      </vt:variant>
      <vt:variant>
        <vt:i4>2293816</vt:i4>
      </vt:variant>
      <vt:variant>
        <vt:i4>495</vt:i4>
      </vt:variant>
      <vt:variant>
        <vt:i4>0</vt:i4>
      </vt:variant>
      <vt:variant>
        <vt:i4>5</vt:i4>
      </vt:variant>
      <vt:variant>
        <vt:lpwstr>http://www.mup/domino/dokument.nsf/birozamedjunarodnusaradnju-appl.pdf</vt:lpwstr>
      </vt:variant>
      <vt:variant>
        <vt:lpwstr/>
      </vt:variant>
      <vt:variant>
        <vt:i4>5111827</vt:i4>
      </vt:variant>
      <vt:variant>
        <vt:i4>492</vt:i4>
      </vt:variant>
      <vt:variant>
        <vt:i4>0</vt:i4>
      </vt:variant>
      <vt:variant>
        <vt:i4>5</vt:i4>
      </vt:variant>
      <vt:variant>
        <vt:lpwstr>http://www.mup/domino/dokument.nsf/birozamedjunarodnusaradnju.pdf</vt:lpwstr>
      </vt:variant>
      <vt:variant>
        <vt:lpwstr/>
      </vt:variant>
      <vt:variant>
        <vt:i4>7864354</vt:i4>
      </vt:variant>
      <vt:variant>
        <vt:i4>489</vt:i4>
      </vt:variant>
      <vt:variant>
        <vt:i4>0</vt:i4>
      </vt:variant>
      <vt:variant>
        <vt:i4>5</vt:i4>
      </vt:variant>
      <vt:variant>
        <vt:lpwstr>http://www.mup/domino/dokument.nsf/memorandum-o-namerama.h</vt:lpwstr>
      </vt:variant>
      <vt:variant>
        <vt:lpwstr/>
      </vt:variant>
      <vt:variant>
        <vt:i4>94</vt:i4>
      </vt:variant>
      <vt:variant>
        <vt:i4>486</vt:i4>
      </vt:variant>
      <vt:variant>
        <vt:i4>0</vt:i4>
      </vt:variant>
      <vt:variant>
        <vt:i4>5</vt:i4>
      </vt:variant>
      <vt:variant>
        <vt:lpwstr>http://www.mup/domino/dokument.nsf/oebs11.doc</vt:lpwstr>
      </vt:variant>
      <vt:variant>
        <vt:lpwstr/>
      </vt:variant>
      <vt:variant>
        <vt:i4>458835</vt:i4>
      </vt:variant>
      <vt:variant>
        <vt:i4>483</vt:i4>
      </vt:variant>
      <vt:variant>
        <vt:i4>0</vt:i4>
      </vt:variant>
      <vt:variant>
        <vt:i4>5</vt:i4>
      </vt:variant>
      <vt:variant>
        <vt:lpwstr>http://www.mup/domino/dokument.nsf/sporazum300807.doc</vt:lpwstr>
      </vt:variant>
      <vt:variant>
        <vt:lpwstr/>
      </vt:variant>
      <vt:variant>
        <vt:i4>3276906</vt:i4>
      </vt:variant>
      <vt:variant>
        <vt:i4>480</vt:i4>
      </vt:variant>
      <vt:variant>
        <vt:i4>0</vt:i4>
      </vt:variant>
      <vt:variant>
        <vt:i4>5</vt:i4>
      </vt:variant>
      <vt:variant>
        <vt:lpwstr>http://www.mup/domino/dokument.nsf/aneks300807.doc</vt:lpwstr>
      </vt:variant>
      <vt:variant>
        <vt:lpwstr/>
      </vt:variant>
      <vt:variant>
        <vt:i4>262232</vt:i4>
      </vt:variant>
      <vt:variant>
        <vt:i4>477</vt:i4>
      </vt:variant>
      <vt:variant>
        <vt:i4>0</vt:i4>
      </vt:variant>
      <vt:variant>
        <vt:i4>5</vt:i4>
      </vt:variant>
      <vt:variant>
        <vt:lpwstr>http://www.mup/domino/dokument.nsf/sporazum121107.doc</vt:lpwstr>
      </vt:variant>
      <vt:variant>
        <vt:lpwstr/>
      </vt:variant>
      <vt:variant>
        <vt:i4>3473503</vt:i4>
      </vt:variant>
      <vt:variant>
        <vt:i4>474</vt:i4>
      </vt:variant>
      <vt:variant>
        <vt:i4>0</vt:i4>
      </vt:variant>
      <vt:variant>
        <vt:i4>5</vt:i4>
      </vt:variant>
      <vt:variant>
        <vt:lpwstr>http://www.mup/domino/dokument.nsf/Sporazum_Slovacka.doc</vt:lpwstr>
      </vt:variant>
      <vt:variant>
        <vt:lpwstr/>
      </vt:variant>
      <vt:variant>
        <vt:i4>6946880</vt:i4>
      </vt:variant>
      <vt:variant>
        <vt:i4>471</vt:i4>
      </vt:variant>
      <vt:variant>
        <vt:i4>0</vt:i4>
      </vt:variant>
      <vt:variant>
        <vt:i4>5</vt:i4>
      </vt:variant>
      <vt:variant>
        <vt:lpwstr>http://www.mup/domino/dokument.nsf/Protokol_ Slovacka.doc</vt:lpwstr>
      </vt:variant>
      <vt:variant>
        <vt:lpwstr/>
      </vt:variant>
      <vt:variant>
        <vt:i4>655475</vt:i4>
      </vt:variant>
      <vt:variant>
        <vt:i4>468</vt:i4>
      </vt:variant>
      <vt:variant>
        <vt:i4>0</vt:i4>
      </vt:variant>
      <vt:variant>
        <vt:i4>5</vt:i4>
      </vt:variant>
      <vt:variant>
        <vt:lpwstr>http://www.mup/domino/dokument.nsf/Protokol_Evropol.doc</vt:lpwstr>
      </vt:variant>
      <vt:variant>
        <vt:lpwstr/>
      </vt:variant>
      <vt:variant>
        <vt:i4>655475</vt:i4>
      </vt:variant>
      <vt:variant>
        <vt:i4>465</vt:i4>
      </vt:variant>
      <vt:variant>
        <vt:i4>0</vt:i4>
      </vt:variant>
      <vt:variant>
        <vt:i4>5</vt:i4>
      </vt:variant>
      <vt:variant>
        <vt:lpwstr>http://www.mup/domino/dokument.nsf/Protokol_Evropol.doc</vt:lpwstr>
      </vt:variant>
      <vt:variant>
        <vt:lpwstr/>
      </vt:variant>
      <vt:variant>
        <vt:i4>3276839</vt:i4>
      </vt:variant>
      <vt:variant>
        <vt:i4>462</vt:i4>
      </vt:variant>
      <vt:variant>
        <vt:i4>0</vt:i4>
      </vt:variant>
      <vt:variant>
        <vt:i4>5</vt:i4>
      </vt:variant>
      <vt:variant>
        <vt:lpwstr>http://www.mup/domino/dokument.nsf/AustrijaSrbija,sporazum.doc</vt:lpwstr>
      </vt:variant>
      <vt:variant>
        <vt:lpwstr/>
      </vt:variant>
      <vt:variant>
        <vt:i4>3276853</vt:i4>
      </vt:variant>
      <vt:variant>
        <vt:i4>459</vt:i4>
      </vt:variant>
      <vt:variant>
        <vt:i4>0</vt:i4>
      </vt:variant>
      <vt:variant>
        <vt:i4>5</vt:i4>
      </vt:variant>
      <vt:variant>
        <vt:lpwstr>http://www.mup/domino/dokument.nsf/memorandummup srbijehrvatske.doc</vt:lpwstr>
      </vt:variant>
      <vt:variant>
        <vt:lpwstr/>
      </vt:variant>
      <vt:variant>
        <vt:i4>4128871</vt:i4>
      </vt:variant>
      <vt:variant>
        <vt:i4>456</vt:i4>
      </vt:variant>
      <vt:variant>
        <vt:i4>0</vt:i4>
      </vt:variant>
      <vt:variant>
        <vt:i4>5</vt:i4>
      </vt:variant>
      <vt:variant>
        <vt:lpwstr>http://mwmup101.mup/Ministarska konferencija/index.html</vt:lpwstr>
      </vt:variant>
      <vt:variant>
        <vt:lpwstr/>
      </vt:variant>
      <vt:variant>
        <vt:i4>1572882</vt:i4>
      </vt:variant>
      <vt:variant>
        <vt:i4>453</vt:i4>
      </vt:variant>
      <vt:variant>
        <vt:i4>0</vt:i4>
      </vt:variant>
      <vt:variant>
        <vt:i4>5</vt:i4>
      </vt:variant>
      <vt:variant>
        <vt:lpwstr>http://www.mup/domino/dokument.nsf/Repubila Srbija i Rumunija.doc</vt:lpwstr>
      </vt:variant>
      <vt:variant>
        <vt:lpwstr/>
      </vt:variant>
      <vt:variant>
        <vt:i4>8060979</vt:i4>
      </vt:variant>
      <vt:variant>
        <vt:i4>450</vt:i4>
      </vt:variant>
      <vt:variant>
        <vt:i4>0</vt:i4>
      </vt:variant>
      <vt:variant>
        <vt:i4>5</vt:i4>
      </vt:variant>
      <vt:variant>
        <vt:lpwstr>http://www.mup/domino/dokument.nsf/Nemacka.doc</vt:lpwstr>
      </vt:variant>
      <vt:variant>
        <vt:lpwstr/>
      </vt:variant>
      <vt:variant>
        <vt:i4>1572886</vt:i4>
      </vt:variant>
      <vt:variant>
        <vt:i4>447</vt:i4>
      </vt:variant>
      <vt:variant>
        <vt:i4>0</vt:i4>
      </vt:variant>
      <vt:variant>
        <vt:i4>5</vt:i4>
      </vt:variant>
      <vt:variant>
        <vt:lpwstr>http://www.mup/domino/dokument.nsf/zajednicka deklaracija.doc</vt:lpwstr>
      </vt:variant>
      <vt:variant>
        <vt:lpwstr/>
      </vt:variant>
      <vt:variant>
        <vt:i4>3735676</vt:i4>
      </vt:variant>
      <vt:variant>
        <vt:i4>444</vt:i4>
      </vt:variant>
      <vt:variant>
        <vt:i4>0</vt:i4>
      </vt:variant>
      <vt:variant>
        <vt:i4>5</vt:i4>
      </vt:variant>
      <vt:variant>
        <vt:lpwstr>http://www.mup/domino/dokument.nsf/dcaf.doc</vt:lpwstr>
      </vt:variant>
      <vt:variant>
        <vt:lpwstr/>
      </vt:variant>
      <vt:variant>
        <vt:i4>5242962</vt:i4>
      </vt:variant>
      <vt:variant>
        <vt:i4>441</vt:i4>
      </vt:variant>
      <vt:variant>
        <vt:i4>0</vt:i4>
      </vt:variant>
      <vt:variant>
        <vt:i4>5</vt:i4>
      </vt:variant>
      <vt:variant>
        <vt:lpwstr>http://www.mup/domino/dokument.nsf/long term.doc</vt:lpwstr>
      </vt:variant>
      <vt:variant>
        <vt:lpwstr/>
      </vt:variant>
      <vt:variant>
        <vt:i4>8257635</vt:i4>
      </vt:variant>
      <vt:variant>
        <vt:i4>438</vt:i4>
      </vt:variant>
      <vt:variant>
        <vt:i4>0</vt:i4>
      </vt:variant>
      <vt:variant>
        <vt:i4>5</vt:i4>
      </vt:variant>
      <vt:variant>
        <vt:lpwstr>http://www.mup/domino/dokument.nsf/ministarska deklaracija.doc</vt:lpwstr>
      </vt:variant>
      <vt:variant>
        <vt:lpwstr/>
      </vt:variant>
      <vt:variant>
        <vt:i4>1638465</vt:i4>
      </vt:variant>
      <vt:variant>
        <vt:i4>435</vt:i4>
      </vt:variant>
      <vt:variant>
        <vt:i4>0</vt:i4>
      </vt:variant>
      <vt:variant>
        <vt:i4>5</vt:i4>
      </vt:variant>
      <vt:variant>
        <vt:lpwstr>http://www.mup/domino/dokument.nsf/sixth.doc</vt:lpwstr>
      </vt:variant>
      <vt:variant>
        <vt:lpwstr/>
      </vt:variant>
      <vt:variant>
        <vt:i4>7602295</vt:i4>
      </vt:variant>
      <vt:variant>
        <vt:i4>432</vt:i4>
      </vt:variant>
      <vt:variant>
        <vt:i4>0</vt:i4>
      </vt:variant>
      <vt:variant>
        <vt:i4>5</vt:i4>
      </vt:variant>
      <vt:variant>
        <vt:lpwstr>http://www.mup/domino/dokument.nsf/bih obrazac.doc</vt:lpwstr>
      </vt:variant>
      <vt:variant>
        <vt:lpwstr/>
      </vt:variant>
      <vt:variant>
        <vt:i4>2359393</vt:i4>
      </vt:variant>
      <vt:variant>
        <vt:i4>429</vt:i4>
      </vt:variant>
      <vt:variant>
        <vt:i4>0</vt:i4>
      </vt:variant>
      <vt:variant>
        <vt:i4>5</vt:i4>
      </vt:variant>
      <vt:variant>
        <vt:lpwstr>http://www.mup/domino/dokument.nsf/scgjezik.doc</vt:lpwstr>
      </vt:variant>
      <vt:variant>
        <vt:lpwstr/>
      </vt:variant>
      <vt:variant>
        <vt:i4>3604527</vt:i4>
      </vt:variant>
      <vt:variant>
        <vt:i4>426</vt:i4>
      </vt:variant>
      <vt:variant>
        <vt:i4>0</vt:i4>
      </vt:variant>
      <vt:variant>
        <vt:i4>5</vt:i4>
      </vt:variant>
      <vt:variant>
        <vt:lpwstr>http://www.mup/domino/dokument.nsf/redovni sastanci.doc</vt:lpwstr>
      </vt:variant>
      <vt:variant>
        <vt:lpwstr/>
      </vt:variant>
      <vt:variant>
        <vt:i4>8126518</vt:i4>
      </vt:variant>
      <vt:variant>
        <vt:i4>423</vt:i4>
      </vt:variant>
      <vt:variant>
        <vt:i4>0</vt:i4>
      </vt:variant>
      <vt:variant>
        <vt:i4>5</vt:i4>
      </vt:variant>
      <vt:variant>
        <vt:lpwstr>http://www.mup/domino/dokument.nsf/ugovor sa madjarskom.doc</vt:lpwstr>
      </vt:variant>
      <vt:variant>
        <vt:lpwstr/>
      </vt:variant>
      <vt:variant>
        <vt:i4>6029329</vt:i4>
      </vt:variant>
      <vt:variant>
        <vt:i4>420</vt:i4>
      </vt:variant>
      <vt:variant>
        <vt:i4>0</vt:i4>
      </vt:variant>
      <vt:variant>
        <vt:i4>5</vt:i4>
      </vt:variant>
      <vt:variant>
        <vt:lpwstr>http://www.mup/domino/dokument.nsf/zajednicke patrole BIH.doc</vt:lpwstr>
      </vt:variant>
      <vt:variant>
        <vt:lpwstr/>
      </vt:variant>
      <vt:variant>
        <vt:i4>4456536</vt:i4>
      </vt:variant>
      <vt:variant>
        <vt:i4>417</vt:i4>
      </vt:variant>
      <vt:variant>
        <vt:i4>0</vt:i4>
      </vt:variant>
      <vt:variant>
        <vt:i4>5</vt:i4>
      </vt:variant>
      <vt:variant>
        <vt:lpwstr>http://www.mup/domino/dokument.nsf/hrvatkska2.doc</vt:lpwstr>
      </vt:variant>
      <vt:variant>
        <vt:lpwstr/>
      </vt:variant>
      <vt:variant>
        <vt:i4>2818094</vt:i4>
      </vt:variant>
      <vt:variant>
        <vt:i4>414</vt:i4>
      </vt:variant>
      <vt:variant>
        <vt:i4>0</vt:i4>
      </vt:variant>
      <vt:variant>
        <vt:i4>5</vt:i4>
      </vt:variant>
      <vt:variant>
        <vt:lpwstr>http://www.mup/domino/dokument.nsf/policijska saradnja.doc</vt:lpwstr>
      </vt:variant>
      <vt:variant>
        <vt:lpwstr/>
      </vt:variant>
      <vt:variant>
        <vt:i4>8323119</vt:i4>
      </vt:variant>
      <vt:variant>
        <vt:i4>411</vt:i4>
      </vt:variant>
      <vt:variant>
        <vt:i4>0</vt:i4>
      </vt:variant>
      <vt:variant>
        <vt:i4>5</vt:i4>
      </vt:variant>
      <vt:variant>
        <vt:lpwstr>http://www.mup/domino/dokument.nsf/usp.doc</vt:lpwstr>
      </vt:variant>
      <vt:variant>
        <vt:lpwstr/>
      </vt:variant>
      <vt:variant>
        <vt:i4>3932274</vt:i4>
      </vt:variant>
      <vt:variant>
        <vt:i4>408</vt:i4>
      </vt:variant>
      <vt:variant>
        <vt:i4>0</vt:i4>
      </vt:variant>
      <vt:variant>
        <vt:i4>5</vt:i4>
      </vt:variant>
      <vt:variant>
        <vt:lpwstr>http://www.mup/domino/dokument.nsf/MoR-Belgija-Srbija 2007 ENGLISH.doc</vt:lpwstr>
      </vt:variant>
      <vt:variant>
        <vt:lpwstr/>
      </vt:variant>
      <vt:variant>
        <vt:i4>1310811</vt:i4>
      </vt:variant>
      <vt:variant>
        <vt:i4>405</vt:i4>
      </vt:variant>
      <vt:variant>
        <vt:i4>0</vt:i4>
      </vt:variant>
      <vt:variant>
        <vt:i4>5</vt:i4>
      </vt:variant>
      <vt:variant>
        <vt:lpwstr>http://www.mup/domino/dokument.nsf/MoR-Belgija-Srbija 2007 Serbian juni 2009.doc</vt:lpwstr>
      </vt:variant>
      <vt:variant>
        <vt:lpwstr/>
      </vt:variant>
      <vt:variant>
        <vt:i4>2490430</vt:i4>
      </vt:variant>
      <vt:variant>
        <vt:i4>402</vt:i4>
      </vt:variant>
      <vt:variant>
        <vt:i4>0</vt:i4>
      </vt:variant>
      <vt:variant>
        <vt:i4>5</vt:i4>
      </vt:variant>
      <vt:variant>
        <vt:lpwstr>http://www.mup/domino/dokument.nsf/policijski-recnik.h</vt:lpwstr>
      </vt:variant>
      <vt:variant>
        <vt:lpwstr/>
      </vt:variant>
      <vt:variant>
        <vt:i4>3014761</vt:i4>
      </vt:variant>
      <vt:variant>
        <vt:i4>399</vt:i4>
      </vt:variant>
      <vt:variant>
        <vt:i4>0</vt:i4>
      </vt:variant>
      <vt:variant>
        <vt:i4>5</vt:i4>
      </vt:variant>
      <vt:variant>
        <vt:lpwstr>http://www.mup/domino/dokument.nsf/ilukas.h</vt:lpwstr>
      </vt:variant>
      <vt:variant>
        <vt:lpwstr/>
      </vt:variant>
      <vt:variant>
        <vt:i4>2818111</vt:i4>
      </vt:variant>
      <vt:variant>
        <vt:i4>396</vt:i4>
      </vt:variant>
      <vt:variant>
        <vt:i4>0</vt:i4>
      </vt:variant>
      <vt:variant>
        <vt:i4>5</vt:i4>
      </vt:variant>
      <vt:variant>
        <vt:lpwstr>http://www.mup/domino/dokument.nsf/MEMORANDUM AUSTRIJA.pdf</vt:lpwstr>
      </vt:variant>
      <vt:variant>
        <vt:lpwstr/>
      </vt:variant>
      <vt:variant>
        <vt:i4>1769547</vt:i4>
      </vt:variant>
      <vt:variant>
        <vt:i4>393</vt:i4>
      </vt:variant>
      <vt:variant>
        <vt:i4>0</vt:i4>
      </vt:variant>
      <vt:variant>
        <vt:i4>5</vt:i4>
      </vt:variant>
      <vt:variant>
        <vt:lpwstr>http://www.mup/domino/dokument.nsf/serbian final version.doc</vt:lpwstr>
      </vt:variant>
      <vt:variant>
        <vt:lpwstr/>
      </vt:variant>
      <vt:variant>
        <vt:i4>7143477</vt:i4>
      </vt:variant>
      <vt:variant>
        <vt:i4>390</vt:i4>
      </vt:variant>
      <vt:variant>
        <vt:i4>0</vt:i4>
      </vt:variant>
      <vt:variant>
        <vt:i4>5</vt:i4>
      </vt:variant>
      <vt:variant>
        <vt:lpwstr>http://www.mup/domino/dokument.nsf/rusijaisrbija.h</vt:lpwstr>
      </vt:variant>
      <vt:variant>
        <vt:lpwstr/>
      </vt:variant>
      <vt:variant>
        <vt:i4>4456535</vt:i4>
      </vt:variant>
      <vt:variant>
        <vt:i4>387</vt:i4>
      </vt:variant>
      <vt:variant>
        <vt:i4>0</vt:i4>
      </vt:variant>
      <vt:variant>
        <vt:i4>5</vt:i4>
      </vt:variant>
      <vt:variant>
        <vt:lpwstr>http://www.mup/domino/dokument.nsf/forma-izvestaj.doc</vt:lpwstr>
      </vt:variant>
      <vt:variant>
        <vt:lpwstr/>
      </vt:variant>
      <vt:variant>
        <vt:i4>7733370</vt:i4>
      </vt:variant>
      <vt:variant>
        <vt:i4>384</vt:i4>
      </vt:variant>
      <vt:variant>
        <vt:i4>0</vt:i4>
      </vt:variant>
      <vt:variant>
        <vt:i4>5</vt:i4>
      </vt:variant>
      <vt:variant>
        <vt:lpwstr>http://www.mup/domino/dokument.nsf/forma-odobrenje.doc</vt:lpwstr>
      </vt:variant>
      <vt:variant>
        <vt:lpwstr/>
      </vt:variant>
      <vt:variant>
        <vt:i4>6094856</vt:i4>
      </vt:variant>
      <vt:variant>
        <vt:i4>381</vt:i4>
      </vt:variant>
      <vt:variant>
        <vt:i4>0</vt:i4>
      </vt:variant>
      <vt:variant>
        <vt:i4>5</vt:i4>
      </vt:variant>
      <vt:variant>
        <vt:lpwstr>http://www.mup/domino/dokument.nsf/depesa.tif</vt:lpwstr>
      </vt:variant>
      <vt:variant>
        <vt:lpwstr/>
      </vt:variant>
      <vt:variant>
        <vt:i4>6422585</vt:i4>
      </vt:variant>
      <vt:variant>
        <vt:i4>378</vt:i4>
      </vt:variant>
      <vt:variant>
        <vt:i4>0</vt:i4>
      </vt:variant>
      <vt:variant>
        <vt:i4>5</vt:i4>
      </vt:variant>
      <vt:variant>
        <vt:lpwstr>http://www.mup/domino/dokument.nsf/sporazum albanija sr.doc</vt:lpwstr>
      </vt:variant>
      <vt:variant>
        <vt:lpwstr/>
      </vt:variant>
      <vt:variant>
        <vt:i4>3342462</vt:i4>
      </vt:variant>
      <vt:variant>
        <vt:i4>375</vt:i4>
      </vt:variant>
      <vt:variant>
        <vt:i4>0</vt:i4>
      </vt:variant>
      <vt:variant>
        <vt:i4>5</vt:i4>
      </vt:variant>
      <vt:variant>
        <vt:lpwstr>http://www.mup/domino/dokument.nsf/Sporazum_povracaj_helikoptera.pdf</vt:lpwstr>
      </vt:variant>
      <vt:variant>
        <vt:lpwstr/>
      </vt:variant>
      <vt:variant>
        <vt:i4>7274608</vt:i4>
      </vt:variant>
      <vt:variant>
        <vt:i4>372</vt:i4>
      </vt:variant>
      <vt:variant>
        <vt:i4>0</vt:i4>
      </vt:variant>
      <vt:variant>
        <vt:i4>5</vt:i4>
      </vt:variant>
      <vt:variant>
        <vt:lpwstr>http://www.mup/domino/dokument.nsf/Memorandum_o_razumevanju_MUP-MP_Argentina.pdf</vt:lpwstr>
      </vt:variant>
      <vt:variant>
        <vt:lpwstr/>
      </vt:variant>
      <vt:variant>
        <vt:i4>5505025</vt:i4>
      </vt:variant>
      <vt:variant>
        <vt:i4>369</vt:i4>
      </vt:variant>
      <vt:variant>
        <vt:i4>0</vt:i4>
      </vt:variant>
      <vt:variant>
        <vt:i4>5</vt:i4>
      </vt:variant>
      <vt:variant>
        <vt:lpwstr>http://www.mup/domino/dokument.nsf/Memorandum_o_policijskoj_saradnji_ministar_MUPRS_predsednik_nacionalne_komisije_za_javnu_bezbednost_Japana.pdf</vt:lpwstr>
      </vt:variant>
      <vt:variant>
        <vt:lpwstr/>
      </vt:variant>
      <vt:variant>
        <vt:i4>72</vt:i4>
      </vt:variant>
      <vt:variant>
        <vt:i4>366</vt:i4>
      </vt:variant>
      <vt:variant>
        <vt:i4>0</vt:i4>
      </vt:variant>
      <vt:variant>
        <vt:i4>5</vt:i4>
      </vt:variant>
      <vt:variant>
        <vt:lpwstr>http://www.mup/domino/dokument.nsf/Sporazum_zajednicko_telo_suzbijanje_kriminala.pdf</vt:lpwstr>
      </vt:variant>
      <vt:variant>
        <vt:lpwstr/>
      </vt:variant>
      <vt:variant>
        <vt:i4>1966099</vt:i4>
      </vt:variant>
      <vt:variant>
        <vt:i4>363</vt:i4>
      </vt:variant>
      <vt:variant>
        <vt:i4>0</vt:i4>
      </vt:variant>
      <vt:variant>
        <vt:i4>5</vt:i4>
      </vt:variant>
      <vt:variant>
        <vt:lpwstr>http://www.mup/domino/dokument.nsf/Sporazum_RS-Vece_ministara_BiH_o_policijskoj_saradnji.pdf</vt:lpwstr>
      </vt:variant>
      <vt:variant>
        <vt:lpwstr/>
      </vt:variant>
      <vt:variant>
        <vt:i4>2621552</vt:i4>
      </vt:variant>
      <vt:variant>
        <vt:i4>360</vt:i4>
      </vt:variant>
      <vt:variant>
        <vt:i4>0</vt:i4>
      </vt:variant>
      <vt:variant>
        <vt:i4>5</vt:i4>
      </vt:variant>
      <vt:variant>
        <vt:lpwstr>http://www.mup/domino/dokument.nsf/Sporazum_izmedju_RS_i_Ceske_republike_o_policijskoj_saradnji_u_borbi_protiv_kriminala.pdf</vt:lpwstr>
      </vt:variant>
      <vt:variant>
        <vt:lpwstr/>
      </vt:variant>
      <vt:variant>
        <vt:i4>589948</vt:i4>
      </vt:variant>
      <vt:variant>
        <vt:i4>357</vt:i4>
      </vt:variant>
      <vt:variant>
        <vt:i4>0</vt:i4>
      </vt:variant>
      <vt:variant>
        <vt:i4>5</vt:i4>
      </vt:variant>
      <vt:variant>
        <vt:lpwstr>http://www.mup/domino/dokument.nsf/Sporazum_o_osnivanju_ZKC_sa_Bugarskom.pdf</vt:lpwstr>
      </vt:variant>
      <vt:variant>
        <vt:lpwstr/>
      </vt:variant>
      <vt:variant>
        <vt:i4>3145795</vt:i4>
      </vt:variant>
      <vt:variant>
        <vt:i4>354</vt:i4>
      </vt:variant>
      <vt:variant>
        <vt:i4>0</vt:i4>
      </vt:variant>
      <vt:variant>
        <vt:i4>5</vt:i4>
      </vt:variant>
      <vt:variant>
        <vt:lpwstr>http://www.mup/domino/dokument.nsf/Sporazum_o_policijskoj_saradnji_sa_Bugarskom.pdf</vt:lpwstr>
      </vt:variant>
      <vt:variant>
        <vt:lpwstr/>
      </vt:variant>
      <vt:variant>
        <vt:i4>2294101</vt:i4>
      </vt:variant>
      <vt:variant>
        <vt:i4>351</vt:i4>
      </vt:variant>
      <vt:variant>
        <vt:i4>0</vt:i4>
      </vt:variant>
      <vt:variant>
        <vt:i4>5</vt:i4>
      </vt:variant>
      <vt:variant>
        <vt:lpwstr>http://www.mup/domino/dokument.nsf/Sporazum između Vlade Republike Srbije i Vlade Crne Gore o policijskoj saradnji.doc</vt:lpwstr>
      </vt:variant>
      <vt:variant>
        <vt:lpwstr/>
      </vt:variant>
      <vt:variant>
        <vt:i4>7078014</vt:i4>
      </vt:variant>
      <vt:variant>
        <vt:i4>348</vt:i4>
      </vt:variant>
      <vt:variant>
        <vt:i4>0</vt:i4>
      </vt:variant>
      <vt:variant>
        <vt:i4>5</vt:i4>
      </vt:variant>
      <vt:variant>
        <vt:lpwstr>http://www.mup/domino/dokument.nsf/konvencija o centru za sprovodjenje zakona u JIE.doc</vt:lpwstr>
      </vt:variant>
      <vt:variant>
        <vt:lpwstr/>
      </vt:variant>
      <vt:variant>
        <vt:i4>1966176</vt:i4>
      </vt:variant>
      <vt:variant>
        <vt:i4>345</vt:i4>
      </vt:variant>
      <vt:variant>
        <vt:i4>0</vt:i4>
      </vt:variant>
      <vt:variant>
        <vt:i4>5</vt:i4>
      </vt:variant>
      <vt:variant>
        <vt:lpwstr>http://www.mup/domino/dokument.nsf/Sporazum_srbija_moldavija_readmisija.doc</vt:lpwstr>
      </vt:variant>
      <vt:variant>
        <vt:lpwstr/>
      </vt:variant>
      <vt:variant>
        <vt:i4>6488088</vt:i4>
      </vt:variant>
      <vt:variant>
        <vt:i4>342</vt:i4>
      </vt:variant>
      <vt:variant>
        <vt:i4>0</vt:i4>
      </vt:variant>
      <vt:variant>
        <vt:i4>5</vt:i4>
      </vt:variant>
      <vt:variant>
        <vt:lpwstr>http://www.mup/domino/dokument.nsf/Protokol_srbija_bugarska_readmisija.doc</vt:lpwstr>
      </vt:variant>
      <vt:variant>
        <vt:lpwstr/>
      </vt:variant>
      <vt:variant>
        <vt:i4>1179703</vt:i4>
      </vt:variant>
      <vt:variant>
        <vt:i4>339</vt:i4>
      </vt:variant>
      <vt:variant>
        <vt:i4>0</vt:i4>
      </vt:variant>
      <vt:variant>
        <vt:i4>5</vt:i4>
      </vt:variant>
      <vt:variant>
        <vt:lpwstr>http://www.mup/domino/dokument.nsf/Sporazum_madjarsko_ srpski_saobracaj.doc</vt:lpwstr>
      </vt:variant>
      <vt:variant>
        <vt:lpwstr/>
      </vt:variant>
      <vt:variant>
        <vt:i4>2752569</vt:i4>
      </vt:variant>
      <vt:variant>
        <vt:i4>336</vt:i4>
      </vt:variant>
      <vt:variant>
        <vt:i4>0</vt:i4>
      </vt:variant>
      <vt:variant>
        <vt:i4>5</vt:i4>
      </vt:variant>
      <vt:variant>
        <vt:lpwstr>http://www.mup/domino/dokument.nsf/MEMORANDUM O-SARADNJI-SRPSKE-PRAVOSLAVNE-CRKVE-MUP- potpisana verzija 18.3.2012.doc</vt:lpwstr>
      </vt:variant>
      <vt:variant>
        <vt:lpwstr/>
      </vt:variant>
      <vt:variant>
        <vt:i4>3276849</vt:i4>
      </vt:variant>
      <vt:variant>
        <vt:i4>333</vt:i4>
      </vt:variant>
      <vt:variant>
        <vt:i4>0</vt:i4>
      </vt:variant>
      <vt:variant>
        <vt:i4>5</vt:i4>
      </vt:variant>
      <vt:variant>
        <vt:lpwstr>http://www.mup/domino/dokument.nsf/kipar readmisija.doc</vt:lpwstr>
      </vt:variant>
      <vt:variant>
        <vt:lpwstr/>
      </vt:variant>
      <vt:variant>
        <vt:i4>3866636</vt:i4>
      </vt:variant>
      <vt:variant>
        <vt:i4>330</vt:i4>
      </vt:variant>
      <vt:variant>
        <vt:i4>0</vt:i4>
      </vt:variant>
      <vt:variant>
        <vt:i4>5</vt:i4>
      </vt:variant>
      <vt:variant>
        <vt:lpwstr>http://www.mup.gov.rs/wps/portal/sr/dokumenti/Regulativa/zakoni i 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vt:lpwstr>
      </vt:variant>
      <vt:variant>
        <vt:lpwstr/>
      </vt:variant>
      <vt:variant>
        <vt:i4>7995449</vt:i4>
      </vt:variant>
      <vt:variant>
        <vt:i4>327</vt:i4>
      </vt:variant>
      <vt:variant>
        <vt:i4>0</vt:i4>
      </vt:variant>
      <vt:variant>
        <vt:i4>5</vt:i4>
      </vt:variant>
      <vt:variant>
        <vt:lpwstr>http://www.mup.gov.rs/</vt:lpwstr>
      </vt:variant>
      <vt:variant>
        <vt:lpwstr/>
      </vt:variant>
      <vt:variant>
        <vt:i4>74514558</vt:i4>
      </vt:variant>
      <vt:variant>
        <vt:i4>324</vt:i4>
      </vt:variant>
      <vt:variant>
        <vt:i4>0</vt:i4>
      </vt:variant>
      <vt:variant>
        <vt:i4>5</vt:i4>
      </vt:variant>
      <vt:variant>
        <vt:lpwstr/>
      </vt:variant>
      <vt:variant>
        <vt:lpwstr>_САДРЖАЈ_ИНФОРМАТОРА_О_РАДУ МИНИСТАР</vt:lpwstr>
      </vt:variant>
      <vt:variant>
        <vt:i4>2228299</vt:i4>
      </vt:variant>
      <vt:variant>
        <vt:i4>321</vt:i4>
      </vt:variant>
      <vt:variant>
        <vt:i4>0</vt:i4>
      </vt:variant>
      <vt:variant>
        <vt:i4>5</vt:i4>
      </vt:variant>
      <vt:variant>
        <vt:lpwstr>http://www.gs.gov.rs/doc/PLAN_RADA_VLADE_2018.pdf</vt:lpwstr>
      </vt:variant>
      <vt:variant>
        <vt:lpwstr/>
      </vt:variant>
      <vt:variant>
        <vt:i4>5701638</vt:i4>
      </vt:variant>
      <vt:variant>
        <vt:i4>318</vt:i4>
      </vt:variant>
      <vt:variant>
        <vt:i4>0</vt:i4>
      </vt:variant>
      <vt:variant>
        <vt:i4>5</vt:i4>
      </vt:variant>
      <vt:variant>
        <vt:lpwstr>tel:2018-2020</vt:lpwstr>
      </vt:variant>
      <vt:variant>
        <vt:lpwstr/>
      </vt:variant>
      <vt:variant>
        <vt:i4>74514558</vt:i4>
      </vt:variant>
      <vt:variant>
        <vt:i4>315</vt:i4>
      </vt:variant>
      <vt:variant>
        <vt:i4>0</vt:i4>
      </vt:variant>
      <vt:variant>
        <vt:i4>5</vt:i4>
      </vt:variant>
      <vt:variant>
        <vt:lpwstr/>
      </vt:variant>
      <vt:variant>
        <vt:lpwstr>_САДРЖАЈ_ИНФОРМАТОРА_О_РАДУ МИНИСТАР</vt:lpwstr>
      </vt:variant>
      <vt:variant>
        <vt:i4>74514558</vt:i4>
      </vt:variant>
      <vt:variant>
        <vt:i4>312</vt:i4>
      </vt:variant>
      <vt:variant>
        <vt:i4>0</vt:i4>
      </vt:variant>
      <vt:variant>
        <vt:i4>5</vt:i4>
      </vt:variant>
      <vt:variant>
        <vt:lpwstr/>
      </vt:variant>
      <vt:variant>
        <vt:lpwstr>_САДРЖАЈ_ИНФОРМАТОРА_О_РАДУ МИНИСТАР</vt:lpwstr>
      </vt:variant>
      <vt:variant>
        <vt:i4>4784204</vt:i4>
      </vt:variant>
      <vt:variant>
        <vt:i4>309</vt:i4>
      </vt:variant>
      <vt:variant>
        <vt:i4>0</vt:i4>
      </vt:variant>
      <vt:variant>
        <vt:i4>5</vt:i4>
      </vt:variant>
      <vt:variant>
        <vt:lpwstr>http://www.mup.gov.rs/wps/portal/sr/gradjani/Najcesca pitanja/!ut/p/z1/04_Sj9CPykssy0xPLMnMz0vMAfIjo8zivQ2dzTzc3Q18LIx8jQ0cDU3NDEzMwww9PY31w8EK_C19zQzdDYy83c1cjQwcA80tXbxdLYwtPAz0o_DrD9OP0o9KLi0qSs0r0Y8sKSpNhRqJRw_ISAMcwNEAqD-KkBKgu7zAavA4vCA3NFc3wkDX1VF</vt:lpwstr>
      </vt:variant>
      <vt:variant>
        <vt:lpwstr/>
      </vt:variant>
      <vt:variant>
        <vt:i4>7995449</vt:i4>
      </vt:variant>
      <vt:variant>
        <vt:i4>306</vt:i4>
      </vt:variant>
      <vt:variant>
        <vt:i4>0</vt:i4>
      </vt:variant>
      <vt:variant>
        <vt:i4>5</vt:i4>
      </vt:variant>
      <vt:variant>
        <vt:lpwstr>http://www.mup.gov.rs/</vt:lpwstr>
      </vt:variant>
      <vt:variant>
        <vt:lpwstr/>
      </vt:variant>
      <vt:variant>
        <vt:i4>74514558</vt:i4>
      </vt:variant>
      <vt:variant>
        <vt:i4>303</vt:i4>
      </vt:variant>
      <vt:variant>
        <vt:i4>0</vt:i4>
      </vt:variant>
      <vt:variant>
        <vt:i4>5</vt:i4>
      </vt:variant>
      <vt:variant>
        <vt:lpwstr/>
      </vt:variant>
      <vt:variant>
        <vt:lpwstr>_САДРЖАЈ_ИНФОРМАТОРА_О_РАДУ МИНИСТАР</vt:lpwstr>
      </vt:variant>
      <vt:variant>
        <vt:i4>1245197</vt:i4>
      </vt:variant>
      <vt:variant>
        <vt:i4>300</vt:i4>
      </vt:variant>
      <vt:variant>
        <vt:i4>0</vt:i4>
      </vt:variant>
      <vt:variant>
        <vt:i4>5</vt:i4>
      </vt:variant>
      <vt:variant>
        <vt:lpwstr>http://arhiva.mup.gov.rs/</vt:lpwstr>
      </vt:variant>
      <vt:variant>
        <vt:lpwstr/>
      </vt:variant>
      <vt:variant>
        <vt:i4>7995449</vt:i4>
      </vt:variant>
      <vt:variant>
        <vt:i4>297</vt:i4>
      </vt:variant>
      <vt:variant>
        <vt:i4>0</vt:i4>
      </vt:variant>
      <vt:variant>
        <vt:i4>5</vt:i4>
      </vt:variant>
      <vt:variant>
        <vt:lpwstr>http://www.mup.gov.rs/</vt:lpwstr>
      </vt:variant>
      <vt:variant>
        <vt:lpwstr/>
      </vt:variant>
      <vt:variant>
        <vt:i4>30</vt:i4>
      </vt:variant>
      <vt:variant>
        <vt:i4>294</vt:i4>
      </vt:variant>
      <vt:variant>
        <vt:i4>0</vt:i4>
      </vt:variant>
      <vt:variant>
        <vt:i4>5</vt:i4>
      </vt:variant>
      <vt:variant>
        <vt:lpwstr>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vt:lpwstr>
      </vt:variant>
      <vt:variant>
        <vt:lpwstr/>
      </vt:variant>
      <vt:variant>
        <vt:i4>7995449</vt:i4>
      </vt:variant>
      <vt:variant>
        <vt:i4>291</vt:i4>
      </vt:variant>
      <vt:variant>
        <vt:i4>0</vt:i4>
      </vt:variant>
      <vt:variant>
        <vt:i4>5</vt:i4>
      </vt:variant>
      <vt:variant>
        <vt:lpwstr>http://www.mup.gov.rs/</vt:lpwstr>
      </vt:variant>
      <vt:variant>
        <vt:lpwstr/>
      </vt:variant>
      <vt:variant>
        <vt:i4>6946821</vt:i4>
      </vt:variant>
      <vt:variant>
        <vt:i4>288</vt:i4>
      </vt:variant>
      <vt:variant>
        <vt:i4>0</vt:i4>
      </vt:variant>
      <vt:variant>
        <vt:i4>5</vt:i4>
      </vt:variant>
      <vt:variant>
        <vt:lpwstr>mailto:portparolpupo@mup.gov.rs</vt:lpwstr>
      </vt:variant>
      <vt:variant>
        <vt:lpwstr/>
      </vt:variant>
      <vt:variant>
        <vt:i4>7733278</vt:i4>
      </vt:variant>
      <vt:variant>
        <vt:i4>285</vt:i4>
      </vt:variant>
      <vt:variant>
        <vt:i4>0</vt:i4>
      </vt:variant>
      <vt:variant>
        <vt:i4>5</vt:i4>
      </vt:variant>
      <vt:variant>
        <vt:lpwstr>mailto:portparolpuks@mup.gov.rs</vt:lpwstr>
      </vt:variant>
      <vt:variant>
        <vt:lpwstr/>
      </vt:variant>
      <vt:variant>
        <vt:i4>6553603</vt:i4>
      </vt:variant>
      <vt:variant>
        <vt:i4>282</vt:i4>
      </vt:variant>
      <vt:variant>
        <vt:i4>0</vt:i4>
      </vt:variant>
      <vt:variant>
        <vt:i4>5</vt:i4>
      </vt:variant>
      <vt:variant>
        <vt:lpwstr>mailto:portparolpuva@mup.gov.rs</vt:lpwstr>
      </vt:variant>
      <vt:variant>
        <vt:lpwstr/>
      </vt:variant>
      <vt:variant>
        <vt:i4>74514558</vt:i4>
      </vt:variant>
      <vt:variant>
        <vt:i4>279</vt:i4>
      </vt:variant>
      <vt:variant>
        <vt:i4>0</vt:i4>
      </vt:variant>
      <vt:variant>
        <vt:i4>5</vt:i4>
      </vt:variant>
      <vt:variant>
        <vt:lpwstr/>
      </vt:variant>
      <vt:variant>
        <vt:lpwstr>_САДРЖАЈ_ИНФОРМАТОРА_О_РАДУ МИНИСТАР</vt:lpwstr>
      </vt:variant>
      <vt:variant>
        <vt:i4>393273</vt:i4>
      </vt:variant>
      <vt:variant>
        <vt:i4>276</vt:i4>
      </vt:variant>
      <vt:variant>
        <vt:i4>0</vt:i4>
      </vt:variant>
      <vt:variant>
        <vt:i4>5</vt:i4>
      </vt:variant>
      <vt:variant>
        <vt:lpwstr>mailto:vesna.nesic@mup.gov.rs</vt:lpwstr>
      </vt:variant>
      <vt:variant>
        <vt:lpwstr/>
      </vt:variant>
      <vt:variant>
        <vt:i4>7143519</vt:i4>
      </vt:variant>
      <vt:variant>
        <vt:i4>273</vt:i4>
      </vt:variant>
      <vt:variant>
        <vt:i4>0</vt:i4>
      </vt:variant>
      <vt:variant>
        <vt:i4>5</vt:i4>
      </vt:variant>
      <vt:variant>
        <vt:lpwstr>mailto:goran.nikolic@mup.gov.rs</vt:lpwstr>
      </vt:variant>
      <vt:variant>
        <vt:lpwstr/>
      </vt:variant>
      <vt:variant>
        <vt:i4>6881362</vt:i4>
      </vt:variant>
      <vt:variant>
        <vt:i4>270</vt:i4>
      </vt:variant>
      <vt:variant>
        <vt:i4>0</vt:i4>
      </vt:variant>
      <vt:variant>
        <vt:i4>5</vt:i4>
      </vt:variant>
      <vt:variant>
        <vt:lpwstr>mailto:ivan.zarev@mup.gov.rs</vt:lpwstr>
      </vt:variant>
      <vt:variant>
        <vt:lpwstr/>
      </vt:variant>
      <vt:variant>
        <vt:i4>6291521</vt:i4>
      </vt:variant>
      <vt:variant>
        <vt:i4>267</vt:i4>
      </vt:variant>
      <vt:variant>
        <vt:i4>0</vt:i4>
      </vt:variant>
      <vt:variant>
        <vt:i4>5</vt:i4>
      </vt:variant>
      <vt:variant>
        <vt:lpwstr>mailto:predrag.maric@mup.gov.rs</vt:lpwstr>
      </vt:variant>
      <vt:variant>
        <vt:lpwstr/>
      </vt:variant>
      <vt:variant>
        <vt:i4>5374015</vt:i4>
      </vt:variant>
      <vt:variant>
        <vt:i4>264</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815839</vt:i4>
      </vt:variant>
      <vt:variant>
        <vt:i4>261</vt:i4>
      </vt:variant>
      <vt:variant>
        <vt:i4>0</vt:i4>
      </vt:variant>
      <vt:variant>
        <vt:i4>5</vt:i4>
      </vt:variant>
      <vt:variant>
        <vt:lpwstr>mailto:zoran.lazarov@mup.gov.rs</vt:lpwstr>
      </vt:variant>
      <vt:variant>
        <vt:lpwstr/>
      </vt:variant>
      <vt:variant>
        <vt:i4>6488179</vt:i4>
      </vt:variant>
      <vt:variant>
        <vt:i4>258</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374015</vt:i4>
      </vt:variant>
      <vt:variant>
        <vt:i4>25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488179</vt:i4>
      </vt:variant>
      <vt:variant>
        <vt:i4>252</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439537</vt:i4>
      </vt:variant>
      <vt:variant>
        <vt:i4>249</vt:i4>
      </vt:variant>
      <vt:variant>
        <vt:i4>0</vt:i4>
      </vt:variant>
      <vt:variant>
        <vt:i4>5</vt:i4>
      </vt:variant>
      <vt:variant>
        <vt:lpwstr>mailto:sukp@mup.gov.rs</vt:lpwstr>
      </vt:variant>
      <vt:variant>
        <vt:lpwstr/>
      </vt:variant>
      <vt:variant>
        <vt:i4>786489</vt:i4>
      </vt:variant>
      <vt:variant>
        <vt:i4>246</vt:i4>
      </vt:variant>
      <vt:variant>
        <vt:i4>0</vt:i4>
      </vt:variant>
      <vt:variant>
        <vt:i4>5</vt:i4>
      </vt:variant>
      <vt:variant>
        <vt:lpwstr>mailto:dragan.kujundzic@mup.gov.rs,</vt:lpwstr>
      </vt:variant>
      <vt:variant>
        <vt:lpwstr/>
      </vt:variant>
      <vt:variant>
        <vt:i4>6488179</vt:i4>
      </vt:variant>
      <vt:variant>
        <vt:i4>243</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1376297</vt:i4>
      </vt:variant>
      <vt:variant>
        <vt:i4>240</vt:i4>
      </vt:variant>
      <vt:variant>
        <vt:i4>0</vt:i4>
      </vt:variant>
      <vt:variant>
        <vt:i4>5</vt:i4>
      </vt:variant>
      <vt:variant>
        <vt:lpwstr>mailto:vladan.kosic@mup.gov.rs</vt:lpwstr>
      </vt:variant>
      <vt:variant>
        <vt:lpwstr/>
      </vt:variant>
      <vt:variant>
        <vt:i4>7209006</vt:i4>
      </vt:variant>
      <vt:variant>
        <vt:i4>237</vt:i4>
      </vt:variant>
      <vt:variant>
        <vt:i4>0</vt:i4>
      </vt:variant>
      <vt:variant>
        <vt:i4>5</vt:i4>
      </vt:variant>
      <vt:variant>
        <vt:lpwstr>mailto:k_saj@mup.gov.rs</vt:lpwstr>
      </vt:variant>
      <vt:variant>
        <vt:lpwstr/>
      </vt:variant>
      <vt:variant>
        <vt:i4>3342356</vt:i4>
      </vt:variant>
      <vt:variant>
        <vt:i4>234</vt:i4>
      </vt:variant>
      <vt:variant>
        <vt:i4>0</vt:i4>
      </vt:variant>
      <vt:variant>
        <vt:i4>5</vt:i4>
      </vt:variant>
      <vt:variant>
        <vt:lpwstr>mailto:goran.dragovic@mup.gov.rs</vt:lpwstr>
      </vt:variant>
      <vt:variant>
        <vt:lpwstr/>
      </vt:variant>
      <vt:variant>
        <vt:i4>4915246</vt:i4>
      </vt:variant>
      <vt:variant>
        <vt:i4>231</vt:i4>
      </vt:variant>
      <vt:variant>
        <vt:i4>0</vt:i4>
      </vt:variant>
      <vt:variant>
        <vt:i4>5</vt:i4>
      </vt:variant>
      <vt:variant>
        <vt:lpwstr>mailto:zandarmerija@mup.gov.rs</vt:lpwstr>
      </vt:variant>
      <vt:variant>
        <vt:lpwstr/>
      </vt:variant>
      <vt:variant>
        <vt:i4>1769512</vt:i4>
      </vt:variant>
      <vt:variant>
        <vt:i4>228</vt:i4>
      </vt:variant>
      <vt:variant>
        <vt:i4>0</vt:i4>
      </vt:variant>
      <vt:variant>
        <vt:i4>5</vt:i4>
      </vt:variant>
      <vt:variant>
        <vt:lpwstr>mailto:slobodan.nedeljkovic@mup.gov.rs</vt:lpwstr>
      </vt:variant>
      <vt:variant>
        <vt:lpwstr/>
      </vt:variant>
      <vt:variant>
        <vt:i4>5374015</vt:i4>
      </vt:variant>
      <vt:variant>
        <vt:i4>22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4653161</vt:i4>
      </vt:variant>
      <vt:variant>
        <vt:i4>222</vt:i4>
      </vt:variant>
      <vt:variant>
        <vt:i4>0</vt:i4>
      </vt:variant>
      <vt:variant>
        <vt:i4>5</vt:i4>
      </vt:variant>
      <vt:variant>
        <vt:lpwstr>mailto:dejan.zivaljevic@mup.gov.rs</vt:lpwstr>
      </vt:variant>
      <vt:variant>
        <vt:lpwstr/>
      </vt:variant>
      <vt:variant>
        <vt:i4>3932191</vt:i4>
      </vt:variant>
      <vt:variant>
        <vt:i4>219</vt:i4>
      </vt:variant>
      <vt:variant>
        <vt:i4>0</vt:i4>
      </vt:variant>
      <vt:variant>
        <vt:i4>5</vt:i4>
      </vt:variant>
      <vt:variant>
        <vt:lpwstr>mailto:milan.dimitrijevic@mup.gov.rs</vt:lpwstr>
      </vt:variant>
      <vt:variant>
        <vt:lpwstr/>
      </vt:variant>
      <vt:variant>
        <vt:i4>2883608</vt:i4>
      </vt:variant>
      <vt:variant>
        <vt:i4>216</vt:i4>
      </vt:variant>
      <vt:variant>
        <vt:i4>0</vt:i4>
      </vt:variant>
      <vt:variant>
        <vt:i4>5</vt:i4>
      </vt:variant>
      <vt:variant>
        <vt:lpwstr>mailto:milan.glisovic@mup.gov.rs</vt:lpwstr>
      </vt:variant>
      <vt:variant>
        <vt:lpwstr/>
      </vt:variant>
      <vt:variant>
        <vt:i4>5308512</vt:i4>
      </vt:variant>
      <vt:variant>
        <vt:i4>213</vt:i4>
      </vt:variant>
      <vt:variant>
        <vt:i4>0</vt:i4>
      </vt:variant>
      <vt:variant>
        <vt:i4>5</vt:i4>
      </vt:variant>
      <vt:variant>
        <vt:lpwstr>mailto:zorica.kasalica@mup.gov.rs</vt:lpwstr>
      </vt:variant>
      <vt:variant>
        <vt:lpwstr/>
      </vt:variant>
      <vt:variant>
        <vt:i4>1114160</vt:i4>
      </vt:variant>
      <vt:variant>
        <vt:i4>210</vt:i4>
      </vt:variant>
      <vt:variant>
        <vt:i4>0</vt:i4>
      </vt:variant>
      <vt:variant>
        <vt:i4>5</vt:i4>
      </vt:variant>
      <vt:variant>
        <vt:lpwstr>mailto:milenko.bozovic@mup.gov.rs</vt:lpwstr>
      </vt:variant>
      <vt:variant>
        <vt:lpwstr/>
      </vt:variant>
      <vt:variant>
        <vt:i4>7340043</vt:i4>
      </vt:variant>
      <vt:variant>
        <vt:i4>207</vt:i4>
      </vt:variant>
      <vt:variant>
        <vt:i4>0</vt:i4>
      </vt:variant>
      <vt:variant>
        <vt:i4>5</vt:i4>
      </vt:variant>
      <vt:variant>
        <vt:lpwstr>mailto:ozsap@mup.gov.rs</vt:lpwstr>
      </vt:variant>
      <vt:variant>
        <vt:lpwstr/>
      </vt:variant>
      <vt:variant>
        <vt:i4>8323162</vt:i4>
      </vt:variant>
      <vt:variant>
        <vt:i4>204</vt:i4>
      </vt:variant>
      <vt:variant>
        <vt:i4>0</vt:i4>
      </vt:variant>
      <vt:variant>
        <vt:i4>5</vt:i4>
      </vt:variant>
      <vt:variant>
        <vt:lpwstr>mailto:nebojsa.arsov@mup.gov.rs</vt:lpwstr>
      </vt:variant>
      <vt:variant>
        <vt:lpwstr/>
      </vt:variant>
      <vt:variant>
        <vt:i4>3670133</vt:i4>
      </vt:variant>
      <vt:variant>
        <vt:i4>201</vt:i4>
      </vt:variant>
      <vt:variant>
        <vt:i4>0</vt:i4>
      </vt:variant>
      <vt:variant>
        <vt:i4>5</vt:i4>
      </vt:variant>
      <vt:variant>
        <vt:lpwstr>mailto:uprava_policije@mup.gov.rs</vt:lpwstr>
      </vt:variant>
      <vt:variant>
        <vt:lpwstr/>
      </vt:variant>
      <vt:variant>
        <vt:i4>6357080</vt:i4>
      </vt:variant>
      <vt:variant>
        <vt:i4>198</vt:i4>
      </vt:variant>
      <vt:variant>
        <vt:i4>0</vt:i4>
      </vt:variant>
      <vt:variant>
        <vt:i4>5</vt:i4>
      </vt:variant>
      <vt:variant>
        <vt:lpwstr>mailto:zoran.alimpic@mup.gov.rs</vt:lpwstr>
      </vt:variant>
      <vt:variant>
        <vt:lpwstr/>
      </vt:variant>
      <vt:variant>
        <vt:i4>8257631</vt:i4>
      </vt:variant>
      <vt:variant>
        <vt:i4>195</vt:i4>
      </vt:variant>
      <vt:variant>
        <vt:i4>0</vt:i4>
      </vt:variant>
      <vt:variant>
        <vt:i4>5</vt:i4>
      </vt:variant>
      <vt:variant>
        <vt:lpwstr>mailto:ukp101@mup.gov.rs</vt:lpwstr>
      </vt:variant>
      <vt:variant>
        <vt:lpwstr/>
      </vt:variant>
      <vt:variant>
        <vt:i4>3080260</vt:i4>
      </vt:variant>
      <vt:variant>
        <vt:i4>192</vt:i4>
      </vt:variant>
      <vt:variant>
        <vt:i4>0</vt:i4>
      </vt:variant>
      <vt:variant>
        <vt:i4>5</vt:i4>
      </vt:variant>
      <vt:variant>
        <vt:lpwstr>mailto:dp@mup.gov.rs</vt:lpwstr>
      </vt:variant>
      <vt:variant>
        <vt:lpwstr/>
      </vt:variant>
      <vt:variant>
        <vt:i4>7733334</vt:i4>
      </vt:variant>
      <vt:variant>
        <vt:i4>189</vt:i4>
      </vt:variant>
      <vt:variant>
        <vt:i4>0</vt:i4>
      </vt:variant>
      <vt:variant>
        <vt:i4>5</vt:i4>
      </vt:variant>
      <vt:variant>
        <vt:lpwstr>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vt:lpwstr>
      </vt:variant>
      <vt:variant>
        <vt:lpwstr/>
      </vt:variant>
      <vt:variant>
        <vt:i4>983073</vt:i4>
      </vt:variant>
      <vt:variant>
        <vt:i4>186</vt:i4>
      </vt:variant>
      <vt:variant>
        <vt:i4>0</vt:i4>
      </vt:variant>
      <vt:variant>
        <vt:i4>5</vt:i4>
      </vt:variant>
      <vt:variant>
        <vt:lpwstr>mailto:milica.catic@mup.gov.rs</vt:lpwstr>
      </vt:variant>
      <vt:variant>
        <vt:lpwstr/>
      </vt:variant>
      <vt:variant>
        <vt:i4>3473487</vt:i4>
      </vt:variant>
      <vt:variant>
        <vt:i4>183</vt:i4>
      </vt:variant>
      <vt:variant>
        <vt:i4>0</vt:i4>
      </vt:variant>
      <vt:variant>
        <vt:i4>5</vt:i4>
      </vt:variant>
      <vt:variant>
        <vt:lpwstr>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vt:lpwstr>
      </vt:variant>
      <vt:variant>
        <vt:lpwstr/>
      </vt:variant>
      <vt:variant>
        <vt:i4>6553667</vt:i4>
      </vt:variant>
      <vt:variant>
        <vt:i4>180</vt:i4>
      </vt:variant>
      <vt:variant>
        <vt:i4>0</vt:i4>
      </vt:variant>
      <vt:variant>
        <vt:i4>5</vt:i4>
      </vt:variant>
      <vt:variant>
        <vt:lpwstr>mailto:katarina.tomasevic@mup.gov.rs</vt:lpwstr>
      </vt:variant>
      <vt:variant>
        <vt:lpwstr/>
      </vt:variant>
      <vt:variant>
        <vt:i4>1048615</vt:i4>
      </vt:variant>
      <vt:variant>
        <vt:i4>177</vt:i4>
      </vt:variant>
      <vt:variant>
        <vt:i4>0</vt:i4>
      </vt:variant>
      <vt:variant>
        <vt:i4>5</vt:i4>
      </vt:variant>
      <vt:variant>
        <vt:lpwstr>mailto:dijana.hrkalovic@mup.gov.rs</vt:lpwstr>
      </vt:variant>
      <vt:variant>
        <vt:lpwstr/>
      </vt:variant>
      <vt:variant>
        <vt:i4>7012473</vt:i4>
      </vt:variant>
      <vt:variant>
        <vt:i4>174</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7012473</vt:i4>
      </vt:variant>
      <vt:variant>
        <vt:i4>171</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2818051</vt:i4>
      </vt:variant>
      <vt:variant>
        <vt:i4>168</vt:i4>
      </vt:variant>
      <vt:variant>
        <vt:i4>0</vt:i4>
      </vt:variant>
      <vt:variant>
        <vt:i4>5</vt:i4>
      </vt:variant>
      <vt:variant>
        <vt:lpwstr>mailto:milosav.milickovic@mup.gov.rs</vt:lpwstr>
      </vt:variant>
      <vt:variant>
        <vt:lpwstr/>
      </vt:variant>
      <vt:variant>
        <vt:i4>4063356</vt:i4>
      </vt:variant>
      <vt:variant>
        <vt:i4>165</vt:i4>
      </vt:variant>
      <vt:variant>
        <vt:i4>0</vt:i4>
      </vt:variant>
      <vt:variant>
        <vt:i4>5</vt:i4>
      </vt:variant>
      <vt:variant>
        <vt:lpwstr>http://www.mup.gov.rs/wps/portal/sr/ministarstvo/%D0%94%D1%80%D0%B6%D0%B0%D0%B2%D0%BD%D0%B8 %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vt:lpwstr>
      </vt:variant>
      <vt:variant>
        <vt:lpwstr/>
      </vt:variant>
      <vt:variant>
        <vt:i4>3997706</vt:i4>
      </vt:variant>
      <vt:variant>
        <vt:i4>162</vt:i4>
      </vt:variant>
      <vt:variant>
        <vt:i4>0</vt:i4>
      </vt:variant>
      <vt:variant>
        <vt:i4>5</vt:i4>
      </vt:variant>
      <vt:variant>
        <vt:lpwstr>mailto:nebojsa.stefanovic@mup.gov.rs</vt:lpwstr>
      </vt:variant>
      <vt:variant>
        <vt:lpwstr/>
      </vt:variant>
      <vt:variant>
        <vt:i4>5570627</vt:i4>
      </vt:variant>
      <vt:variant>
        <vt:i4>159</vt:i4>
      </vt:variant>
      <vt:variant>
        <vt:i4>0</vt:i4>
      </vt:variant>
      <vt:variant>
        <vt:i4>5</vt:i4>
      </vt:variant>
      <vt:variant>
        <vt:lpwstr>http://www.mup.gov.rs/wps/portal/sr/ministarstvo/ministar/!ut/p/z1/04_Sj9CPykssy0xPLMnMz0vMAfIjo8zi_S19zQzdDYy8_QNcLQ0czbw9QgK9A4wNPIz1w1EVuJu5Ghk4Bppbuni7WhhbeBjoR-HXH6YfpR-VXFpUlJpXoh9ZUlSaim4kph6QkQY4gKMBUH8UISVAd3mhugzT4QW5obm6EQa6ro6KigA_dga3/dz/d5/L2</vt:lpwstr>
      </vt:variant>
      <vt:variant>
        <vt:lpwstr/>
      </vt:variant>
      <vt:variant>
        <vt:i4>74514558</vt:i4>
      </vt:variant>
      <vt:variant>
        <vt:i4>156</vt:i4>
      </vt:variant>
      <vt:variant>
        <vt:i4>0</vt:i4>
      </vt:variant>
      <vt:variant>
        <vt:i4>5</vt:i4>
      </vt:variant>
      <vt:variant>
        <vt:lpwstr/>
      </vt:variant>
      <vt:variant>
        <vt:lpwstr>_САДРЖАЈ_ИНФОРМАТОРА_О_РАДУ МИНИСТАР</vt:lpwstr>
      </vt:variant>
      <vt:variant>
        <vt:i4>74514558</vt:i4>
      </vt:variant>
      <vt:variant>
        <vt:i4>153</vt:i4>
      </vt:variant>
      <vt:variant>
        <vt:i4>0</vt:i4>
      </vt:variant>
      <vt:variant>
        <vt:i4>5</vt:i4>
      </vt:variant>
      <vt:variant>
        <vt:lpwstr/>
      </vt:variant>
      <vt:variant>
        <vt:lpwstr>_САДРЖАЈ_ИНФОРМАТОРА_О_РАДУ МИНИСТАР</vt:lpwstr>
      </vt:variant>
      <vt:variant>
        <vt:i4>4587628</vt:i4>
      </vt:variant>
      <vt:variant>
        <vt:i4>150</vt:i4>
      </vt:variant>
      <vt:variant>
        <vt:i4>0</vt:i4>
      </vt:variant>
      <vt:variant>
        <vt:i4>5</vt:i4>
      </vt:variant>
      <vt:variant>
        <vt:lpwstr>http://www.mup.gov.rs/wps/portal/sr/!ut/p/z1/04_Sj9CPykssy0xPLMnMz0vMAfIjo8zi_S19zQzdDYy8LTzd3QwczQwMPQO8zQwNXIz0w8EKDHAARwP9KGL041EQhd_4cP0oVCvczVyNDBwDzS1dvF0tjC08DKAK8JgRXFwUHxQcr-yTWJKnX5AbGmGQZaIIADdhIAg!/dz/d5/L2dJQSEvUUt3QS80TmxFL1o2X085TTYxRzAyS0c2RTIwQVE3OURLRTgzOEgw/</vt:lpwstr>
      </vt:variant>
      <vt:variant>
        <vt:lpwstr/>
      </vt:variant>
      <vt:variant>
        <vt:i4>7078013</vt:i4>
      </vt:variant>
      <vt:variant>
        <vt:i4>147</vt:i4>
      </vt:variant>
      <vt:variant>
        <vt:i4>0</vt:i4>
      </vt:variant>
      <vt:variant>
        <vt:i4>5</vt:i4>
      </vt:variant>
      <vt:variant>
        <vt:lpwstr>http://www.mup.gov.rs/wps/portal/sr/ministarstvo/informator o radu 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vt:lpwstr>
      </vt:variant>
      <vt:variant>
        <vt:lpwstr/>
      </vt:variant>
      <vt:variant>
        <vt:i4>3538989</vt:i4>
      </vt:variant>
      <vt:variant>
        <vt:i4>144</vt:i4>
      </vt:variant>
      <vt:variant>
        <vt:i4>0</vt:i4>
      </vt:variant>
      <vt:variant>
        <vt:i4>5</vt:i4>
      </vt:variant>
      <vt:variant>
        <vt:lpwstr>http://arhiva.mup.gov.rs/domino/mup.nsf/informator</vt:lpwstr>
      </vt:variant>
      <vt:variant>
        <vt:lpwstr/>
      </vt:variant>
      <vt:variant>
        <vt:i4>7077983</vt:i4>
      </vt:variant>
      <vt:variant>
        <vt:i4>141</vt:i4>
      </vt:variant>
      <vt:variant>
        <vt:i4>0</vt:i4>
      </vt:variant>
      <vt:variant>
        <vt:i4>5</vt:i4>
      </vt:variant>
      <vt:variant>
        <vt:lpwstr>mailto:ljubisa.kosutanac@mup.gov.rs</vt:lpwstr>
      </vt:variant>
      <vt:variant>
        <vt:lpwstr/>
      </vt:variant>
      <vt:variant>
        <vt:i4>1966124</vt:i4>
      </vt:variant>
      <vt:variant>
        <vt:i4>138</vt:i4>
      </vt:variant>
      <vt:variant>
        <vt:i4>0</vt:i4>
      </vt:variant>
      <vt:variant>
        <vt:i4>5</vt:i4>
      </vt:variant>
      <vt:variant>
        <vt:lpwstr>mailto:dragans.popovic@mup.gov.rs</vt:lpwstr>
      </vt:variant>
      <vt:variant>
        <vt:lpwstr/>
      </vt:variant>
      <vt:variant>
        <vt:i4>4456501</vt:i4>
      </vt:variant>
      <vt:variant>
        <vt:i4>135</vt:i4>
      </vt:variant>
      <vt:variant>
        <vt:i4>0</vt:i4>
      </vt:variant>
      <vt:variant>
        <vt:i4>5</vt:i4>
      </vt:variant>
      <vt:variant>
        <vt:lpwstr>mailto:info@mup.gov.rs</vt:lpwstr>
      </vt:variant>
      <vt:variant>
        <vt:lpwstr/>
      </vt:variant>
      <vt:variant>
        <vt:i4>1048637</vt:i4>
      </vt:variant>
      <vt:variant>
        <vt:i4>128</vt:i4>
      </vt:variant>
      <vt:variant>
        <vt:i4>0</vt:i4>
      </vt:variant>
      <vt:variant>
        <vt:i4>5</vt:i4>
      </vt:variant>
      <vt:variant>
        <vt:lpwstr/>
      </vt:variant>
      <vt:variant>
        <vt:lpwstr>_Toc518471735</vt:lpwstr>
      </vt:variant>
      <vt:variant>
        <vt:i4>1048637</vt:i4>
      </vt:variant>
      <vt:variant>
        <vt:i4>122</vt:i4>
      </vt:variant>
      <vt:variant>
        <vt:i4>0</vt:i4>
      </vt:variant>
      <vt:variant>
        <vt:i4>5</vt:i4>
      </vt:variant>
      <vt:variant>
        <vt:lpwstr/>
      </vt:variant>
      <vt:variant>
        <vt:lpwstr>_Toc518471734</vt:lpwstr>
      </vt:variant>
      <vt:variant>
        <vt:i4>1048637</vt:i4>
      </vt:variant>
      <vt:variant>
        <vt:i4>116</vt:i4>
      </vt:variant>
      <vt:variant>
        <vt:i4>0</vt:i4>
      </vt:variant>
      <vt:variant>
        <vt:i4>5</vt:i4>
      </vt:variant>
      <vt:variant>
        <vt:lpwstr/>
      </vt:variant>
      <vt:variant>
        <vt:lpwstr>_Toc518471733</vt:lpwstr>
      </vt:variant>
      <vt:variant>
        <vt:i4>1048637</vt:i4>
      </vt:variant>
      <vt:variant>
        <vt:i4>110</vt:i4>
      </vt:variant>
      <vt:variant>
        <vt:i4>0</vt:i4>
      </vt:variant>
      <vt:variant>
        <vt:i4>5</vt:i4>
      </vt:variant>
      <vt:variant>
        <vt:lpwstr/>
      </vt:variant>
      <vt:variant>
        <vt:lpwstr>_Toc518471732</vt:lpwstr>
      </vt:variant>
      <vt:variant>
        <vt:i4>1048637</vt:i4>
      </vt:variant>
      <vt:variant>
        <vt:i4>104</vt:i4>
      </vt:variant>
      <vt:variant>
        <vt:i4>0</vt:i4>
      </vt:variant>
      <vt:variant>
        <vt:i4>5</vt:i4>
      </vt:variant>
      <vt:variant>
        <vt:lpwstr/>
      </vt:variant>
      <vt:variant>
        <vt:lpwstr>_Toc518471731</vt:lpwstr>
      </vt:variant>
      <vt:variant>
        <vt:i4>1048637</vt:i4>
      </vt:variant>
      <vt:variant>
        <vt:i4>98</vt:i4>
      </vt:variant>
      <vt:variant>
        <vt:i4>0</vt:i4>
      </vt:variant>
      <vt:variant>
        <vt:i4>5</vt:i4>
      </vt:variant>
      <vt:variant>
        <vt:lpwstr/>
      </vt:variant>
      <vt:variant>
        <vt:lpwstr>_Toc518471730</vt:lpwstr>
      </vt:variant>
      <vt:variant>
        <vt:i4>1114173</vt:i4>
      </vt:variant>
      <vt:variant>
        <vt:i4>92</vt:i4>
      </vt:variant>
      <vt:variant>
        <vt:i4>0</vt:i4>
      </vt:variant>
      <vt:variant>
        <vt:i4>5</vt:i4>
      </vt:variant>
      <vt:variant>
        <vt:lpwstr/>
      </vt:variant>
      <vt:variant>
        <vt:lpwstr>_Toc518471729</vt:lpwstr>
      </vt:variant>
      <vt:variant>
        <vt:i4>1114173</vt:i4>
      </vt:variant>
      <vt:variant>
        <vt:i4>86</vt:i4>
      </vt:variant>
      <vt:variant>
        <vt:i4>0</vt:i4>
      </vt:variant>
      <vt:variant>
        <vt:i4>5</vt:i4>
      </vt:variant>
      <vt:variant>
        <vt:lpwstr/>
      </vt:variant>
      <vt:variant>
        <vt:lpwstr>_Toc518471728</vt:lpwstr>
      </vt:variant>
      <vt:variant>
        <vt:i4>1114173</vt:i4>
      </vt:variant>
      <vt:variant>
        <vt:i4>80</vt:i4>
      </vt:variant>
      <vt:variant>
        <vt:i4>0</vt:i4>
      </vt:variant>
      <vt:variant>
        <vt:i4>5</vt:i4>
      </vt:variant>
      <vt:variant>
        <vt:lpwstr/>
      </vt:variant>
      <vt:variant>
        <vt:lpwstr>_Toc518471727</vt:lpwstr>
      </vt:variant>
      <vt:variant>
        <vt:i4>1114173</vt:i4>
      </vt:variant>
      <vt:variant>
        <vt:i4>74</vt:i4>
      </vt:variant>
      <vt:variant>
        <vt:i4>0</vt:i4>
      </vt:variant>
      <vt:variant>
        <vt:i4>5</vt:i4>
      </vt:variant>
      <vt:variant>
        <vt:lpwstr/>
      </vt:variant>
      <vt:variant>
        <vt:lpwstr>_Toc518471726</vt:lpwstr>
      </vt:variant>
      <vt:variant>
        <vt:i4>1114173</vt:i4>
      </vt:variant>
      <vt:variant>
        <vt:i4>68</vt:i4>
      </vt:variant>
      <vt:variant>
        <vt:i4>0</vt:i4>
      </vt:variant>
      <vt:variant>
        <vt:i4>5</vt:i4>
      </vt:variant>
      <vt:variant>
        <vt:lpwstr/>
      </vt:variant>
      <vt:variant>
        <vt:lpwstr>_Toc518471725</vt:lpwstr>
      </vt:variant>
      <vt:variant>
        <vt:i4>1114173</vt:i4>
      </vt:variant>
      <vt:variant>
        <vt:i4>62</vt:i4>
      </vt:variant>
      <vt:variant>
        <vt:i4>0</vt:i4>
      </vt:variant>
      <vt:variant>
        <vt:i4>5</vt:i4>
      </vt:variant>
      <vt:variant>
        <vt:lpwstr/>
      </vt:variant>
      <vt:variant>
        <vt:lpwstr>_Toc518471724</vt:lpwstr>
      </vt:variant>
      <vt:variant>
        <vt:i4>1114173</vt:i4>
      </vt:variant>
      <vt:variant>
        <vt:i4>56</vt:i4>
      </vt:variant>
      <vt:variant>
        <vt:i4>0</vt:i4>
      </vt:variant>
      <vt:variant>
        <vt:i4>5</vt:i4>
      </vt:variant>
      <vt:variant>
        <vt:lpwstr/>
      </vt:variant>
      <vt:variant>
        <vt:lpwstr>_Toc518471723</vt:lpwstr>
      </vt:variant>
      <vt:variant>
        <vt:i4>1114173</vt:i4>
      </vt:variant>
      <vt:variant>
        <vt:i4>50</vt:i4>
      </vt:variant>
      <vt:variant>
        <vt:i4>0</vt:i4>
      </vt:variant>
      <vt:variant>
        <vt:i4>5</vt:i4>
      </vt:variant>
      <vt:variant>
        <vt:lpwstr/>
      </vt:variant>
      <vt:variant>
        <vt:lpwstr>_Toc518471722</vt:lpwstr>
      </vt:variant>
      <vt:variant>
        <vt:i4>1114173</vt:i4>
      </vt:variant>
      <vt:variant>
        <vt:i4>44</vt:i4>
      </vt:variant>
      <vt:variant>
        <vt:i4>0</vt:i4>
      </vt:variant>
      <vt:variant>
        <vt:i4>5</vt:i4>
      </vt:variant>
      <vt:variant>
        <vt:lpwstr/>
      </vt:variant>
      <vt:variant>
        <vt:lpwstr>_Toc518471721</vt:lpwstr>
      </vt:variant>
      <vt:variant>
        <vt:i4>1114173</vt:i4>
      </vt:variant>
      <vt:variant>
        <vt:i4>38</vt:i4>
      </vt:variant>
      <vt:variant>
        <vt:i4>0</vt:i4>
      </vt:variant>
      <vt:variant>
        <vt:i4>5</vt:i4>
      </vt:variant>
      <vt:variant>
        <vt:lpwstr/>
      </vt:variant>
      <vt:variant>
        <vt:lpwstr>_Toc518471720</vt:lpwstr>
      </vt:variant>
      <vt:variant>
        <vt:i4>1179709</vt:i4>
      </vt:variant>
      <vt:variant>
        <vt:i4>32</vt:i4>
      </vt:variant>
      <vt:variant>
        <vt:i4>0</vt:i4>
      </vt:variant>
      <vt:variant>
        <vt:i4>5</vt:i4>
      </vt:variant>
      <vt:variant>
        <vt:lpwstr/>
      </vt:variant>
      <vt:variant>
        <vt:lpwstr>_Toc518471719</vt:lpwstr>
      </vt:variant>
      <vt:variant>
        <vt:i4>1179709</vt:i4>
      </vt:variant>
      <vt:variant>
        <vt:i4>26</vt:i4>
      </vt:variant>
      <vt:variant>
        <vt:i4>0</vt:i4>
      </vt:variant>
      <vt:variant>
        <vt:i4>5</vt:i4>
      </vt:variant>
      <vt:variant>
        <vt:lpwstr/>
      </vt:variant>
      <vt:variant>
        <vt:lpwstr>_Toc518471718</vt:lpwstr>
      </vt:variant>
      <vt:variant>
        <vt:i4>1179709</vt:i4>
      </vt:variant>
      <vt:variant>
        <vt:i4>20</vt:i4>
      </vt:variant>
      <vt:variant>
        <vt:i4>0</vt:i4>
      </vt:variant>
      <vt:variant>
        <vt:i4>5</vt:i4>
      </vt:variant>
      <vt:variant>
        <vt:lpwstr/>
      </vt:variant>
      <vt:variant>
        <vt:lpwstr>_Toc518471717</vt:lpwstr>
      </vt:variant>
      <vt:variant>
        <vt:i4>1179709</vt:i4>
      </vt:variant>
      <vt:variant>
        <vt:i4>14</vt:i4>
      </vt:variant>
      <vt:variant>
        <vt:i4>0</vt:i4>
      </vt:variant>
      <vt:variant>
        <vt:i4>5</vt:i4>
      </vt:variant>
      <vt:variant>
        <vt:lpwstr/>
      </vt:variant>
      <vt:variant>
        <vt:lpwstr>_Toc518471716</vt:lpwstr>
      </vt:variant>
      <vt:variant>
        <vt:i4>1179709</vt:i4>
      </vt:variant>
      <vt:variant>
        <vt:i4>8</vt:i4>
      </vt:variant>
      <vt:variant>
        <vt:i4>0</vt:i4>
      </vt:variant>
      <vt:variant>
        <vt:i4>5</vt:i4>
      </vt:variant>
      <vt:variant>
        <vt:lpwstr/>
      </vt:variant>
      <vt:variant>
        <vt:lpwstr>_Toc518471715</vt:lpwstr>
      </vt:variant>
      <vt:variant>
        <vt:i4>1179709</vt:i4>
      </vt:variant>
      <vt:variant>
        <vt:i4>2</vt:i4>
      </vt:variant>
      <vt:variant>
        <vt:i4>0</vt:i4>
      </vt:variant>
      <vt:variant>
        <vt:i4>5</vt:i4>
      </vt:variant>
      <vt:variant>
        <vt:lpwstr/>
      </vt:variant>
      <vt:variant>
        <vt:lpwstr>_Toc518471714</vt:lpwstr>
      </vt:variant>
      <vt:variant>
        <vt:i4>4850723</vt:i4>
      </vt:variant>
      <vt:variant>
        <vt:i4>276</vt:i4>
      </vt:variant>
      <vt:variant>
        <vt:i4>0</vt:i4>
      </vt:variant>
      <vt:variant>
        <vt:i4>5</vt:i4>
      </vt:variant>
      <vt:variant>
        <vt:lpwstr/>
      </vt:variant>
      <vt:variant>
        <vt:lpwstr>ОДЕЉЕЊЕ_ЗА_МЕЂУНАРОДНУ_САРАДЊУ</vt:lpwstr>
      </vt:variant>
      <vt:variant>
        <vt:i4>2622543</vt:i4>
      </vt:variant>
      <vt:variant>
        <vt:i4>273</vt:i4>
      </vt:variant>
      <vt:variant>
        <vt:i4>0</vt:i4>
      </vt:variant>
      <vt:variant>
        <vt:i4>5</vt:i4>
      </vt:variant>
      <vt:variant>
        <vt:lpwstr/>
      </vt:variant>
      <vt:variant>
        <vt:lpwstr>ОДЕЉЕЊЕ_ЗА_СТРАТЕШКО_УПРАВЉАЊЕ_И_РАЗВОЈ</vt:lpwstr>
      </vt:variant>
      <vt:variant>
        <vt:i4>2491434</vt:i4>
      </vt:variant>
      <vt:variant>
        <vt:i4>270</vt:i4>
      </vt:variant>
      <vt:variant>
        <vt:i4>0</vt:i4>
      </vt:variant>
      <vt:variant>
        <vt:i4>5</vt:i4>
      </vt:variant>
      <vt:variant>
        <vt:lpwstr/>
      </vt:variant>
      <vt:variant>
        <vt:lpwstr>ОДЕЉЕЊЕ_ЗА_УПРАВЉАЊЕ_ПРОЈЕКТИМА</vt:lpwstr>
      </vt:variant>
      <vt:variant>
        <vt:i4>5898327</vt:i4>
      </vt:variant>
      <vt:variant>
        <vt:i4>267</vt:i4>
      </vt:variant>
      <vt:variant>
        <vt:i4>0</vt:i4>
      </vt:variant>
      <vt:variant>
        <vt:i4>5</vt:i4>
      </vt:variant>
      <vt:variant>
        <vt:lpwstr/>
      </vt:variant>
      <vt:variant>
        <vt:lpwstr>ОДСЕК_ЗА_ПРЕВОЂЕЊЕ</vt:lpwstr>
      </vt:variant>
      <vt:variant>
        <vt:i4>68747366</vt:i4>
      </vt:variant>
      <vt:variant>
        <vt:i4>264</vt:i4>
      </vt:variant>
      <vt:variant>
        <vt:i4>0</vt:i4>
      </vt:variant>
      <vt:variant>
        <vt:i4>5</vt:i4>
      </vt:variant>
      <vt:variant>
        <vt:lpwstr/>
      </vt:variant>
      <vt:variant>
        <vt:lpwstr>САМОСТАЛНИ_ОДСЕК_ЗА_ПОСЛОВЕ_ЉУДСКИХ_РЕСУ</vt:lpwstr>
      </vt:variant>
      <vt:variant>
        <vt:i4>6358114</vt:i4>
      </vt:variant>
      <vt:variant>
        <vt:i4>261</vt:i4>
      </vt:variant>
      <vt:variant>
        <vt:i4>0</vt:i4>
      </vt:variant>
      <vt:variant>
        <vt:i4>5</vt:i4>
      </vt:variant>
      <vt:variant>
        <vt:lpwstr/>
      </vt:variant>
      <vt:variant>
        <vt:lpwstr>УПРАВА_ЗА_ВАНРЕДЕНЕ_СИТУАЦИЈЕ_У_БЕОГРАДУ</vt:lpwstr>
      </vt:variant>
      <vt:variant>
        <vt:i4>6620188</vt:i4>
      </vt:variant>
      <vt:variant>
        <vt:i4>258</vt:i4>
      </vt:variant>
      <vt:variant>
        <vt:i4>0</vt:i4>
      </vt:variant>
      <vt:variant>
        <vt:i4>5</vt:i4>
      </vt:variant>
      <vt:variant>
        <vt:lpwstr/>
      </vt:variant>
      <vt:variant>
        <vt:lpwstr>ОДЕЉЕЊА_ЗА_ВАНРЕДНЕ_СИТУАЦИЈЕ</vt:lpwstr>
      </vt:variant>
      <vt:variant>
        <vt:i4>67699823</vt:i4>
      </vt:variant>
      <vt:variant>
        <vt:i4>255</vt:i4>
      </vt:variant>
      <vt:variant>
        <vt:i4>0</vt:i4>
      </vt:variant>
      <vt:variant>
        <vt:i4>5</vt:i4>
      </vt:variant>
      <vt:variant>
        <vt:lpwstr/>
      </vt:variant>
      <vt:variant>
        <vt:lpwstr>ОДЕЉЕЊЕ_ЗА_ЉУДСКЕ_РЕСУРСЕ_У_ПУ_ЗА_ГРАД_Б</vt:lpwstr>
      </vt:variant>
      <vt:variant>
        <vt:i4>67174418</vt:i4>
      </vt:variant>
      <vt:variant>
        <vt:i4>252</vt:i4>
      </vt:variant>
      <vt:variant>
        <vt:i4>0</vt:i4>
      </vt:variant>
      <vt:variant>
        <vt:i4>5</vt:i4>
      </vt:variant>
      <vt:variant>
        <vt:lpwstr/>
      </vt:variant>
      <vt:variant>
        <vt:lpwstr>ОДСЕК_ЗА_ЉУДСКЕ_РЕСУРСЕ_У_ПУ_КРАГУЈЕВАЦ_</vt:lpwstr>
      </vt:variant>
      <vt:variant>
        <vt:i4>73139264</vt:i4>
      </vt:variant>
      <vt:variant>
        <vt:i4>249</vt:i4>
      </vt:variant>
      <vt:variant>
        <vt:i4>0</vt:i4>
      </vt:variant>
      <vt:variant>
        <vt:i4>5</vt:i4>
      </vt:variant>
      <vt:variant>
        <vt:lpwstr/>
      </vt:variant>
      <vt:variant>
        <vt:lpwstr>БИРО_ДИРЕКТОРА_ПОЛИЦИЈЕ</vt:lpwstr>
      </vt:variant>
      <vt:variant>
        <vt:i4>68551698</vt:i4>
      </vt:variant>
      <vt:variant>
        <vt:i4>246</vt:i4>
      </vt:variant>
      <vt:variant>
        <vt:i4>0</vt:i4>
      </vt:variant>
      <vt:variant>
        <vt:i4>5</vt:i4>
      </vt:variant>
      <vt:variant>
        <vt:lpwstr/>
      </vt:variant>
      <vt:variant>
        <vt:lpwstr>КАНЦЕЛАРИЈА_ЗА_КООРДИНАЦИЈУ_БОРБЕ_ПРОТИВ</vt:lpwstr>
      </vt:variant>
      <vt:variant>
        <vt:i4>1967201</vt:i4>
      </vt:variant>
      <vt:variant>
        <vt:i4>243</vt:i4>
      </vt:variant>
      <vt:variant>
        <vt:i4>0</vt:i4>
      </vt:variant>
      <vt:variant>
        <vt:i4>5</vt:i4>
      </vt:variant>
      <vt:variant>
        <vt:lpwstr/>
      </vt:variant>
      <vt:variant>
        <vt:lpwstr>КООРДИНАЦИОНА_УПРАВА_ЗА_КОСОВО_И_МЕТОХИЈ</vt:lpwstr>
      </vt:variant>
      <vt:variant>
        <vt:i4>8061960</vt:i4>
      </vt:variant>
      <vt:variant>
        <vt:i4>240</vt:i4>
      </vt:variant>
      <vt:variant>
        <vt:i4>0</vt:i4>
      </vt:variant>
      <vt:variant>
        <vt:i4>5</vt:i4>
      </vt:variant>
      <vt:variant>
        <vt:lpwstr/>
      </vt:variant>
      <vt:variant>
        <vt:lpwstr>ОДЕЉЕЊА_ЗА_УНАПРЕЂЕЊЕ_РАДА_ДИРЕКЦИЈЕ_ПОЛ</vt:lpwstr>
      </vt:variant>
      <vt:variant>
        <vt:i4>393333</vt:i4>
      </vt:variant>
      <vt:variant>
        <vt:i4>237</vt:i4>
      </vt:variant>
      <vt:variant>
        <vt:i4>0</vt:i4>
      </vt:variant>
      <vt:variant>
        <vt:i4>5</vt:i4>
      </vt:variant>
      <vt:variant>
        <vt:lpwstr/>
      </vt:variant>
      <vt:variant>
        <vt:lpwstr>ОДЕЉЕЊЕ_ЗА_ОБРАДУ_ПОДАТАКА_ПРИТУЖБЕ_И_СА</vt:lpwstr>
      </vt:variant>
      <vt:variant>
        <vt:i4>1769573</vt:i4>
      </vt:variant>
      <vt:variant>
        <vt:i4>234</vt:i4>
      </vt:variant>
      <vt:variant>
        <vt:i4>0</vt:i4>
      </vt:variant>
      <vt:variant>
        <vt:i4>5</vt:i4>
      </vt:variant>
      <vt:variant>
        <vt:lpwstr/>
      </vt:variant>
      <vt:variant>
        <vt:lpwstr>УПРАВА_ЗА_МЕЂУНАРОДНУ_ОПЕРАТИВНУ_ПОЛИЦИЈ</vt:lpwstr>
      </vt:variant>
      <vt:variant>
        <vt:i4>67765250</vt:i4>
      </vt:variant>
      <vt:variant>
        <vt:i4>231</vt:i4>
      </vt:variant>
      <vt:variant>
        <vt:i4>0</vt:i4>
      </vt:variant>
      <vt:variant>
        <vt:i4>5</vt:i4>
      </vt:variant>
      <vt:variant>
        <vt:lpwstr/>
      </vt:variant>
      <vt:variant>
        <vt:lpwstr>ЈЕДИНИЦА_ЗА_ОБЕЗБЕЂЕЊЕ_ОДРЕЂЕНИХ_ЛИЧНОСТ</vt:lpwstr>
      </vt:variant>
      <vt:variant>
        <vt:i4>67436556</vt:i4>
      </vt:variant>
      <vt:variant>
        <vt:i4>228</vt:i4>
      </vt:variant>
      <vt:variant>
        <vt:i4>0</vt:i4>
      </vt:variant>
      <vt:variant>
        <vt:i4>5</vt:i4>
      </vt:variant>
      <vt:variant>
        <vt:lpwstr/>
      </vt:variant>
      <vt:variant>
        <vt:lpwstr>ОДЕЉЕЊЕ_ЗА_ТЕТРА_И_РАДИО_КОМУНИКАЦИЈЕ</vt:lpwstr>
      </vt:variant>
      <vt:variant>
        <vt:i4>4653102</vt:i4>
      </vt:variant>
      <vt:variant>
        <vt:i4>225</vt:i4>
      </vt:variant>
      <vt:variant>
        <vt:i4>0</vt:i4>
      </vt:variant>
      <vt:variant>
        <vt:i4>5</vt:i4>
      </vt:variant>
      <vt:variant>
        <vt:lpwstr/>
      </vt:variant>
      <vt:variant>
        <vt:lpwstr>ОДЕЉЕЊЕ_ЗА_КОМУНИКАЦИЈЕ</vt:lpwstr>
      </vt:variant>
      <vt:variant>
        <vt:i4>71434280</vt:i4>
      </vt:variant>
      <vt:variant>
        <vt:i4>222</vt:i4>
      </vt:variant>
      <vt:variant>
        <vt:i4>0</vt:i4>
      </vt:variant>
      <vt:variant>
        <vt:i4>5</vt:i4>
      </vt:variant>
      <vt:variant>
        <vt:lpwstr/>
      </vt:variant>
      <vt:variant>
        <vt:lpwstr>ОДЕЉЕЊЕ_ЗА_ИНФОРМАЦИОНУ_БЕЗБЕДНОСТ</vt:lpwstr>
      </vt:variant>
      <vt:variant>
        <vt:i4>68288540</vt:i4>
      </vt:variant>
      <vt:variant>
        <vt:i4>219</vt:i4>
      </vt:variant>
      <vt:variant>
        <vt:i4>0</vt:i4>
      </vt:variant>
      <vt:variant>
        <vt:i4>5</vt:i4>
      </vt:variant>
      <vt:variant>
        <vt:lpwstr/>
      </vt:variant>
      <vt:variant>
        <vt:lpwstr>ОДЕЉЕЊЕ_ЗА_РАЗВОЈ_И_УНАПРЕЂЕЊЕ_ИНФОРМАЦИ</vt:lpwstr>
      </vt:variant>
      <vt:variant>
        <vt:i4>69074967</vt:i4>
      </vt:variant>
      <vt:variant>
        <vt:i4>216</vt:i4>
      </vt:variant>
      <vt:variant>
        <vt:i4>0</vt:i4>
      </vt:variant>
      <vt:variant>
        <vt:i4>5</vt:i4>
      </vt:variant>
      <vt:variant>
        <vt:lpwstr/>
      </vt:variant>
      <vt:variant>
        <vt:lpwstr>ОДЕЉЕЊЕ_ЗА_ЕЛЕКТРОНСКО_ПОСЛОВАЊЕ</vt:lpwstr>
      </vt:variant>
      <vt:variant>
        <vt:i4>2163780</vt:i4>
      </vt:variant>
      <vt:variant>
        <vt:i4>213</vt:i4>
      </vt:variant>
      <vt:variant>
        <vt:i4>0</vt:i4>
      </vt:variant>
      <vt:variant>
        <vt:i4>5</vt:i4>
      </vt:variant>
      <vt:variant>
        <vt:lpwstr/>
      </vt:variant>
      <vt:variant>
        <vt:lpwstr>ОДЕЉЕЊЕ_ЗА_СЕРВЕРСКУ_ИНФРАСТРУКТУРУ</vt:lpwstr>
      </vt:variant>
      <vt:variant>
        <vt:i4>68354150</vt:i4>
      </vt:variant>
      <vt:variant>
        <vt:i4>210</vt:i4>
      </vt:variant>
      <vt:variant>
        <vt:i4>0</vt:i4>
      </vt:variant>
      <vt:variant>
        <vt:i4>5</vt:i4>
      </vt:variant>
      <vt:variant>
        <vt:lpwstr/>
      </vt:variant>
      <vt:variant>
        <vt:lpwstr>ОДЕЉЕЊЕ_ЗА_ПЕРСОНАЛИЗАЦИЈУ_ИДЕНТИФИКАЦИО</vt:lpwstr>
      </vt:variant>
      <vt:variant>
        <vt:i4>68879389</vt:i4>
      </vt:variant>
      <vt:variant>
        <vt:i4>207</vt:i4>
      </vt:variant>
      <vt:variant>
        <vt:i4>0</vt:i4>
      </vt:variant>
      <vt:variant>
        <vt:i4>5</vt:i4>
      </vt:variant>
      <vt:variant>
        <vt:lpwstr/>
      </vt:variant>
      <vt:variant>
        <vt:lpwstr>ОДЕЉЕЊЕ_ЗА_АНАЛИТИКУ</vt:lpwstr>
      </vt:variant>
      <vt:variant>
        <vt:i4>3342419</vt:i4>
      </vt:variant>
      <vt:variant>
        <vt:i4>204</vt:i4>
      </vt:variant>
      <vt:variant>
        <vt:i4>0</vt:i4>
      </vt:variant>
      <vt:variant>
        <vt:i4>5</vt:i4>
      </vt:variant>
      <vt:variant>
        <vt:lpwstr/>
      </vt:variant>
      <vt:variant>
        <vt:lpwstr>ОДЕЉЕЊЕ_ЗА_СТАТИСТИКИ_И_РАЗВОЈ</vt:lpwstr>
      </vt:variant>
      <vt:variant>
        <vt:i4>8127512</vt:i4>
      </vt:variant>
      <vt:variant>
        <vt:i4>201</vt:i4>
      </vt:variant>
      <vt:variant>
        <vt:i4>0</vt:i4>
      </vt:variant>
      <vt:variant>
        <vt:i4>5</vt:i4>
      </vt:variant>
      <vt:variant>
        <vt:lpwstr/>
      </vt:variant>
      <vt:variant>
        <vt:lpwstr>ОДЕЉЕЊЕ_ЗА_АНАЛИТИКУ_ЗА_ГРАД_БЕОГРАД</vt:lpwstr>
      </vt:variant>
      <vt:variant>
        <vt:i4>71827489</vt:i4>
      </vt:variant>
      <vt:variant>
        <vt:i4>198</vt:i4>
      </vt:variant>
      <vt:variant>
        <vt:i4>0</vt:i4>
      </vt:variant>
      <vt:variant>
        <vt:i4>5</vt:i4>
      </vt:variant>
      <vt:variant>
        <vt:lpwstr/>
      </vt:variant>
      <vt:variant>
        <vt:lpwstr>ОДЕЉЕЊЕ_ЗА_ИНФОРМАТИКУ_ЗА_ГРАД_БЕОГРАД</vt:lpwstr>
      </vt:variant>
      <vt:variant>
        <vt:i4>3671094</vt:i4>
      </vt:variant>
      <vt:variant>
        <vt:i4>195</vt:i4>
      </vt:variant>
      <vt:variant>
        <vt:i4>0</vt:i4>
      </vt:variant>
      <vt:variant>
        <vt:i4>5</vt:i4>
      </vt:variant>
      <vt:variant>
        <vt:lpwstr/>
      </vt:variant>
      <vt:variant>
        <vt:lpwstr>ОДЕЉЕЊЕ_ЗА_ТЕЛЕКОМУНИКАЦИЈЕ_ЗА_ГРАД_БЕ</vt:lpwstr>
      </vt:variant>
      <vt:variant>
        <vt:i4>74384404</vt:i4>
      </vt:variant>
      <vt:variant>
        <vt:i4>192</vt:i4>
      </vt:variant>
      <vt:variant>
        <vt:i4>0</vt:i4>
      </vt:variant>
      <vt:variant>
        <vt:i4>5</vt:i4>
      </vt:variant>
      <vt:variant>
        <vt:lpwstr/>
      </vt:variant>
      <vt:variant>
        <vt:lpwstr>ОДЕЉЕЊЕ_ЗА_АТИТ_ЗА_ГРАДОВЕ_НОВИ_САД_НИШ_</vt:lpwstr>
      </vt:variant>
      <vt:variant>
        <vt:i4>74384404</vt:i4>
      </vt:variant>
      <vt:variant>
        <vt:i4>189</vt:i4>
      </vt:variant>
      <vt:variant>
        <vt:i4>0</vt:i4>
      </vt:variant>
      <vt:variant>
        <vt:i4>5</vt:i4>
      </vt:variant>
      <vt:variant>
        <vt:lpwstr/>
      </vt:variant>
      <vt:variant>
        <vt:lpwstr>ОДЕЉЕЊЕ_ЗА_АТИТ_ЗА_ГРАДОВЕ_НОВИ_САД_НИШ_</vt:lpwstr>
      </vt:variant>
      <vt:variant>
        <vt:i4>74384404</vt:i4>
      </vt:variant>
      <vt:variant>
        <vt:i4>186</vt:i4>
      </vt:variant>
      <vt:variant>
        <vt:i4>0</vt:i4>
      </vt:variant>
      <vt:variant>
        <vt:i4>5</vt:i4>
      </vt:variant>
      <vt:variant>
        <vt:lpwstr/>
      </vt:variant>
      <vt:variant>
        <vt:lpwstr>ОДЕЉЕЊЕ_ЗА_АТИТ_ЗА_ГРАДОВЕ_НОВИ_САД_НИШ_</vt:lpwstr>
      </vt:variant>
      <vt:variant>
        <vt:i4>74384404</vt:i4>
      </vt:variant>
      <vt:variant>
        <vt:i4>183</vt:i4>
      </vt:variant>
      <vt:variant>
        <vt:i4>0</vt:i4>
      </vt:variant>
      <vt:variant>
        <vt:i4>5</vt:i4>
      </vt:variant>
      <vt:variant>
        <vt:lpwstr/>
      </vt:variant>
      <vt:variant>
        <vt:lpwstr>ОДЕЉЕЊЕ_ЗА_АТИТ_ЗА_ГРАДОВЕ_НОВИ_САД_НИШ_</vt:lpwstr>
      </vt:variant>
      <vt:variant>
        <vt:i4>74384404</vt:i4>
      </vt:variant>
      <vt:variant>
        <vt:i4>180</vt:i4>
      </vt:variant>
      <vt:variant>
        <vt:i4>0</vt:i4>
      </vt:variant>
      <vt:variant>
        <vt:i4>5</vt:i4>
      </vt:variant>
      <vt:variant>
        <vt:lpwstr/>
      </vt:variant>
      <vt:variant>
        <vt:lpwstr>ОДЕЉЕЊЕ_ЗА_АТИТ_ЗА_ГРАДОВЕ_НОВИ_САД_НИШ_</vt:lpwstr>
      </vt:variant>
      <vt:variant>
        <vt:i4>74317942</vt:i4>
      </vt:variant>
      <vt:variant>
        <vt:i4>177</vt:i4>
      </vt:variant>
      <vt:variant>
        <vt:i4>0</vt:i4>
      </vt:variant>
      <vt:variant>
        <vt:i4>5</vt:i4>
      </vt:variant>
      <vt:variant>
        <vt:lpwstr/>
      </vt:variant>
      <vt:variant>
        <vt:lpwstr>ОДЕЉЕЊЕ_ЗА_ОПШТЕ_ПОСЛОВЕ</vt:lpwstr>
      </vt:variant>
      <vt:variant>
        <vt:i4>74646529</vt:i4>
      </vt:variant>
      <vt:variant>
        <vt:i4>174</vt:i4>
      </vt:variant>
      <vt:variant>
        <vt:i4>0</vt:i4>
      </vt:variant>
      <vt:variant>
        <vt:i4>5</vt:i4>
      </vt:variant>
      <vt:variant>
        <vt:lpwstr/>
      </vt:variant>
      <vt:variant>
        <vt:lpwstr>СЕКТОР_ЗА_МАТЕРИЈАЛНО_ФИНАНСИЈСКЕ_ПОСЛОВ</vt:lpwstr>
      </vt:variant>
      <vt:variant>
        <vt:i4>74252405</vt:i4>
      </vt:variant>
      <vt:variant>
        <vt:i4>171</vt:i4>
      </vt:variant>
      <vt:variant>
        <vt:i4>0</vt:i4>
      </vt:variant>
      <vt:variant>
        <vt:i4>5</vt:i4>
      </vt:variant>
      <vt:variant>
        <vt:lpwstr/>
      </vt:variant>
      <vt:variant>
        <vt:lpwstr>ОДЕЉЕЊЕ_ЛОГИСТИКЕ_ПУ_ЗА_ГРАД_БЕОГРАД</vt:lpwstr>
      </vt:variant>
      <vt:variant>
        <vt:i4>655477</vt:i4>
      </vt:variant>
      <vt:variant>
        <vt:i4>168</vt:i4>
      </vt:variant>
      <vt:variant>
        <vt:i4>0</vt:i4>
      </vt:variant>
      <vt:variant>
        <vt:i4>5</vt:i4>
      </vt:variant>
      <vt:variant>
        <vt:lpwstr/>
      </vt:variant>
      <vt:variant>
        <vt:lpwstr>ОДЕЉЕЊЕ_ЛОГИСТИКА_ПУ</vt:lpwstr>
      </vt:variant>
      <vt:variant>
        <vt:i4>73859074</vt:i4>
      </vt:variant>
      <vt:variant>
        <vt:i4>165</vt:i4>
      </vt:variant>
      <vt:variant>
        <vt:i4>0</vt:i4>
      </vt:variant>
      <vt:variant>
        <vt:i4>5</vt:i4>
      </vt:variant>
      <vt:variant>
        <vt:lpwstr/>
      </vt:variant>
      <vt:variant>
        <vt:lpwstr>ОДЕЉЕЊЕ_ЗА_ИМОВИНСКО_ПРАВНЕ_И_НОРМАТИВНО</vt:lpwstr>
      </vt:variant>
      <vt:variant>
        <vt:i4>525326</vt:i4>
      </vt:variant>
      <vt:variant>
        <vt:i4>162</vt:i4>
      </vt:variant>
      <vt:variant>
        <vt:i4>0</vt:i4>
      </vt:variant>
      <vt:variant>
        <vt:i4>5</vt:i4>
      </vt:variant>
      <vt:variant>
        <vt:lpwstr/>
      </vt:variant>
      <vt:variant>
        <vt:lpwstr>ОДЕЉЕЊЕ_ЗА_ИЗГРАДЊУ_И_ОДРЖАВАЊЕ_ОБЈЕКАТА</vt:lpwstr>
      </vt:variant>
      <vt:variant>
        <vt:i4>4523067</vt:i4>
      </vt:variant>
      <vt:variant>
        <vt:i4>159</vt:i4>
      </vt:variant>
      <vt:variant>
        <vt:i4>0</vt:i4>
      </vt:variant>
      <vt:variant>
        <vt:i4>5</vt:i4>
      </vt:variant>
      <vt:variant>
        <vt:lpwstr/>
      </vt:variant>
      <vt:variant>
        <vt:lpwstr>ОДЕЉЕЊЕ_ЗА_МАТЕРИЈАЛНЕ_ПОСЛОВЕ</vt:lpwstr>
      </vt:variant>
      <vt:variant>
        <vt:i4>67895307</vt:i4>
      </vt:variant>
      <vt:variant>
        <vt:i4>156</vt:i4>
      </vt:variant>
      <vt:variant>
        <vt:i4>0</vt:i4>
      </vt:variant>
      <vt:variant>
        <vt:i4>5</vt:i4>
      </vt:variant>
      <vt:variant>
        <vt:lpwstr/>
      </vt:variant>
      <vt:variant>
        <vt:lpwstr>ОДЕЉЕЊЕ_ЗА_ЈАВНЕ_НАБАВКЕ</vt:lpwstr>
      </vt:variant>
      <vt:variant>
        <vt:i4>68813941</vt:i4>
      </vt:variant>
      <vt:variant>
        <vt:i4>153</vt:i4>
      </vt:variant>
      <vt:variant>
        <vt:i4>0</vt:i4>
      </vt:variant>
      <vt:variant>
        <vt:i4>5</vt:i4>
      </vt:variant>
      <vt:variant>
        <vt:lpwstr/>
      </vt:variant>
      <vt:variant>
        <vt:lpwstr>ОДЕЉЕЊЕ_ЗА_ФИНАНСИЈСКО_РАЧУНОВОДСТВЕНЕ_П</vt:lpwstr>
      </vt:variant>
      <vt:variant>
        <vt:i4>1705078</vt:i4>
      </vt:variant>
      <vt:variant>
        <vt:i4>150</vt:i4>
      </vt:variant>
      <vt:variant>
        <vt:i4>0</vt:i4>
      </vt:variant>
      <vt:variant>
        <vt:i4>5</vt:i4>
      </vt:variant>
      <vt:variant>
        <vt:lpwstr/>
      </vt:variant>
      <vt:variant>
        <vt:lpwstr>ОДЕЉЕЊЕ_ЗА_ОДРЖАВАЊЕ_И_ЕКПЛОАТАЦИЈУ_ВОЗИ</vt:lpwstr>
      </vt:variant>
      <vt:variant>
        <vt:i4>1049702</vt:i4>
      </vt:variant>
      <vt:variant>
        <vt:i4>147</vt:i4>
      </vt:variant>
      <vt:variant>
        <vt:i4>0</vt:i4>
      </vt:variant>
      <vt:variant>
        <vt:i4>5</vt:i4>
      </vt:variant>
      <vt:variant>
        <vt:lpwstr/>
      </vt:variant>
      <vt:variant>
        <vt:lpwstr>ОДЕЉЕЊЕ_ЗА_ОРГАНИЗОВАЊЕ_ИСХРАНЕ_И_СМЕШТА</vt:lpwstr>
      </vt:variant>
      <vt:variant>
        <vt:i4>7274610</vt:i4>
      </vt:variant>
      <vt:variant>
        <vt:i4>144</vt:i4>
      </vt:variant>
      <vt:variant>
        <vt:i4>0</vt:i4>
      </vt:variant>
      <vt:variant>
        <vt:i4>5</vt:i4>
      </vt:variant>
      <vt:variant>
        <vt:lpwstr/>
      </vt:variant>
      <vt:variant>
        <vt:lpwstr>ОДЕЉЕЊЕ_ЗА_КООРДИНАЦИЈУ_РАДА_ЦЕНТАРА</vt:lpwstr>
      </vt:variant>
      <vt:variant>
        <vt:i4>7733266</vt:i4>
      </vt:variant>
      <vt:variant>
        <vt:i4>141</vt:i4>
      </vt:variant>
      <vt:variant>
        <vt:i4>0</vt:i4>
      </vt:variant>
      <vt:variant>
        <vt:i4>5</vt:i4>
      </vt:variant>
      <vt:variant>
        <vt:lpwstr/>
      </vt:variant>
      <vt:variant>
        <vt:lpwstr>СЕКТОР_УНУТРАШЊЕ_КОНТРОЛЕ</vt:lpwstr>
      </vt:variant>
      <vt:variant>
        <vt:i4>70385705</vt:i4>
      </vt:variant>
      <vt:variant>
        <vt:i4>138</vt:i4>
      </vt:variant>
      <vt:variant>
        <vt:i4>0</vt:i4>
      </vt:variant>
      <vt:variant>
        <vt:i4>5</vt:i4>
      </vt:variant>
      <vt:variant>
        <vt:lpwstr/>
      </vt:variant>
      <vt:variant>
        <vt:lpwstr>ОДЕЉЕЊЕ_ЗА_КРИВИЧНЕ_ИСТРАГЕ</vt:lpwstr>
      </vt:variant>
      <vt:variant>
        <vt:i4>263268</vt:i4>
      </vt:variant>
      <vt:variant>
        <vt:i4>135</vt:i4>
      </vt:variant>
      <vt:variant>
        <vt:i4>0</vt:i4>
      </vt:variant>
      <vt:variant>
        <vt:i4>5</vt:i4>
      </vt:variant>
      <vt:variant>
        <vt:lpwstr/>
      </vt:variant>
      <vt:variant>
        <vt:lpwstr>ОДЕЉЕЊЕ_ЗА_УНАПРЕЂЕЊЕ_РАДА_И_ПОДРШКУ</vt:lpwstr>
      </vt:variant>
      <vt:variant>
        <vt:i4>7799827</vt:i4>
      </vt:variant>
      <vt:variant>
        <vt:i4>132</vt:i4>
      </vt:variant>
      <vt:variant>
        <vt:i4>0</vt:i4>
      </vt:variant>
      <vt:variant>
        <vt:i4>5</vt:i4>
      </vt:variant>
      <vt:variant>
        <vt:lpwstr/>
      </vt:variant>
      <vt:variant>
        <vt:lpwstr>ОДЕЉЕЊЕ_ЗА_ПРЕВЕНЦИЈУ_КОРУПЦИЈЕ_И_ПРОВЕР</vt:lpwstr>
      </vt:variant>
      <vt:variant>
        <vt:i4>71369798</vt:i4>
      </vt:variant>
      <vt:variant>
        <vt:i4>129</vt:i4>
      </vt:variant>
      <vt:variant>
        <vt:i4>0</vt:i4>
      </vt:variant>
      <vt:variant>
        <vt:i4>5</vt:i4>
      </vt:variant>
      <vt:variant>
        <vt:lpwstr/>
      </vt:variant>
      <vt:variant>
        <vt:lpwstr>ОДЕЉЕЊЕ_ЗА_ОПШТЕ_ПРАВНЕ_ПОСЛОВЕ</vt:lpwstr>
      </vt:variant>
      <vt:variant>
        <vt:i4>68157463</vt:i4>
      </vt:variant>
      <vt:variant>
        <vt:i4>126</vt:i4>
      </vt:variant>
      <vt:variant>
        <vt:i4>0</vt:i4>
      </vt:variant>
      <vt:variant>
        <vt:i4>5</vt:i4>
      </vt:variant>
      <vt:variant>
        <vt:lpwstr/>
      </vt:variant>
      <vt:variant>
        <vt:lpwstr>СЕКТОР_ЗА_ВАНРЕДНЕ_СИТУАЦИЈЕ</vt:lpwstr>
      </vt:variant>
      <vt:variant>
        <vt:i4>7406715</vt:i4>
      </vt:variant>
      <vt:variant>
        <vt:i4>123</vt:i4>
      </vt:variant>
      <vt:variant>
        <vt:i4>0</vt:i4>
      </vt:variant>
      <vt:variant>
        <vt:i4>5</vt:i4>
      </vt:variant>
      <vt:variant>
        <vt:lpwstr/>
      </vt:variant>
      <vt:variant>
        <vt:lpwstr>УПРАВА_ЗА_ВАТРОГАСНЕ_И_СПАСИЛАЧКЕ_ЈЕДИНИ</vt:lpwstr>
      </vt:variant>
      <vt:variant>
        <vt:i4>70909991</vt:i4>
      </vt:variant>
      <vt:variant>
        <vt:i4>120</vt:i4>
      </vt:variant>
      <vt:variant>
        <vt:i4>0</vt:i4>
      </vt:variant>
      <vt:variant>
        <vt:i4>5</vt:i4>
      </vt:variant>
      <vt:variant>
        <vt:lpwstr/>
      </vt:variant>
      <vt:variant>
        <vt:lpwstr>УПРАВА_ЗА_УПРАВЉАЊЕ_РИЗИКОМ</vt:lpwstr>
      </vt:variant>
      <vt:variant>
        <vt:i4>328725</vt:i4>
      </vt:variant>
      <vt:variant>
        <vt:i4>117</vt:i4>
      </vt:variant>
      <vt:variant>
        <vt:i4>0</vt:i4>
      </vt:variant>
      <vt:variant>
        <vt:i4>5</vt:i4>
      </vt:variant>
      <vt:variant>
        <vt:lpwstr/>
      </vt:variant>
      <vt:variant>
        <vt:lpwstr>УПРАВА_ЗА_ЦИВИЛНУ_ЗАШТИТУ</vt:lpwstr>
      </vt:variant>
      <vt:variant>
        <vt:i4>7472149</vt:i4>
      </vt:variant>
      <vt:variant>
        <vt:i4>114</vt:i4>
      </vt:variant>
      <vt:variant>
        <vt:i4>0</vt:i4>
      </vt:variant>
      <vt:variant>
        <vt:i4>5</vt:i4>
      </vt:variant>
      <vt:variant>
        <vt:lpwstr/>
      </vt:variant>
      <vt:variant>
        <vt:lpwstr>УПРАВА_ЗА_ПРЕВЕНТИВНУ_ЗАШТИТУ</vt:lpwstr>
      </vt:variant>
      <vt:variant>
        <vt:i4>1245201</vt:i4>
      </vt:variant>
      <vt:variant>
        <vt:i4>111</vt:i4>
      </vt:variant>
      <vt:variant>
        <vt:i4>0</vt:i4>
      </vt:variant>
      <vt:variant>
        <vt:i4>5</vt:i4>
      </vt:variant>
      <vt:variant>
        <vt:lpwstr/>
      </vt:variant>
      <vt:variant>
        <vt:lpwstr>НАЦИОНАЛНИ_ЦЕНТАР_112</vt:lpwstr>
      </vt:variant>
      <vt:variant>
        <vt:i4>68943893</vt:i4>
      </vt:variant>
      <vt:variant>
        <vt:i4>108</vt:i4>
      </vt:variant>
      <vt:variant>
        <vt:i4>0</vt:i4>
      </vt:variant>
      <vt:variant>
        <vt:i4>5</vt:i4>
      </vt:variant>
      <vt:variant>
        <vt:lpwstr/>
      </vt:variant>
      <vt:variant>
        <vt:lpwstr>СЕКТОР_ЗА_ЉУДСКЕ_РЕСУРСЕ</vt:lpwstr>
      </vt:variant>
      <vt:variant>
        <vt:i4>73334853</vt:i4>
      </vt:variant>
      <vt:variant>
        <vt:i4>105</vt:i4>
      </vt:variant>
      <vt:variant>
        <vt:i4>0</vt:i4>
      </vt:variant>
      <vt:variant>
        <vt:i4>5</vt:i4>
      </vt:variant>
      <vt:variant>
        <vt:lpwstr/>
      </vt:variant>
      <vt:variant>
        <vt:lpwstr>СЕКТ_ЗА_МЕЂУНАРОДНУ_САРАДЊУ</vt:lpwstr>
      </vt:variant>
      <vt:variant>
        <vt:i4>71303259</vt:i4>
      </vt:variant>
      <vt:variant>
        <vt:i4>102</vt:i4>
      </vt:variant>
      <vt:variant>
        <vt:i4>0</vt:i4>
      </vt:variant>
      <vt:variant>
        <vt:i4>5</vt:i4>
      </vt:variant>
      <vt:variant>
        <vt:lpwstr/>
      </vt:variant>
      <vt:variant>
        <vt:lpwstr>ОДЕЉЕЊЕ_ЗА_ЕВРОПСКЕ_ПОСЛОВЕ</vt:lpwstr>
      </vt:variant>
      <vt:variant>
        <vt:i4>918628</vt:i4>
      </vt:variant>
      <vt:variant>
        <vt:i4>99</vt:i4>
      </vt:variant>
      <vt:variant>
        <vt:i4>0</vt:i4>
      </vt:variant>
      <vt:variant>
        <vt:i4>5</vt:i4>
      </vt:variant>
      <vt:variant>
        <vt:lpwstr/>
      </vt:variant>
      <vt:variant>
        <vt:lpwstr>СЕКТОР_ЗА_АНАЛИТИКУ_ТЕЛЕКОМУНИКАЦИОНЕ_И_</vt:lpwstr>
      </vt:variant>
      <vt:variant>
        <vt:i4>68748397</vt:i4>
      </vt:variant>
      <vt:variant>
        <vt:i4>96</vt:i4>
      </vt:variant>
      <vt:variant>
        <vt:i4>0</vt:i4>
      </vt:variant>
      <vt:variant>
        <vt:i4>5</vt:i4>
      </vt:variant>
      <vt:variant>
        <vt:lpwstr/>
      </vt:variant>
      <vt:variant>
        <vt:lpwstr>ОДЕЉЕЊЕ_ЗА_ОПЕРАТИВНО_ПЛАНСКЕ_И_ОПШТЕ_ПО</vt:lpwstr>
      </vt:variant>
      <vt:variant>
        <vt:i4>74383480</vt:i4>
      </vt:variant>
      <vt:variant>
        <vt:i4>93</vt:i4>
      </vt:variant>
      <vt:variant>
        <vt:i4>0</vt:i4>
      </vt:variant>
      <vt:variant>
        <vt:i4>5</vt:i4>
      </vt:variant>
      <vt:variant>
        <vt:lpwstr/>
      </vt:variant>
      <vt:variant>
        <vt:lpwstr>ОДЕЉЕЊЕ_ЗА_СТАРТЕГИЈЕ_И_ПОЛИТИКУ_ЉУДСКИХ</vt:lpwstr>
      </vt:variant>
      <vt:variant>
        <vt:i4>67830885</vt:i4>
      </vt:variant>
      <vt:variant>
        <vt:i4>90</vt:i4>
      </vt:variant>
      <vt:variant>
        <vt:i4>0</vt:i4>
      </vt:variant>
      <vt:variant>
        <vt:i4>5</vt:i4>
      </vt:variant>
      <vt:variant>
        <vt:lpwstr/>
      </vt:variant>
      <vt:variant>
        <vt:lpwstr>ЦЕНТАР_ЗА_РЕАГОВАЊЕ_НА_НАПАДЕ_НА_ИНФОРМА</vt:lpwstr>
      </vt:variant>
      <vt:variant>
        <vt:i4>65654</vt:i4>
      </vt:variant>
      <vt:variant>
        <vt:i4>87</vt:i4>
      </vt:variant>
      <vt:variant>
        <vt:i4>0</vt:i4>
      </vt:variant>
      <vt:variant>
        <vt:i4>5</vt:i4>
      </vt:variant>
      <vt:variant>
        <vt:lpwstr/>
      </vt:variant>
      <vt:variant>
        <vt:lpwstr>ОДЕЉЕЊЕ_ЗА_ОДНОСЕ_СА_ЗАПОСЛЕНИМА</vt:lpwstr>
      </vt:variant>
      <vt:variant>
        <vt:i4>2293816</vt:i4>
      </vt:variant>
      <vt:variant>
        <vt:i4>84</vt:i4>
      </vt:variant>
      <vt:variant>
        <vt:i4>0</vt:i4>
      </vt:variant>
      <vt:variant>
        <vt:i4>5</vt:i4>
      </vt:variant>
      <vt:variant>
        <vt:lpwstr/>
      </vt:variant>
      <vt:variant>
        <vt:lpwstr>ОДЕЉЕЊЕ_ЗА_ЗАРАДЕ_И_БЕНИФИЦИЈЕ</vt:lpwstr>
      </vt:variant>
      <vt:variant>
        <vt:i4>2097236</vt:i4>
      </vt:variant>
      <vt:variant>
        <vt:i4>81</vt:i4>
      </vt:variant>
      <vt:variant>
        <vt:i4>0</vt:i4>
      </vt:variant>
      <vt:variant>
        <vt:i4>5</vt:i4>
      </vt:variant>
      <vt:variant>
        <vt:lpwstr/>
      </vt:variant>
      <vt:variant>
        <vt:lpwstr>ОДЕЉЕЊЕ_ЗА_РЕГРУТАЦИЈУ_И_СЕЛЕКЦИЈУ</vt:lpwstr>
      </vt:variant>
      <vt:variant>
        <vt:i4>73531418</vt:i4>
      </vt:variant>
      <vt:variant>
        <vt:i4>78</vt:i4>
      </vt:variant>
      <vt:variant>
        <vt:i4>0</vt:i4>
      </vt:variant>
      <vt:variant>
        <vt:i4>5</vt:i4>
      </vt:variant>
      <vt:variant>
        <vt:lpwstr/>
      </vt:variant>
      <vt:variant>
        <vt:lpwstr>ОДЕЉЕЊЕ_ЗА_ЗДРАВЉЕ_зАПОСЛЕНИХ_И_БЕЗБЕДНО</vt:lpwstr>
      </vt:variant>
      <vt:variant>
        <vt:i4>1311764</vt:i4>
      </vt:variant>
      <vt:variant>
        <vt:i4>75</vt:i4>
      </vt:variant>
      <vt:variant>
        <vt:i4>0</vt:i4>
      </vt:variant>
      <vt:variant>
        <vt:i4>5</vt:i4>
      </vt:variant>
      <vt:variant>
        <vt:lpwstr/>
      </vt:variant>
      <vt:variant>
        <vt:lpwstr>ОДЕЉЕЊЕ_ЗА_РАЗВОЈ_ЉУДИ_И_ОРГАНИЗАЦИЈЕ</vt:lpwstr>
      </vt:variant>
      <vt:variant>
        <vt:i4>67764351</vt:i4>
      </vt:variant>
      <vt:variant>
        <vt:i4>72</vt:i4>
      </vt:variant>
      <vt:variant>
        <vt:i4>0</vt:i4>
      </vt:variant>
      <vt:variant>
        <vt:i4>5</vt:i4>
      </vt:variant>
      <vt:variant>
        <vt:lpwstr/>
      </vt:variant>
      <vt:variant>
        <vt:lpwstr>ОДЕЉЕЊЕ_ЗА_СТРУЧНО_ОБРАЗОВАЊЕ_И_ОБУКУ</vt:lpwstr>
      </vt:variant>
      <vt:variant>
        <vt:i4>7734390</vt:i4>
      </vt:variant>
      <vt:variant>
        <vt:i4>69</vt:i4>
      </vt:variant>
      <vt:variant>
        <vt:i4>0</vt:i4>
      </vt:variant>
      <vt:variant>
        <vt:i4>5</vt:i4>
      </vt:variant>
      <vt:variant>
        <vt:lpwstr/>
      </vt:variant>
      <vt:variant>
        <vt:lpwstr>ОДЕЉЕЊЕ_ЗА_ПСИХОЛОШКУ_ПРЕВЕНЦИЈУ_И_СЕЛЕК</vt:lpwstr>
      </vt:variant>
      <vt:variant>
        <vt:i4>69533776</vt:i4>
      </vt:variant>
      <vt:variant>
        <vt:i4>66</vt:i4>
      </vt:variant>
      <vt:variant>
        <vt:i4>0</vt:i4>
      </vt:variant>
      <vt:variant>
        <vt:i4>5</vt:i4>
      </vt:variant>
      <vt:variant>
        <vt:lpwstr/>
      </vt:variant>
      <vt:variant>
        <vt:lpwstr>УПРАВА_ПОЛИЦИЈЕ</vt:lpwstr>
      </vt:variant>
      <vt:variant>
        <vt:i4>4654172</vt:i4>
      </vt:variant>
      <vt:variant>
        <vt:i4>63</vt:i4>
      </vt:variant>
      <vt:variant>
        <vt:i4>0</vt:i4>
      </vt:variant>
      <vt:variant>
        <vt:i4>5</vt:i4>
      </vt:variant>
      <vt:variant>
        <vt:lpwstr/>
      </vt:variant>
      <vt:variant>
        <vt:lpwstr>ДИРЕКЦИЈА_ПОЛИЦИЈЕ</vt:lpwstr>
      </vt:variant>
      <vt:variant>
        <vt:i4>6094911</vt:i4>
      </vt:variant>
      <vt:variant>
        <vt:i4>60</vt:i4>
      </vt:variant>
      <vt:variant>
        <vt:i4>0</vt:i4>
      </vt:variant>
      <vt:variant>
        <vt:i4>5</vt:i4>
      </vt:variant>
      <vt:variant>
        <vt:lpwstr/>
      </vt:variant>
      <vt:variant>
        <vt:lpwstr>ЈЕДИНИЦА_ЗА_ЗАШТИТУ</vt:lpwstr>
      </vt:variant>
      <vt:variant>
        <vt:i4>69993523</vt:i4>
      </vt:variant>
      <vt:variant>
        <vt:i4>57</vt:i4>
      </vt:variant>
      <vt:variant>
        <vt:i4>0</vt:i4>
      </vt:variant>
      <vt:variant>
        <vt:i4>5</vt:i4>
      </vt:variant>
      <vt:variant>
        <vt:lpwstr/>
      </vt:variant>
      <vt:variant>
        <vt:lpwstr>УПРАВА_САОБРАЋАЈНЕ_ПОЛИЦИЈЕ</vt:lpwstr>
      </vt:variant>
      <vt:variant>
        <vt:i4>74253435</vt:i4>
      </vt:variant>
      <vt:variant>
        <vt:i4>54</vt:i4>
      </vt:variant>
      <vt:variant>
        <vt:i4>0</vt:i4>
      </vt:variant>
      <vt:variant>
        <vt:i4>5</vt:i4>
      </vt:variant>
      <vt:variant>
        <vt:lpwstr/>
      </vt:variant>
      <vt:variant>
        <vt:lpwstr>УПРАВА_ГРАНИЧНЕ_ПОЛИЦИЈЕ</vt:lpwstr>
      </vt:variant>
      <vt:variant>
        <vt:i4>853018</vt:i4>
      </vt:variant>
      <vt:variant>
        <vt:i4>51</vt:i4>
      </vt:variant>
      <vt:variant>
        <vt:i4>0</vt:i4>
      </vt:variant>
      <vt:variant>
        <vt:i4>5</vt:i4>
      </vt:variant>
      <vt:variant>
        <vt:lpwstr/>
      </vt:variant>
      <vt:variant>
        <vt:lpwstr>УПРАВА_ЗА_УПРАВНЕ_ПОСЛОВЕ</vt:lpwstr>
      </vt:variant>
      <vt:variant>
        <vt:i4>8127510</vt:i4>
      </vt:variant>
      <vt:variant>
        <vt:i4>48</vt:i4>
      </vt:variant>
      <vt:variant>
        <vt:i4>0</vt:i4>
      </vt:variant>
      <vt:variant>
        <vt:i4>5</vt:i4>
      </vt:variant>
      <vt:variant>
        <vt:lpwstr/>
      </vt:variant>
      <vt:variant>
        <vt:lpwstr>ОПЕРАТИВНИ_ЦЕНТАР</vt:lpwstr>
      </vt:variant>
      <vt:variant>
        <vt:i4>7929887</vt:i4>
      </vt:variant>
      <vt:variant>
        <vt:i4>45</vt:i4>
      </vt:variant>
      <vt:variant>
        <vt:i4>0</vt:i4>
      </vt:variant>
      <vt:variant>
        <vt:i4>5</vt:i4>
      </vt:variant>
      <vt:variant>
        <vt:lpwstr/>
      </vt:variant>
      <vt:variant>
        <vt:lpwstr>ЖАНДАРМЕРИЈА</vt:lpwstr>
      </vt:variant>
      <vt:variant>
        <vt:i4>67306506</vt:i4>
      </vt:variant>
      <vt:variant>
        <vt:i4>42</vt:i4>
      </vt:variant>
      <vt:variant>
        <vt:i4>0</vt:i4>
      </vt:variant>
      <vt:variant>
        <vt:i4>5</vt:i4>
      </vt:variant>
      <vt:variant>
        <vt:lpwstr/>
      </vt:variant>
      <vt:variant>
        <vt:lpwstr>СПЕЦИЈАЛНА_АНТИТЕРОРИСТИЧКА_ЈЕДИНИЦА</vt:lpwstr>
      </vt:variant>
      <vt:variant>
        <vt:i4>69665846</vt:i4>
      </vt:variant>
      <vt:variant>
        <vt:i4>39</vt:i4>
      </vt:variant>
      <vt:variant>
        <vt:i4>0</vt:i4>
      </vt:variant>
      <vt:variant>
        <vt:i4>5</vt:i4>
      </vt:variant>
      <vt:variant>
        <vt:lpwstr/>
      </vt:variant>
      <vt:variant>
        <vt:lpwstr>УПРАВА_КРИМИНАЛИСТИЧКЕ_ПОЛИЦИЈЕ</vt:lpwstr>
      </vt:variant>
      <vt:variant>
        <vt:i4>5309480</vt:i4>
      </vt:variant>
      <vt:variant>
        <vt:i4>36</vt:i4>
      </vt:variant>
      <vt:variant>
        <vt:i4>0</vt:i4>
      </vt:variant>
      <vt:variant>
        <vt:i4>5</vt:i4>
      </vt:variant>
      <vt:variant>
        <vt:lpwstr/>
      </vt:variant>
      <vt:variant>
        <vt:lpwstr>ХЕЛИКОПТЕРСКА_ЈЕДИНИЦА</vt:lpwstr>
      </vt:variant>
      <vt:variant>
        <vt:i4>7143542</vt:i4>
      </vt:variant>
      <vt:variant>
        <vt:i4>33</vt:i4>
      </vt:variant>
      <vt:variant>
        <vt:i4>0</vt:i4>
      </vt:variant>
      <vt:variant>
        <vt:i4>5</vt:i4>
      </vt:variant>
      <vt:variant>
        <vt:lpwstr/>
      </vt:variant>
      <vt:variant>
        <vt:lpwstr>СЕКРЕТАРИЈАТ</vt:lpwstr>
      </vt:variant>
      <vt:variant>
        <vt:i4>68157556</vt:i4>
      </vt:variant>
      <vt:variant>
        <vt:i4>30</vt:i4>
      </vt:variant>
      <vt:variant>
        <vt:i4>0</vt:i4>
      </vt:variant>
      <vt:variant>
        <vt:i4>5</vt:i4>
      </vt:variant>
      <vt:variant>
        <vt:lpwstr/>
      </vt:variant>
      <vt:variant>
        <vt:lpwstr>КАБИНЕТ_МИНИСТРА</vt:lpwstr>
      </vt:variant>
      <vt:variant>
        <vt:i4>71304244</vt:i4>
      </vt:variant>
      <vt:variant>
        <vt:i4>27</vt:i4>
      </vt:variant>
      <vt:variant>
        <vt:i4>0</vt:i4>
      </vt:variant>
      <vt:variant>
        <vt:i4>5</vt:i4>
      </vt:variant>
      <vt:variant>
        <vt:lpwstr/>
      </vt:variant>
      <vt:variant>
        <vt:lpwstr>ОДСЕК_ЗА_СТРУЧНО_ОПЕРАТИВНЕ_ПОСЛОВЕ</vt:lpwstr>
      </vt:variant>
      <vt:variant>
        <vt:i4>74384405</vt:i4>
      </vt:variant>
      <vt:variant>
        <vt:i4>24</vt:i4>
      </vt:variant>
      <vt:variant>
        <vt:i4>0</vt:i4>
      </vt:variant>
      <vt:variant>
        <vt:i4>5</vt:i4>
      </vt:variant>
      <vt:variant>
        <vt:lpwstr/>
      </vt:variant>
      <vt:variant>
        <vt:lpwstr>ОДСЕК_ЗА_ПРОТОКОЛ</vt:lpwstr>
      </vt:variant>
      <vt:variant>
        <vt:i4>74450044</vt:i4>
      </vt:variant>
      <vt:variant>
        <vt:i4>21</vt:i4>
      </vt:variant>
      <vt:variant>
        <vt:i4>0</vt:i4>
      </vt:variant>
      <vt:variant>
        <vt:i4>5</vt:i4>
      </vt:variant>
      <vt:variant>
        <vt:lpwstr/>
      </vt:variant>
      <vt:variant>
        <vt:lpwstr>ОДЕЉЕЊЕ_ЗА_МЕДИЈЕ_И_КОМУНИКАЦИЈЕ</vt:lpwstr>
      </vt:variant>
      <vt:variant>
        <vt:i4>72287282</vt:i4>
      </vt:variant>
      <vt:variant>
        <vt:i4>18</vt:i4>
      </vt:variant>
      <vt:variant>
        <vt:i4>0</vt:i4>
      </vt:variant>
      <vt:variant>
        <vt:i4>5</vt:i4>
      </vt:variant>
      <vt:variant>
        <vt:lpwstr/>
      </vt:variant>
      <vt:variant>
        <vt:lpwstr>ОДЕЉЕЊЕ_ЗА_ОПЕРАТИВНО_АНАЛИТИЧКЕ_ПОСЛОВ</vt:lpwstr>
      </vt:variant>
      <vt:variant>
        <vt:i4>5637186</vt:i4>
      </vt:variant>
      <vt:variant>
        <vt:i4>15</vt:i4>
      </vt:variant>
      <vt:variant>
        <vt:i4>0</vt:i4>
      </vt:variant>
      <vt:variant>
        <vt:i4>5</vt:i4>
      </vt:variant>
      <vt:variant>
        <vt:lpwstr/>
      </vt:variant>
      <vt:variant>
        <vt:lpwstr>СЛУЖБА_ЗА_БЕЗБЕДНОСТ_И_ЗАШТИТУ_ПОДАТАКА</vt:lpwstr>
      </vt:variant>
      <vt:variant>
        <vt:i4>73729145</vt:i4>
      </vt:variant>
      <vt:variant>
        <vt:i4>12</vt:i4>
      </vt:variant>
      <vt:variant>
        <vt:i4>0</vt:i4>
      </vt:variant>
      <vt:variant>
        <vt:i4>5</vt:i4>
      </vt:variant>
      <vt:variant>
        <vt:lpwstr/>
      </vt:variant>
      <vt:variant>
        <vt:lpwstr>СЛУЖБА_ИНТЕРЕНЕ_РЕВИЗИЈЕ</vt:lpwstr>
      </vt:variant>
      <vt:variant>
        <vt:i4>73532520</vt:i4>
      </vt:variant>
      <vt:variant>
        <vt:i4>9</vt:i4>
      </vt:variant>
      <vt:variant>
        <vt:i4>0</vt:i4>
      </vt:variant>
      <vt:variant>
        <vt:i4>5</vt:i4>
      </vt:variant>
      <vt:variant>
        <vt:lpwstr/>
      </vt:variant>
      <vt:variant>
        <vt:lpwstr>ОДЕЉЕЊЕ_ЗА_ОПЕРАТИВНО_БЕЗБЕДНОСНЕ_ПОСЛОВ</vt:lpwstr>
      </vt:variant>
      <vt:variant>
        <vt:i4>72155229</vt:i4>
      </vt:variant>
      <vt:variant>
        <vt:i4>6</vt:i4>
      </vt:variant>
      <vt:variant>
        <vt:i4>0</vt:i4>
      </vt:variant>
      <vt:variant>
        <vt:i4>5</vt:i4>
      </vt:variant>
      <vt:variant>
        <vt:lpwstr/>
      </vt:variant>
      <vt:variant>
        <vt:lpwstr>ОДЕЉЕЊЕ_ЗА_СТАМБЕНЕ_ПОСЛОВЕ</vt:lpwstr>
      </vt:variant>
      <vt:variant>
        <vt:i4>71369798</vt:i4>
      </vt:variant>
      <vt:variant>
        <vt:i4>3</vt:i4>
      </vt:variant>
      <vt:variant>
        <vt:i4>0</vt:i4>
      </vt:variant>
      <vt:variant>
        <vt:i4>5</vt:i4>
      </vt:variant>
      <vt:variant>
        <vt:lpwstr/>
      </vt:variant>
      <vt:variant>
        <vt:lpwstr>ОДЕЉЕЊЕ_ЗА_ОПШТЕ_ПРАВНЕ_ПОСЛОВЕ</vt:lpwstr>
      </vt:variant>
      <vt:variant>
        <vt:i4>7865444</vt:i4>
      </vt:variant>
      <vt:variant>
        <vt:i4>0</vt:i4>
      </vt:variant>
      <vt:variant>
        <vt:i4>0</vt:i4>
      </vt:variant>
      <vt:variant>
        <vt:i4>5</vt:i4>
      </vt:variant>
      <vt:variant>
        <vt:lpwstr/>
      </vt:variant>
      <vt:variant>
        <vt:lpwstr>ОДЕЉЕЊЕ_ЗА_НОРМАТИВНЕ_ПОСЛОВЕ</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kosutanac</dc:creator>
  <cp:lastModifiedBy>user</cp:lastModifiedBy>
  <cp:revision>11</cp:revision>
  <cp:lastPrinted>2019-10-04T12:25:00Z</cp:lastPrinted>
  <dcterms:created xsi:type="dcterms:W3CDTF">2019-10-01T06:42:00Z</dcterms:created>
  <dcterms:modified xsi:type="dcterms:W3CDTF">2019-10-04T12:27:00Z</dcterms:modified>
</cp:coreProperties>
</file>